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5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6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7.xml" ContentType="application/vnd.openxmlformats-officedocument.theme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8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9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0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1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3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theme/theme14.xml" ContentType="application/vnd.openxmlformats-officedocument.theme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theme/theme15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theme/theme16.xml" ContentType="application/vnd.openxmlformats-officedocument.theme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theme/theme17.xml" ContentType="application/vnd.openxmlformats-officedocument.theme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6.xml" ContentType="application/vnd.openxmlformats-officedocument.presentationml.notesSlide+xml"/>
  <Override PartName="/ppt/media/image155.jpg" ContentType="image/jpg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  <p:sldMasterId id="2147483977" r:id="rId2"/>
    <p:sldMasterId id="2147484082" r:id="rId3"/>
    <p:sldMasterId id="2147484096" r:id="rId4"/>
    <p:sldMasterId id="2147484157" r:id="rId5"/>
    <p:sldMasterId id="2147484319" r:id="rId6"/>
    <p:sldMasterId id="2147484331" r:id="rId7"/>
    <p:sldMasterId id="2147484397" r:id="rId8"/>
    <p:sldMasterId id="2147484476" r:id="rId9"/>
    <p:sldMasterId id="2147484488" r:id="rId10"/>
    <p:sldMasterId id="2147484501" r:id="rId11"/>
    <p:sldMasterId id="2147484513" r:id="rId12"/>
    <p:sldMasterId id="2147484537" r:id="rId13"/>
    <p:sldMasterId id="2147484549" r:id="rId14"/>
    <p:sldMasterId id="2147484561" r:id="rId15"/>
    <p:sldMasterId id="2147484573" r:id="rId16"/>
    <p:sldMasterId id="2147484586" r:id="rId17"/>
    <p:sldMasterId id="2147484598" r:id="rId18"/>
  </p:sldMasterIdLst>
  <p:notesMasterIdLst>
    <p:notesMasterId r:id="rId71"/>
  </p:notesMasterIdLst>
  <p:handoutMasterIdLst>
    <p:handoutMasterId r:id="rId72"/>
  </p:handoutMasterIdLst>
  <p:sldIdLst>
    <p:sldId id="540" r:id="rId19"/>
    <p:sldId id="1504" r:id="rId20"/>
    <p:sldId id="1653" r:id="rId21"/>
    <p:sldId id="1667" r:id="rId22"/>
    <p:sldId id="1655" r:id="rId23"/>
    <p:sldId id="1656" r:id="rId24"/>
    <p:sldId id="1657" r:id="rId25"/>
    <p:sldId id="1658" r:id="rId26"/>
    <p:sldId id="1662" r:id="rId27"/>
    <p:sldId id="1663" r:id="rId28"/>
    <p:sldId id="1664" r:id="rId29"/>
    <p:sldId id="1665" r:id="rId30"/>
    <p:sldId id="1666" r:id="rId31"/>
    <p:sldId id="1596" r:id="rId32"/>
    <p:sldId id="1597" r:id="rId33"/>
    <p:sldId id="1598" r:id="rId34"/>
    <p:sldId id="1599" r:id="rId35"/>
    <p:sldId id="1600" r:id="rId36"/>
    <p:sldId id="2016" r:id="rId37"/>
    <p:sldId id="2017" r:id="rId38"/>
    <p:sldId id="2018" r:id="rId39"/>
    <p:sldId id="1779" r:id="rId40"/>
    <p:sldId id="1780" r:id="rId41"/>
    <p:sldId id="1781" r:id="rId42"/>
    <p:sldId id="1782" r:id="rId43"/>
    <p:sldId id="1783" r:id="rId44"/>
    <p:sldId id="265" r:id="rId45"/>
    <p:sldId id="288" r:id="rId46"/>
    <p:sldId id="290" r:id="rId47"/>
    <p:sldId id="267" r:id="rId48"/>
    <p:sldId id="282" r:id="rId49"/>
    <p:sldId id="530" r:id="rId50"/>
    <p:sldId id="1652" r:id="rId51"/>
    <p:sldId id="382" r:id="rId52"/>
    <p:sldId id="944" r:id="rId53"/>
    <p:sldId id="1886" r:id="rId54"/>
    <p:sldId id="1887" r:id="rId55"/>
    <p:sldId id="1888" r:id="rId56"/>
    <p:sldId id="1914" r:id="rId57"/>
    <p:sldId id="1915" r:id="rId58"/>
    <p:sldId id="1916" r:id="rId59"/>
    <p:sldId id="1917" r:id="rId60"/>
    <p:sldId id="1918" r:id="rId61"/>
    <p:sldId id="1640" r:id="rId62"/>
    <p:sldId id="1641" r:id="rId63"/>
    <p:sldId id="1642" r:id="rId64"/>
    <p:sldId id="910" r:id="rId65"/>
    <p:sldId id="957" r:id="rId66"/>
    <p:sldId id="921" r:id="rId67"/>
    <p:sldId id="496" r:id="rId68"/>
    <p:sldId id="498" r:id="rId69"/>
    <p:sldId id="2056" r:id="rId70"/>
  </p:sldIdLst>
  <p:sldSz cx="9144000" cy="6858000" type="screen4x3"/>
  <p:notesSz cx="6934200" cy="9220200"/>
  <p:custDataLst>
    <p:tags r:id="rId7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32">
          <p15:clr>
            <a:srgbClr val="A4A3A4"/>
          </p15:clr>
        </p15:guide>
        <p15:guide id="2" orient="horz" pos="3455">
          <p15:clr>
            <a:srgbClr val="A4A3A4"/>
          </p15:clr>
        </p15:guide>
        <p15:guide id="3" orient="horz" pos="3530">
          <p15:clr>
            <a:srgbClr val="A4A3A4"/>
          </p15:clr>
        </p15:guide>
        <p15:guide id="4" orient="horz" pos="3854">
          <p15:clr>
            <a:srgbClr val="A4A3A4"/>
          </p15:clr>
        </p15:guide>
        <p15:guide id="5" orient="horz" pos="3921">
          <p15:clr>
            <a:srgbClr val="A4A3A4"/>
          </p15:clr>
        </p15:guide>
        <p15:guide id="6" orient="horz" pos="4244">
          <p15:clr>
            <a:srgbClr val="A4A3A4"/>
          </p15:clr>
        </p15:guide>
        <p15:guide id="7" orient="horz" pos="3">
          <p15:clr>
            <a:srgbClr val="A4A3A4"/>
          </p15:clr>
        </p15:guide>
        <p15:guide id="8" orient="horz" pos="2019">
          <p15:clr>
            <a:srgbClr val="A4A3A4"/>
          </p15:clr>
        </p15:guide>
        <p15:guide id="9" orient="horz" pos="2312">
          <p15:clr>
            <a:srgbClr val="A4A3A4"/>
          </p15:clr>
        </p15:guide>
        <p15:guide id="10" pos="2645">
          <p15:clr>
            <a:srgbClr val="A4A3A4"/>
          </p15:clr>
        </p15:guide>
        <p15:guide id="11">
          <p15:clr>
            <a:srgbClr val="A4A3A4"/>
          </p15:clr>
        </p15:guide>
        <p15:guide id="12" pos="720">
          <p15:clr>
            <a:srgbClr val="A4A3A4"/>
          </p15:clr>
        </p15:guide>
        <p15:guide id="13" pos="19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FF00"/>
    <a:srgbClr val="4FAFFF"/>
    <a:srgbClr val="005DAA"/>
    <a:srgbClr val="003E6A"/>
    <a:srgbClr val="6FA1B1"/>
    <a:srgbClr val="70AEB0"/>
    <a:srgbClr val="BFAB87"/>
    <a:srgbClr val="575F6D"/>
    <a:srgbClr val="5DA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20012" autoAdjust="0"/>
    <p:restoredTop sz="96187" autoAdjust="0"/>
  </p:normalViewPr>
  <p:slideViewPr>
    <p:cSldViewPr snapToGrid="0">
      <p:cViewPr varScale="1">
        <p:scale>
          <a:sx n="93" d="100"/>
          <a:sy n="93" d="100"/>
        </p:scale>
        <p:origin x="555" y="57"/>
      </p:cViewPr>
      <p:guideLst>
        <p:guide orient="horz" pos="3132"/>
        <p:guide orient="horz" pos="3455"/>
        <p:guide orient="horz" pos="3530"/>
        <p:guide orient="horz" pos="3854"/>
        <p:guide orient="horz" pos="3921"/>
        <p:guide orient="horz" pos="4244"/>
        <p:guide orient="horz" pos="3"/>
        <p:guide orient="horz" pos="2019"/>
        <p:guide orient="horz" pos="2312"/>
        <p:guide pos="2645"/>
        <p:guide/>
        <p:guide pos="720"/>
        <p:guide pos="192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0" d="100"/>
        <a:sy n="120" d="100"/>
      </p:scale>
      <p:origin x="0" y="-12150"/>
    </p:cViewPr>
  </p:sorterViewPr>
  <p:notesViewPr>
    <p:cSldViewPr snapToGrid="0">
      <p:cViewPr varScale="1">
        <p:scale>
          <a:sx n="64" d="100"/>
          <a:sy n="64" d="100"/>
        </p:scale>
        <p:origin x="2602" y="58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" Target="slides/slide8.xml"/><Relationship Id="rId39" Type="http://schemas.openxmlformats.org/officeDocument/2006/relationships/slide" Target="slides/slide21.xml"/><Relationship Id="rId21" Type="http://schemas.openxmlformats.org/officeDocument/2006/relationships/slide" Target="slides/slide3.xml"/><Relationship Id="rId34" Type="http://schemas.openxmlformats.org/officeDocument/2006/relationships/slide" Target="slides/slide16.xml"/><Relationship Id="rId42" Type="http://schemas.openxmlformats.org/officeDocument/2006/relationships/slide" Target="slides/slide24.xml"/><Relationship Id="rId47" Type="http://schemas.openxmlformats.org/officeDocument/2006/relationships/slide" Target="slides/slide29.xml"/><Relationship Id="rId50" Type="http://schemas.openxmlformats.org/officeDocument/2006/relationships/slide" Target="slides/slide32.xml"/><Relationship Id="rId55" Type="http://schemas.openxmlformats.org/officeDocument/2006/relationships/slide" Target="slides/slide37.xml"/><Relationship Id="rId63" Type="http://schemas.openxmlformats.org/officeDocument/2006/relationships/slide" Target="slides/slide45.xml"/><Relationship Id="rId68" Type="http://schemas.openxmlformats.org/officeDocument/2006/relationships/slide" Target="slides/slide50.xml"/><Relationship Id="rId76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11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6.xml"/><Relationship Id="rId32" Type="http://schemas.openxmlformats.org/officeDocument/2006/relationships/slide" Target="slides/slide14.xml"/><Relationship Id="rId37" Type="http://schemas.openxmlformats.org/officeDocument/2006/relationships/slide" Target="slides/slide19.xml"/><Relationship Id="rId40" Type="http://schemas.openxmlformats.org/officeDocument/2006/relationships/slide" Target="slides/slide22.xml"/><Relationship Id="rId45" Type="http://schemas.openxmlformats.org/officeDocument/2006/relationships/slide" Target="slides/slide27.xml"/><Relationship Id="rId53" Type="http://schemas.openxmlformats.org/officeDocument/2006/relationships/slide" Target="slides/slide35.xml"/><Relationship Id="rId58" Type="http://schemas.openxmlformats.org/officeDocument/2006/relationships/slide" Target="slides/slide40.xml"/><Relationship Id="rId66" Type="http://schemas.openxmlformats.org/officeDocument/2006/relationships/slide" Target="slides/slide48.xml"/><Relationship Id="rId74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5.xml"/><Relationship Id="rId28" Type="http://schemas.openxmlformats.org/officeDocument/2006/relationships/slide" Target="slides/slide10.xml"/><Relationship Id="rId36" Type="http://schemas.openxmlformats.org/officeDocument/2006/relationships/slide" Target="slides/slide18.xml"/><Relationship Id="rId49" Type="http://schemas.openxmlformats.org/officeDocument/2006/relationships/slide" Target="slides/slide31.xml"/><Relationship Id="rId57" Type="http://schemas.openxmlformats.org/officeDocument/2006/relationships/slide" Target="slides/slide39.xml"/><Relationship Id="rId61" Type="http://schemas.openxmlformats.org/officeDocument/2006/relationships/slide" Target="slides/slide43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1.xml"/><Relationship Id="rId31" Type="http://schemas.openxmlformats.org/officeDocument/2006/relationships/slide" Target="slides/slide13.xml"/><Relationship Id="rId44" Type="http://schemas.openxmlformats.org/officeDocument/2006/relationships/slide" Target="slides/slide26.xml"/><Relationship Id="rId52" Type="http://schemas.openxmlformats.org/officeDocument/2006/relationships/slide" Target="slides/slide34.xml"/><Relationship Id="rId60" Type="http://schemas.openxmlformats.org/officeDocument/2006/relationships/slide" Target="slides/slide42.xml"/><Relationship Id="rId65" Type="http://schemas.openxmlformats.org/officeDocument/2006/relationships/slide" Target="slides/slide47.xml"/><Relationship Id="rId73" Type="http://schemas.openxmlformats.org/officeDocument/2006/relationships/tags" Target="tags/tag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4.xml"/><Relationship Id="rId27" Type="http://schemas.openxmlformats.org/officeDocument/2006/relationships/slide" Target="slides/slide9.xml"/><Relationship Id="rId30" Type="http://schemas.openxmlformats.org/officeDocument/2006/relationships/slide" Target="slides/slide12.xml"/><Relationship Id="rId35" Type="http://schemas.openxmlformats.org/officeDocument/2006/relationships/slide" Target="slides/slide17.xml"/><Relationship Id="rId43" Type="http://schemas.openxmlformats.org/officeDocument/2006/relationships/slide" Target="slides/slide25.xml"/><Relationship Id="rId48" Type="http://schemas.openxmlformats.org/officeDocument/2006/relationships/slide" Target="slides/slide30.xml"/><Relationship Id="rId56" Type="http://schemas.openxmlformats.org/officeDocument/2006/relationships/slide" Target="slides/slide38.xml"/><Relationship Id="rId64" Type="http://schemas.openxmlformats.org/officeDocument/2006/relationships/slide" Target="slides/slide46.xml"/><Relationship Id="rId69" Type="http://schemas.openxmlformats.org/officeDocument/2006/relationships/slide" Target="slides/slide51.xml"/><Relationship Id="rId77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3.xml"/><Relationship Id="rId72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7.xml"/><Relationship Id="rId33" Type="http://schemas.openxmlformats.org/officeDocument/2006/relationships/slide" Target="slides/slide15.xml"/><Relationship Id="rId38" Type="http://schemas.openxmlformats.org/officeDocument/2006/relationships/slide" Target="slides/slide20.xml"/><Relationship Id="rId46" Type="http://schemas.openxmlformats.org/officeDocument/2006/relationships/slide" Target="slides/slide28.xml"/><Relationship Id="rId59" Type="http://schemas.openxmlformats.org/officeDocument/2006/relationships/slide" Target="slides/slide41.xml"/><Relationship Id="rId67" Type="http://schemas.openxmlformats.org/officeDocument/2006/relationships/slide" Target="slides/slide49.xml"/><Relationship Id="rId20" Type="http://schemas.openxmlformats.org/officeDocument/2006/relationships/slide" Target="slides/slide2.xml"/><Relationship Id="rId41" Type="http://schemas.openxmlformats.org/officeDocument/2006/relationships/slide" Target="slides/slide23.xml"/><Relationship Id="rId54" Type="http://schemas.openxmlformats.org/officeDocument/2006/relationships/slide" Target="slides/slide36.xml"/><Relationship Id="rId62" Type="http://schemas.openxmlformats.org/officeDocument/2006/relationships/slide" Target="slides/slide44.xml"/><Relationship Id="rId70" Type="http://schemas.openxmlformats.org/officeDocument/2006/relationships/slide" Target="slides/slide52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baek\Desktop\plot2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G:\My%20Drive\GMLC\secondary_capacitance_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"/>
          <c:w val="1"/>
          <c:h val="0.99058538867147972"/>
        </c:manualLayout>
      </c:layout>
      <c:scatterChart>
        <c:scatterStyle val="lineMarker"/>
        <c:varyColors val="0"/>
        <c:ser>
          <c:idx val="0"/>
          <c:order val="0"/>
          <c:tx>
            <c:v>400Vdc_Ihigh</c:v>
          </c:tx>
          <c:spPr>
            <a:ln w="12700">
              <a:solidFill>
                <a:schemeClr val="bg1">
                  <a:lumMod val="85000"/>
                </a:schemeClr>
              </a:solidFill>
            </a:ln>
          </c:spPr>
          <c:marker>
            <c:symbol val="none"/>
          </c:marker>
          <c:yVal>
            <c:numRef>
              <c:f>[plot2.xlsx]Sheet1!$J$1:$J$10000</c:f>
              <c:numCache>
                <c:formatCode>General</c:formatCode>
                <c:ptCount val="10000"/>
                <c:pt idx="0">
                  <c:v>-34</c:v>
                </c:pt>
                <c:pt idx="1">
                  <c:v>-34</c:v>
                </c:pt>
                <c:pt idx="2">
                  <c:v>-34</c:v>
                </c:pt>
                <c:pt idx="3">
                  <c:v>-36</c:v>
                </c:pt>
                <c:pt idx="4">
                  <c:v>-38</c:v>
                </c:pt>
                <c:pt idx="5">
                  <c:v>-34</c:v>
                </c:pt>
                <c:pt idx="6">
                  <c:v>-36</c:v>
                </c:pt>
                <c:pt idx="7">
                  <c:v>-38</c:v>
                </c:pt>
                <c:pt idx="8">
                  <c:v>-36</c:v>
                </c:pt>
                <c:pt idx="9">
                  <c:v>-38</c:v>
                </c:pt>
                <c:pt idx="10">
                  <c:v>-36</c:v>
                </c:pt>
                <c:pt idx="11">
                  <c:v>-38</c:v>
                </c:pt>
                <c:pt idx="12">
                  <c:v>-38</c:v>
                </c:pt>
                <c:pt idx="13">
                  <c:v>-42</c:v>
                </c:pt>
                <c:pt idx="14">
                  <c:v>-38</c:v>
                </c:pt>
                <c:pt idx="15">
                  <c:v>-40</c:v>
                </c:pt>
                <c:pt idx="16">
                  <c:v>-40</c:v>
                </c:pt>
                <c:pt idx="17">
                  <c:v>-38</c:v>
                </c:pt>
                <c:pt idx="18">
                  <c:v>-34</c:v>
                </c:pt>
                <c:pt idx="19">
                  <c:v>-36</c:v>
                </c:pt>
                <c:pt idx="20">
                  <c:v>-34</c:v>
                </c:pt>
                <c:pt idx="21">
                  <c:v>-34</c:v>
                </c:pt>
                <c:pt idx="22">
                  <c:v>-32</c:v>
                </c:pt>
                <c:pt idx="23">
                  <c:v>-32</c:v>
                </c:pt>
                <c:pt idx="24">
                  <c:v>-34</c:v>
                </c:pt>
                <c:pt idx="25">
                  <c:v>-32</c:v>
                </c:pt>
                <c:pt idx="26">
                  <c:v>-32</c:v>
                </c:pt>
                <c:pt idx="27">
                  <c:v>-32</c:v>
                </c:pt>
                <c:pt idx="28">
                  <c:v>-32</c:v>
                </c:pt>
                <c:pt idx="29">
                  <c:v>-30</c:v>
                </c:pt>
                <c:pt idx="30">
                  <c:v>-32</c:v>
                </c:pt>
                <c:pt idx="31">
                  <c:v>-30</c:v>
                </c:pt>
                <c:pt idx="32">
                  <c:v>-30</c:v>
                </c:pt>
                <c:pt idx="33">
                  <c:v>-32</c:v>
                </c:pt>
                <c:pt idx="34">
                  <c:v>-34</c:v>
                </c:pt>
                <c:pt idx="35">
                  <c:v>-32</c:v>
                </c:pt>
                <c:pt idx="36">
                  <c:v>-32</c:v>
                </c:pt>
                <c:pt idx="37">
                  <c:v>-32</c:v>
                </c:pt>
                <c:pt idx="38">
                  <c:v>-34</c:v>
                </c:pt>
                <c:pt idx="39">
                  <c:v>-32</c:v>
                </c:pt>
                <c:pt idx="40">
                  <c:v>-34</c:v>
                </c:pt>
                <c:pt idx="41">
                  <c:v>-32</c:v>
                </c:pt>
                <c:pt idx="42">
                  <c:v>-32</c:v>
                </c:pt>
                <c:pt idx="43">
                  <c:v>-36</c:v>
                </c:pt>
                <c:pt idx="44">
                  <c:v>-36</c:v>
                </c:pt>
                <c:pt idx="45">
                  <c:v>-32</c:v>
                </c:pt>
                <c:pt idx="46">
                  <c:v>-34</c:v>
                </c:pt>
                <c:pt idx="47">
                  <c:v>-32</c:v>
                </c:pt>
                <c:pt idx="48">
                  <c:v>-36</c:v>
                </c:pt>
                <c:pt idx="49">
                  <c:v>-38</c:v>
                </c:pt>
                <c:pt idx="50">
                  <c:v>-40</c:v>
                </c:pt>
                <c:pt idx="51">
                  <c:v>-42</c:v>
                </c:pt>
                <c:pt idx="52">
                  <c:v>-40</c:v>
                </c:pt>
                <c:pt idx="53">
                  <c:v>-40</c:v>
                </c:pt>
                <c:pt idx="54">
                  <c:v>-44</c:v>
                </c:pt>
                <c:pt idx="55">
                  <c:v>-44</c:v>
                </c:pt>
                <c:pt idx="56">
                  <c:v>-42</c:v>
                </c:pt>
                <c:pt idx="57">
                  <c:v>-42</c:v>
                </c:pt>
                <c:pt idx="58">
                  <c:v>-46</c:v>
                </c:pt>
                <c:pt idx="59">
                  <c:v>-44</c:v>
                </c:pt>
                <c:pt idx="60">
                  <c:v>-44</c:v>
                </c:pt>
                <c:pt idx="61">
                  <c:v>-44</c:v>
                </c:pt>
                <c:pt idx="62">
                  <c:v>-46</c:v>
                </c:pt>
                <c:pt idx="63">
                  <c:v>-44</c:v>
                </c:pt>
                <c:pt idx="64">
                  <c:v>-44</c:v>
                </c:pt>
                <c:pt idx="65">
                  <c:v>-42</c:v>
                </c:pt>
                <c:pt idx="66">
                  <c:v>-46</c:v>
                </c:pt>
                <c:pt idx="67">
                  <c:v>-44</c:v>
                </c:pt>
                <c:pt idx="68">
                  <c:v>-44</c:v>
                </c:pt>
                <c:pt idx="69">
                  <c:v>-42</c:v>
                </c:pt>
                <c:pt idx="70">
                  <c:v>-44</c:v>
                </c:pt>
                <c:pt idx="71">
                  <c:v>-46</c:v>
                </c:pt>
                <c:pt idx="72">
                  <c:v>-44</c:v>
                </c:pt>
                <c:pt idx="73">
                  <c:v>-42</c:v>
                </c:pt>
                <c:pt idx="74">
                  <c:v>-44</c:v>
                </c:pt>
                <c:pt idx="75">
                  <c:v>-44</c:v>
                </c:pt>
                <c:pt idx="76">
                  <c:v>-44</c:v>
                </c:pt>
                <c:pt idx="77">
                  <c:v>-42</c:v>
                </c:pt>
                <c:pt idx="78">
                  <c:v>-44</c:v>
                </c:pt>
                <c:pt idx="79">
                  <c:v>-42</c:v>
                </c:pt>
                <c:pt idx="80">
                  <c:v>-42</c:v>
                </c:pt>
                <c:pt idx="81">
                  <c:v>-40</c:v>
                </c:pt>
                <c:pt idx="82">
                  <c:v>-44</c:v>
                </c:pt>
                <c:pt idx="83">
                  <c:v>-42</c:v>
                </c:pt>
                <c:pt idx="84">
                  <c:v>-42</c:v>
                </c:pt>
                <c:pt idx="85">
                  <c:v>-42</c:v>
                </c:pt>
                <c:pt idx="86">
                  <c:v>-42</c:v>
                </c:pt>
                <c:pt idx="87">
                  <c:v>-42</c:v>
                </c:pt>
                <c:pt idx="88">
                  <c:v>-42</c:v>
                </c:pt>
                <c:pt idx="89">
                  <c:v>-40</c:v>
                </c:pt>
                <c:pt idx="90">
                  <c:v>-42</c:v>
                </c:pt>
                <c:pt idx="91">
                  <c:v>-40</c:v>
                </c:pt>
                <c:pt idx="92">
                  <c:v>-40</c:v>
                </c:pt>
                <c:pt idx="93">
                  <c:v>-42</c:v>
                </c:pt>
                <c:pt idx="94">
                  <c:v>-42</c:v>
                </c:pt>
                <c:pt idx="95">
                  <c:v>-42</c:v>
                </c:pt>
                <c:pt idx="96">
                  <c:v>-42</c:v>
                </c:pt>
                <c:pt idx="97">
                  <c:v>-40</c:v>
                </c:pt>
                <c:pt idx="98">
                  <c:v>-44</c:v>
                </c:pt>
                <c:pt idx="99">
                  <c:v>-40</c:v>
                </c:pt>
                <c:pt idx="100">
                  <c:v>-44</c:v>
                </c:pt>
                <c:pt idx="101">
                  <c:v>-42</c:v>
                </c:pt>
                <c:pt idx="102">
                  <c:v>-44</c:v>
                </c:pt>
                <c:pt idx="103">
                  <c:v>-42</c:v>
                </c:pt>
                <c:pt idx="104">
                  <c:v>-44</c:v>
                </c:pt>
                <c:pt idx="105">
                  <c:v>-44</c:v>
                </c:pt>
                <c:pt idx="106">
                  <c:v>-44</c:v>
                </c:pt>
                <c:pt idx="107">
                  <c:v>-44</c:v>
                </c:pt>
                <c:pt idx="108">
                  <c:v>-44</c:v>
                </c:pt>
                <c:pt idx="109">
                  <c:v>-42</c:v>
                </c:pt>
                <c:pt idx="110">
                  <c:v>-44</c:v>
                </c:pt>
                <c:pt idx="111">
                  <c:v>-44</c:v>
                </c:pt>
                <c:pt idx="112">
                  <c:v>-44</c:v>
                </c:pt>
                <c:pt idx="113">
                  <c:v>-44</c:v>
                </c:pt>
                <c:pt idx="114">
                  <c:v>-42</c:v>
                </c:pt>
                <c:pt idx="115">
                  <c:v>-44</c:v>
                </c:pt>
                <c:pt idx="116">
                  <c:v>-44</c:v>
                </c:pt>
                <c:pt idx="117">
                  <c:v>-44</c:v>
                </c:pt>
                <c:pt idx="118">
                  <c:v>-46</c:v>
                </c:pt>
                <c:pt idx="119">
                  <c:v>-42</c:v>
                </c:pt>
                <c:pt idx="120">
                  <c:v>-42</c:v>
                </c:pt>
                <c:pt idx="121">
                  <c:v>-44</c:v>
                </c:pt>
                <c:pt idx="122">
                  <c:v>-42</c:v>
                </c:pt>
                <c:pt idx="123">
                  <c:v>-42</c:v>
                </c:pt>
                <c:pt idx="124">
                  <c:v>-44</c:v>
                </c:pt>
                <c:pt idx="125">
                  <c:v>-42</c:v>
                </c:pt>
                <c:pt idx="126">
                  <c:v>-44</c:v>
                </c:pt>
                <c:pt idx="127">
                  <c:v>-42</c:v>
                </c:pt>
                <c:pt idx="128">
                  <c:v>-44</c:v>
                </c:pt>
                <c:pt idx="129">
                  <c:v>-42</c:v>
                </c:pt>
                <c:pt idx="130">
                  <c:v>-42</c:v>
                </c:pt>
                <c:pt idx="131">
                  <c:v>-40</c:v>
                </c:pt>
                <c:pt idx="132">
                  <c:v>-42</c:v>
                </c:pt>
                <c:pt idx="133">
                  <c:v>-40</c:v>
                </c:pt>
                <c:pt idx="134">
                  <c:v>-40</c:v>
                </c:pt>
                <c:pt idx="135">
                  <c:v>-42</c:v>
                </c:pt>
                <c:pt idx="136">
                  <c:v>-44</c:v>
                </c:pt>
                <c:pt idx="137">
                  <c:v>-44</c:v>
                </c:pt>
                <c:pt idx="138">
                  <c:v>-42</c:v>
                </c:pt>
                <c:pt idx="139">
                  <c:v>-42</c:v>
                </c:pt>
                <c:pt idx="140">
                  <c:v>-44</c:v>
                </c:pt>
                <c:pt idx="141">
                  <c:v>-42</c:v>
                </c:pt>
                <c:pt idx="142">
                  <c:v>-44</c:v>
                </c:pt>
                <c:pt idx="143">
                  <c:v>-42</c:v>
                </c:pt>
                <c:pt idx="144">
                  <c:v>-42</c:v>
                </c:pt>
                <c:pt idx="145">
                  <c:v>-42</c:v>
                </c:pt>
                <c:pt idx="146">
                  <c:v>-44</c:v>
                </c:pt>
                <c:pt idx="147">
                  <c:v>-44</c:v>
                </c:pt>
                <c:pt idx="148">
                  <c:v>-44</c:v>
                </c:pt>
                <c:pt idx="149">
                  <c:v>-42</c:v>
                </c:pt>
                <c:pt idx="150">
                  <c:v>-40</c:v>
                </c:pt>
                <c:pt idx="151">
                  <c:v>-42</c:v>
                </c:pt>
                <c:pt idx="152">
                  <c:v>-44</c:v>
                </c:pt>
                <c:pt idx="153">
                  <c:v>-42</c:v>
                </c:pt>
                <c:pt idx="154">
                  <c:v>-42</c:v>
                </c:pt>
                <c:pt idx="155">
                  <c:v>-40</c:v>
                </c:pt>
                <c:pt idx="156">
                  <c:v>-42</c:v>
                </c:pt>
                <c:pt idx="157">
                  <c:v>-42</c:v>
                </c:pt>
                <c:pt idx="158">
                  <c:v>-42</c:v>
                </c:pt>
                <c:pt idx="159">
                  <c:v>-42</c:v>
                </c:pt>
                <c:pt idx="160">
                  <c:v>-42</c:v>
                </c:pt>
                <c:pt idx="161">
                  <c:v>-44</c:v>
                </c:pt>
                <c:pt idx="162">
                  <c:v>-46</c:v>
                </c:pt>
                <c:pt idx="163">
                  <c:v>-44</c:v>
                </c:pt>
                <c:pt idx="164">
                  <c:v>-42</c:v>
                </c:pt>
                <c:pt idx="165">
                  <c:v>-44</c:v>
                </c:pt>
                <c:pt idx="166">
                  <c:v>-42</c:v>
                </c:pt>
                <c:pt idx="167">
                  <c:v>-44</c:v>
                </c:pt>
                <c:pt idx="168">
                  <c:v>-44</c:v>
                </c:pt>
                <c:pt idx="169">
                  <c:v>-44</c:v>
                </c:pt>
                <c:pt idx="170">
                  <c:v>-44</c:v>
                </c:pt>
                <c:pt idx="171">
                  <c:v>-44</c:v>
                </c:pt>
                <c:pt idx="172">
                  <c:v>-42</c:v>
                </c:pt>
                <c:pt idx="173">
                  <c:v>-42</c:v>
                </c:pt>
                <c:pt idx="174">
                  <c:v>-42</c:v>
                </c:pt>
                <c:pt idx="175">
                  <c:v>-44</c:v>
                </c:pt>
                <c:pt idx="176">
                  <c:v>-42</c:v>
                </c:pt>
                <c:pt idx="177">
                  <c:v>-40</c:v>
                </c:pt>
                <c:pt idx="178">
                  <c:v>-42</c:v>
                </c:pt>
                <c:pt idx="179">
                  <c:v>-40</c:v>
                </c:pt>
                <c:pt idx="180">
                  <c:v>-42</c:v>
                </c:pt>
                <c:pt idx="181">
                  <c:v>-42</c:v>
                </c:pt>
                <c:pt idx="182">
                  <c:v>-42</c:v>
                </c:pt>
                <c:pt idx="183">
                  <c:v>-42</c:v>
                </c:pt>
                <c:pt idx="184">
                  <c:v>-42</c:v>
                </c:pt>
                <c:pt idx="185">
                  <c:v>-44</c:v>
                </c:pt>
                <c:pt idx="186">
                  <c:v>-42</c:v>
                </c:pt>
                <c:pt idx="187">
                  <c:v>-42</c:v>
                </c:pt>
                <c:pt idx="188">
                  <c:v>-44</c:v>
                </c:pt>
                <c:pt idx="189">
                  <c:v>-42</c:v>
                </c:pt>
                <c:pt idx="190">
                  <c:v>-42</c:v>
                </c:pt>
                <c:pt idx="191">
                  <c:v>-44</c:v>
                </c:pt>
                <c:pt idx="192">
                  <c:v>-44</c:v>
                </c:pt>
                <c:pt idx="193">
                  <c:v>-40</c:v>
                </c:pt>
                <c:pt idx="194">
                  <c:v>-42</c:v>
                </c:pt>
                <c:pt idx="195">
                  <c:v>-44</c:v>
                </c:pt>
                <c:pt idx="196">
                  <c:v>-42</c:v>
                </c:pt>
                <c:pt idx="197">
                  <c:v>-44</c:v>
                </c:pt>
                <c:pt idx="198">
                  <c:v>-42</c:v>
                </c:pt>
                <c:pt idx="199">
                  <c:v>-42</c:v>
                </c:pt>
                <c:pt idx="200">
                  <c:v>-44</c:v>
                </c:pt>
                <c:pt idx="201">
                  <c:v>-42</c:v>
                </c:pt>
                <c:pt idx="202">
                  <c:v>-44</c:v>
                </c:pt>
                <c:pt idx="203">
                  <c:v>-42</c:v>
                </c:pt>
                <c:pt idx="204">
                  <c:v>-44</c:v>
                </c:pt>
                <c:pt idx="205">
                  <c:v>-42</c:v>
                </c:pt>
                <c:pt idx="206">
                  <c:v>-42</c:v>
                </c:pt>
                <c:pt idx="207">
                  <c:v>-42</c:v>
                </c:pt>
                <c:pt idx="208">
                  <c:v>-44</c:v>
                </c:pt>
                <c:pt idx="209">
                  <c:v>-42</c:v>
                </c:pt>
                <c:pt idx="210">
                  <c:v>-44</c:v>
                </c:pt>
                <c:pt idx="211">
                  <c:v>-42</c:v>
                </c:pt>
                <c:pt idx="212">
                  <c:v>-44</c:v>
                </c:pt>
                <c:pt idx="213">
                  <c:v>-42</c:v>
                </c:pt>
                <c:pt idx="214">
                  <c:v>-40</c:v>
                </c:pt>
                <c:pt idx="215">
                  <c:v>-42</c:v>
                </c:pt>
                <c:pt idx="216">
                  <c:v>-42</c:v>
                </c:pt>
                <c:pt idx="217">
                  <c:v>-44</c:v>
                </c:pt>
                <c:pt idx="218">
                  <c:v>-42</c:v>
                </c:pt>
                <c:pt idx="219">
                  <c:v>-44</c:v>
                </c:pt>
                <c:pt idx="220">
                  <c:v>-42</c:v>
                </c:pt>
                <c:pt idx="221">
                  <c:v>-44</c:v>
                </c:pt>
                <c:pt idx="222">
                  <c:v>-44</c:v>
                </c:pt>
                <c:pt idx="223">
                  <c:v>-42</c:v>
                </c:pt>
                <c:pt idx="224">
                  <c:v>-40</c:v>
                </c:pt>
                <c:pt idx="225">
                  <c:v>-42</c:v>
                </c:pt>
                <c:pt idx="226">
                  <c:v>-42</c:v>
                </c:pt>
                <c:pt idx="227">
                  <c:v>-44</c:v>
                </c:pt>
                <c:pt idx="228">
                  <c:v>-40</c:v>
                </c:pt>
                <c:pt idx="229">
                  <c:v>-40</c:v>
                </c:pt>
                <c:pt idx="230">
                  <c:v>-44</c:v>
                </c:pt>
                <c:pt idx="231">
                  <c:v>-40</c:v>
                </c:pt>
                <c:pt idx="232">
                  <c:v>-42</c:v>
                </c:pt>
                <c:pt idx="233">
                  <c:v>-42</c:v>
                </c:pt>
                <c:pt idx="234">
                  <c:v>-42</c:v>
                </c:pt>
                <c:pt idx="235">
                  <c:v>-42</c:v>
                </c:pt>
                <c:pt idx="236">
                  <c:v>-42</c:v>
                </c:pt>
                <c:pt idx="237">
                  <c:v>-44</c:v>
                </c:pt>
                <c:pt idx="238">
                  <c:v>-42</c:v>
                </c:pt>
                <c:pt idx="239">
                  <c:v>-42</c:v>
                </c:pt>
                <c:pt idx="240">
                  <c:v>-40</c:v>
                </c:pt>
                <c:pt idx="241">
                  <c:v>-42</c:v>
                </c:pt>
                <c:pt idx="242">
                  <c:v>-42</c:v>
                </c:pt>
                <c:pt idx="243">
                  <c:v>-42</c:v>
                </c:pt>
                <c:pt idx="244">
                  <c:v>-42</c:v>
                </c:pt>
                <c:pt idx="245">
                  <c:v>-42</c:v>
                </c:pt>
                <c:pt idx="246">
                  <c:v>-44</c:v>
                </c:pt>
                <c:pt idx="247">
                  <c:v>-42</c:v>
                </c:pt>
                <c:pt idx="248">
                  <c:v>-44</c:v>
                </c:pt>
                <c:pt idx="249">
                  <c:v>-42</c:v>
                </c:pt>
                <c:pt idx="250">
                  <c:v>-42</c:v>
                </c:pt>
                <c:pt idx="251">
                  <c:v>-42</c:v>
                </c:pt>
                <c:pt idx="252">
                  <c:v>-42</c:v>
                </c:pt>
                <c:pt idx="253">
                  <c:v>-42</c:v>
                </c:pt>
                <c:pt idx="254">
                  <c:v>-42</c:v>
                </c:pt>
                <c:pt idx="255">
                  <c:v>-42</c:v>
                </c:pt>
                <c:pt idx="256">
                  <c:v>-42</c:v>
                </c:pt>
                <c:pt idx="257">
                  <c:v>-40</c:v>
                </c:pt>
                <c:pt idx="258">
                  <c:v>-42</c:v>
                </c:pt>
                <c:pt idx="259">
                  <c:v>-42</c:v>
                </c:pt>
                <c:pt idx="260">
                  <c:v>-42</c:v>
                </c:pt>
                <c:pt idx="261">
                  <c:v>-42</c:v>
                </c:pt>
                <c:pt idx="262">
                  <c:v>-42</c:v>
                </c:pt>
                <c:pt idx="263">
                  <c:v>-42</c:v>
                </c:pt>
                <c:pt idx="264">
                  <c:v>-40</c:v>
                </c:pt>
                <c:pt idx="265">
                  <c:v>-40</c:v>
                </c:pt>
                <c:pt idx="266">
                  <c:v>-42</c:v>
                </c:pt>
                <c:pt idx="267">
                  <c:v>-42</c:v>
                </c:pt>
                <c:pt idx="268">
                  <c:v>-44</c:v>
                </c:pt>
                <c:pt idx="269">
                  <c:v>-40</c:v>
                </c:pt>
                <c:pt idx="270">
                  <c:v>-42</c:v>
                </c:pt>
                <c:pt idx="271">
                  <c:v>-44</c:v>
                </c:pt>
                <c:pt idx="272">
                  <c:v>-40</c:v>
                </c:pt>
                <c:pt idx="273">
                  <c:v>-42</c:v>
                </c:pt>
                <c:pt idx="274">
                  <c:v>-40</c:v>
                </c:pt>
                <c:pt idx="275">
                  <c:v>-40</c:v>
                </c:pt>
                <c:pt idx="276">
                  <c:v>-40</c:v>
                </c:pt>
                <c:pt idx="277">
                  <c:v>-42</c:v>
                </c:pt>
                <c:pt idx="278">
                  <c:v>-42</c:v>
                </c:pt>
                <c:pt idx="279">
                  <c:v>-42</c:v>
                </c:pt>
                <c:pt idx="280">
                  <c:v>-42</c:v>
                </c:pt>
                <c:pt idx="281">
                  <c:v>-44</c:v>
                </c:pt>
                <c:pt idx="282">
                  <c:v>-42</c:v>
                </c:pt>
                <c:pt idx="283">
                  <c:v>-42</c:v>
                </c:pt>
                <c:pt idx="284">
                  <c:v>-42</c:v>
                </c:pt>
                <c:pt idx="285">
                  <c:v>-42</c:v>
                </c:pt>
                <c:pt idx="286">
                  <c:v>-44</c:v>
                </c:pt>
                <c:pt idx="287">
                  <c:v>-40</c:v>
                </c:pt>
                <c:pt idx="288">
                  <c:v>-40</c:v>
                </c:pt>
                <c:pt idx="289">
                  <c:v>-42</c:v>
                </c:pt>
                <c:pt idx="290">
                  <c:v>-42</c:v>
                </c:pt>
                <c:pt idx="291">
                  <c:v>-42</c:v>
                </c:pt>
                <c:pt idx="292">
                  <c:v>-40</c:v>
                </c:pt>
                <c:pt idx="293">
                  <c:v>-44</c:v>
                </c:pt>
                <c:pt idx="294">
                  <c:v>-44</c:v>
                </c:pt>
                <c:pt idx="295">
                  <c:v>-42</c:v>
                </c:pt>
                <c:pt idx="296">
                  <c:v>-42</c:v>
                </c:pt>
                <c:pt idx="297">
                  <c:v>-42</c:v>
                </c:pt>
                <c:pt idx="298">
                  <c:v>-40</c:v>
                </c:pt>
                <c:pt idx="299">
                  <c:v>-42</c:v>
                </c:pt>
                <c:pt idx="300">
                  <c:v>-42</c:v>
                </c:pt>
                <c:pt idx="301">
                  <c:v>-42</c:v>
                </c:pt>
                <c:pt idx="302">
                  <c:v>-42</c:v>
                </c:pt>
                <c:pt idx="303">
                  <c:v>-40</c:v>
                </c:pt>
                <c:pt idx="304">
                  <c:v>-42</c:v>
                </c:pt>
                <c:pt idx="305">
                  <c:v>-40</c:v>
                </c:pt>
                <c:pt idx="306">
                  <c:v>-40</c:v>
                </c:pt>
                <c:pt idx="307">
                  <c:v>-40</c:v>
                </c:pt>
                <c:pt idx="308">
                  <c:v>-44</c:v>
                </c:pt>
                <c:pt idx="309">
                  <c:v>-42</c:v>
                </c:pt>
                <c:pt idx="310">
                  <c:v>-42</c:v>
                </c:pt>
                <c:pt idx="311">
                  <c:v>-42</c:v>
                </c:pt>
                <c:pt idx="312">
                  <c:v>-42</c:v>
                </c:pt>
                <c:pt idx="313">
                  <c:v>-42</c:v>
                </c:pt>
                <c:pt idx="314">
                  <c:v>-42</c:v>
                </c:pt>
                <c:pt idx="315">
                  <c:v>-42</c:v>
                </c:pt>
                <c:pt idx="316">
                  <c:v>-44</c:v>
                </c:pt>
                <c:pt idx="317">
                  <c:v>-42</c:v>
                </c:pt>
                <c:pt idx="318">
                  <c:v>-42</c:v>
                </c:pt>
                <c:pt idx="319">
                  <c:v>-40</c:v>
                </c:pt>
                <c:pt idx="320">
                  <c:v>-40</c:v>
                </c:pt>
                <c:pt idx="321">
                  <c:v>-42</c:v>
                </c:pt>
                <c:pt idx="322">
                  <c:v>-42</c:v>
                </c:pt>
                <c:pt idx="323">
                  <c:v>-40</c:v>
                </c:pt>
                <c:pt idx="324">
                  <c:v>-42</c:v>
                </c:pt>
                <c:pt idx="325">
                  <c:v>-42</c:v>
                </c:pt>
                <c:pt idx="326">
                  <c:v>-44</c:v>
                </c:pt>
                <c:pt idx="327">
                  <c:v>-42</c:v>
                </c:pt>
                <c:pt idx="328">
                  <c:v>-42</c:v>
                </c:pt>
                <c:pt idx="329">
                  <c:v>-42</c:v>
                </c:pt>
                <c:pt idx="330">
                  <c:v>-42</c:v>
                </c:pt>
                <c:pt idx="331">
                  <c:v>-42</c:v>
                </c:pt>
                <c:pt idx="332">
                  <c:v>-40</c:v>
                </c:pt>
                <c:pt idx="333">
                  <c:v>-42</c:v>
                </c:pt>
                <c:pt idx="334">
                  <c:v>-42</c:v>
                </c:pt>
                <c:pt idx="335">
                  <c:v>-44</c:v>
                </c:pt>
                <c:pt idx="336">
                  <c:v>-44</c:v>
                </c:pt>
                <c:pt idx="337">
                  <c:v>-42</c:v>
                </c:pt>
                <c:pt idx="338">
                  <c:v>-40</c:v>
                </c:pt>
                <c:pt idx="339">
                  <c:v>-42</c:v>
                </c:pt>
                <c:pt idx="340">
                  <c:v>-42</c:v>
                </c:pt>
                <c:pt idx="341">
                  <c:v>-38</c:v>
                </c:pt>
                <c:pt idx="342">
                  <c:v>-44</c:v>
                </c:pt>
                <c:pt idx="343">
                  <c:v>-42</c:v>
                </c:pt>
                <c:pt idx="344">
                  <c:v>-42</c:v>
                </c:pt>
                <c:pt idx="345">
                  <c:v>-42</c:v>
                </c:pt>
                <c:pt idx="346">
                  <c:v>-44</c:v>
                </c:pt>
                <c:pt idx="347">
                  <c:v>-44</c:v>
                </c:pt>
                <c:pt idx="348">
                  <c:v>-42</c:v>
                </c:pt>
                <c:pt idx="349">
                  <c:v>-42</c:v>
                </c:pt>
                <c:pt idx="350">
                  <c:v>-42</c:v>
                </c:pt>
                <c:pt idx="351">
                  <c:v>-40</c:v>
                </c:pt>
                <c:pt idx="352">
                  <c:v>-44</c:v>
                </c:pt>
                <c:pt idx="353">
                  <c:v>-42</c:v>
                </c:pt>
                <c:pt idx="354">
                  <c:v>-44</c:v>
                </c:pt>
                <c:pt idx="355">
                  <c:v>-40</c:v>
                </c:pt>
                <c:pt idx="356">
                  <c:v>-40</c:v>
                </c:pt>
                <c:pt idx="357">
                  <c:v>-40</c:v>
                </c:pt>
                <c:pt idx="358">
                  <c:v>-42</c:v>
                </c:pt>
                <c:pt idx="359">
                  <c:v>-42</c:v>
                </c:pt>
                <c:pt idx="360">
                  <c:v>-42</c:v>
                </c:pt>
                <c:pt idx="361">
                  <c:v>-42</c:v>
                </c:pt>
                <c:pt idx="362">
                  <c:v>-44</c:v>
                </c:pt>
                <c:pt idx="363">
                  <c:v>-42</c:v>
                </c:pt>
                <c:pt idx="364">
                  <c:v>-40</c:v>
                </c:pt>
                <c:pt idx="365">
                  <c:v>-40</c:v>
                </c:pt>
                <c:pt idx="366">
                  <c:v>-42</c:v>
                </c:pt>
                <c:pt idx="367">
                  <c:v>-40</c:v>
                </c:pt>
                <c:pt idx="368">
                  <c:v>-42</c:v>
                </c:pt>
                <c:pt idx="369">
                  <c:v>-40</c:v>
                </c:pt>
                <c:pt idx="370">
                  <c:v>-40</c:v>
                </c:pt>
                <c:pt idx="371">
                  <c:v>-40</c:v>
                </c:pt>
                <c:pt idx="372">
                  <c:v>-42</c:v>
                </c:pt>
                <c:pt idx="373">
                  <c:v>-40</c:v>
                </c:pt>
                <c:pt idx="374">
                  <c:v>-42</c:v>
                </c:pt>
                <c:pt idx="375">
                  <c:v>-40</c:v>
                </c:pt>
                <c:pt idx="376">
                  <c:v>-40</c:v>
                </c:pt>
                <c:pt idx="377">
                  <c:v>-42</c:v>
                </c:pt>
                <c:pt idx="378">
                  <c:v>-40</c:v>
                </c:pt>
                <c:pt idx="379">
                  <c:v>-42</c:v>
                </c:pt>
                <c:pt idx="380">
                  <c:v>-42</c:v>
                </c:pt>
                <c:pt idx="381">
                  <c:v>-44</c:v>
                </c:pt>
                <c:pt idx="382">
                  <c:v>-42</c:v>
                </c:pt>
                <c:pt idx="383">
                  <c:v>-42</c:v>
                </c:pt>
                <c:pt idx="384">
                  <c:v>-42</c:v>
                </c:pt>
                <c:pt idx="385">
                  <c:v>-40</c:v>
                </c:pt>
                <c:pt idx="386">
                  <c:v>-42</c:v>
                </c:pt>
                <c:pt idx="387">
                  <c:v>-42</c:v>
                </c:pt>
                <c:pt idx="388">
                  <c:v>-40</c:v>
                </c:pt>
                <c:pt idx="389">
                  <c:v>-42</c:v>
                </c:pt>
                <c:pt idx="390">
                  <c:v>-42</c:v>
                </c:pt>
                <c:pt idx="391">
                  <c:v>-44</c:v>
                </c:pt>
                <c:pt idx="392">
                  <c:v>-40</c:v>
                </c:pt>
                <c:pt idx="393">
                  <c:v>-44</c:v>
                </c:pt>
                <c:pt idx="394">
                  <c:v>-42</c:v>
                </c:pt>
                <c:pt idx="395">
                  <c:v>-42</c:v>
                </c:pt>
                <c:pt idx="396">
                  <c:v>-42</c:v>
                </c:pt>
                <c:pt idx="397">
                  <c:v>-40</c:v>
                </c:pt>
                <c:pt idx="398">
                  <c:v>-40</c:v>
                </c:pt>
                <c:pt idx="399">
                  <c:v>-40</c:v>
                </c:pt>
                <c:pt idx="400">
                  <c:v>-40</c:v>
                </c:pt>
                <c:pt idx="401">
                  <c:v>-40</c:v>
                </c:pt>
                <c:pt idx="402">
                  <c:v>-42</c:v>
                </c:pt>
                <c:pt idx="403">
                  <c:v>-42</c:v>
                </c:pt>
                <c:pt idx="404">
                  <c:v>-40</c:v>
                </c:pt>
                <c:pt idx="405">
                  <c:v>-42</c:v>
                </c:pt>
                <c:pt idx="406">
                  <c:v>-42</c:v>
                </c:pt>
                <c:pt idx="407">
                  <c:v>-42</c:v>
                </c:pt>
                <c:pt idx="408">
                  <c:v>-42</c:v>
                </c:pt>
                <c:pt idx="409">
                  <c:v>-42</c:v>
                </c:pt>
                <c:pt idx="410">
                  <c:v>-40</c:v>
                </c:pt>
                <c:pt idx="411">
                  <c:v>-40</c:v>
                </c:pt>
                <c:pt idx="412">
                  <c:v>-40</c:v>
                </c:pt>
                <c:pt idx="413">
                  <c:v>-40</c:v>
                </c:pt>
                <c:pt idx="414">
                  <c:v>-42</c:v>
                </c:pt>
                <c:pt idx="415">
                  <c:v>-40</c:v>
                </c:pt>
                <c:pt idx="416">
                  <c:v>-40</c:v>
                </c:pt>
                <c:pt idx="417">
                  <c:v>-42</c:v>
                </c:pt>
                <c:pt idx="418">
                  <c:v>-40</c:v>
                </c:pt>
                <c:pt idx="419">
                  <c:v>-42</c:v>
                </c:pt>
                <c:pt idx="420">
                  <c:v>-40</c:v>
                </c:pt>
                <c:pt idx="421">
                  <c:v>-42</c:v>
                </c:pt>
                <c:pt idx="422">
                  <c:v>-42</c:v>
                </c:pt>
                <c:pt idx="423">
                  <c:v>-38</c:v>
                </c:pt>
                <c:pt idx="424">
                  <c:v>-42</c:v>
                </c:pt>
                <c:pt idx="425">
                  <c:v>-44</c:v>
                </c:pt>
                <c:pt idx="426">
                  <c:v>-44</c:v>
                </c:pt>
                <c:pt idx="427">
                  <c:v>-40</c:v>
                </c:pt>
                <c:pt idx="428">
                  <c:v>-42</c:v>
                </c:pt>
                <c:pt idx="429">
                  <c:v>-40</c:v>
                </c:pt>
                <c:pt idx="430">
                  <c:v>-40</c:v>
                </c:pt>
                <c:pt idx="431">
                  <c:v>-42</c:v>
                </c:pt>
                <c:pt idx="432">
                  <c:v>-40</c:v>
                </c:pt>
                <c:pt idx="433">
                  <c:v>-42</c:v>
                </c:pt>
                <c:pt idx="434">
                  <c:v>-42</c:v>
                </c:pt>
                <c:pt idx="435">
                  <c:v>-42</c:v>
                </c:pt>
                <c:pt idx="436">
                  <c:v>-40</c:v>
                </c:pt>
                <c:pt idx="437">
                  <c:v>-42</c:v>
                </c:pt>
                <c:pt idx="438">
                  <c:v>-42</c:v>
                </c:pt>
                <c:pt idx="439">
                  <c:v>-42</c:v>
                </c:pt>
                <c:pt idx="440">
                  <c:v>-44</c:v>
                </c:pt>
                <c:pt idx="441">
                  <c:v>-40</c:v>
                </c:pt>
                <c:pt idx="442">
                  <c:v>-40</c:v>
                </c:pt>
                <c:pt idx="443">
                  <c:v>-42</c:v>
                </c:pt>
                <c:pt idx="444">
                  <c:v>-36</c:v>
                </c:pt>
                <c:pt idx="445">
                  <c:v>-38</c:v>
                </c:pt>
                <c:pt idx="446">
                  <c:v>-40</c:v>
                </c:pt>
                <c:pt idx="447">
                  <c:v>-40</c:v>
                </c:pt>
                <c:pt idx="448">
                  <c:v>-40</c:v>
                </c:pt>
                <c:pt idx="449">
                  <c:v>-40</c:v>
                </c:pt>
                <c:pt idx="450">
                  <c:v>-44</c:v>
                </c:pt>
                <c:pt idx="451">
                  <c:v>-40</c:v>
                </c:pt>
                <c:pt idx="452">
                  <c:v>-42</c:v>
                </c:pt>
                <c:pt idx="453">
                  <c:v>-40</c:v>
                </c:pt>
                <c:pt idx="454">
                  <c:v>-42</c:v>
                </c:pt>
                <c:pt idx="455">
                  <c:v>-42</c:v>
                </c:pt>
                <c:pt idx="456">
                  <c:v>-40</c:v>
                </c:pt>
                <c:pt idx="457">
                  <c:v>-40</c:v>
                </c:pt>
                <c:pt idx="458">
                  <c:v>-40</c:v>
                </c:pt>
                <c:pt idx="459">
                  <c:v>-42</c:v>
                </c:pt>
                <c:pt idx="460">
                  <c:v>-40</c:v>
                </c:pt>
                <c:pt idx="461">
                  <c:v>-42</c:v>
                </c:pt>
                <c:pt idx="462">
                  <c:v>-42</c:v>
                </c:pt>
                <c:pt idx="463">
                  <c:v>-40</c:v>
                </c:pt>
                <c:pt idx="464">
                  <c:v>-40</c:v>
                </c:pt>
                <c:pt idx="465">
                  <c:v>-42</c:v>
                </c:pt>
                <c:pt idx="466">
                  <c:v>-42</c:v>
                </c:pt>
                <c:pt idx="467">
                  <c:v>-40</c:v>
                </c:pt>
                <c:pt idx="468">
                  <c:v>-40</c:v>
                </c:pt>
                <c:pt idx="469">
                  <c:v>-40</c:v>
                </c:pt>
                <c:pt idx="470">
                  <c:v>-40</c:v>
                </c:pt>
                <c:pt idx="471">
                  <c:v>-42</c:v>
                </c:pt>
                <c:pt idx="472">
                  <c:v>-40</c:v>
                </c:pt>
                <c:pt idx="473">
                  <c:v>-40</c:v>
                </c:pt>
                <c:pt idx="474">
                  <c:v>-40</c:v>
                </c:pt>
                <c:pt idx="475">
                  <c:v>-40</c:v>
                </c:pt>
                <c:pt idx="476">
                  <c:v>-40</c:v>
                </c:pt>
                <c:pt idx="477">
                  <c:v>-42</c:v>
                </c:pt>
                <c:pt idx="478">
                  <c:v>-42</c:v>
                </c:pt>
                <c:pt idx="479">
                  <c:v>-42</c:v>
                </c:pt>
                <c:pt idx="480">
                  <c:v>-40</c:v>
                </c:pt>
                <c:pt idx="481">
                  <c:v>-42</c:v>
                </c:pt>
                <c:pt idx="482">
                  <c:v>-40</c:v>
                </c:pt>
                <c:pt idx="483">
                  <c:v>-40</c:v>
                </c:pt>
                <c:pt idx="484">
                  <c:v>-40</c:v>
                </c:pt>
                <c:pt idx="485">
                  <c:v>-40</c:v>
                </c:pt>
                <c:pt idx="486">
                  <c:v>-40</c:v>
                </c:pt>
                <c:pt idx="487">
                  <c:v>-42</c:v>
                </c:pt>
                <c:pt idx="488">
                  <c:v>-40</c:v>
                </c:pt>
                <c:pt idx="489">
                  <c:v>-42</c:v>
                </c:pt>
                <c:pt idx="490">
                  <c:v>-42</c:v>
                </c:pt>
                <c:pt idx="491">
                  <c:v>-42</c:v>
                </c:pt>
                <c:pt idx="492">
                  <c:v>-40</c:v>
                </c:pt>
                <c:pt idx="493">
                  <c:v>-40</c:v>
                </c:pt>
                <c:pt idx="494">
                  <c:v>-40</c:v>
                </c:pt>
                <c:pt idx="495">
                  <c:v>-42</c:v>
                </c:pt>
                <c:pt idx="496">
                  <c:v>-42</c:v>
                </c:pt>
                <c:pt idx="497">
                  <c:v>-40</c:v>
                </c:pt>
                <c:pt idx="498">
                  <c:v>-40</c:v>
                </c:pt>
                <c:pt idx="499">
                  <c:v>-40</c:v>
                </c:pt>
                <c:pt idx="500">
                  <c:v>-40</c:v>
                </c:pt>
                <c:pt idx="501">
                  <c:v>-40</c:v>
                </c:pt>
                <c:pt idx="502">
                  <c:v>-42</c:v>
                </c:pt>
                <c:pt idx="503">
                  <c:v>-42</c:v>
                </c:pt>
                <c:pt idx="504">
                  <c:v>-40</c:v>
                </c:pt>
                <c:pt idx="505">
                  <c:v>-40</c:v>
                </c:pt>
                <c:pt idx="506">
                  <c:v>-40</c:v>
                </c:pt>
                <c:pt idx="507">
                  <c:v>-38</c:v>
                </c:pt>
                <c:pt idx="508">
                  <c:v>-42</c:v>
                </c:pt>
                <c:pt idx="509">
                  <c:v>-42</c:v>
                </c:pt>
                <c:pt idx="510">
                  <c:v>-40</c:v>
                </c:pt>
                <c:pt idx="511">
                  <c:v>-40</c:v>
                </c:pt>
                <c:pt idx="512">
                  <c:v>-42</c:v>
                </c:pt>
                <c:pt idx="513">
                  <c:v>-40</c:v>
                </c:pt>
                <c:pt idx="514">
                  <c:v>-40</c:v>
                </c:pt>
                <c:pt idx="515">
                  <c:v>-42</c:v>
                </c:pt>
                <c:pt idx="516">
                  <c:v>-40</c:v>
                </c:pt>
                <c:pt idx="517">
                  <c:v>-42</c:v>
                </c:pt>
                <c:pt idx="518">
                  <c:v>-42</c:v>
                </c:pt>
                <c:pt idx="519">
                  <c:v>-40</c:v>
                </c:pt>
                <c:pt idx="520">
                  <c:v>-42</c:v>
                </c:pt>
                <c:pt idx="521">
                  <c:v>-42</c:v>
                </c:pt>
                <c:pt idx="522">
                  <c:v>-40</c:v>
                </c:pt>
                <c:pt idx="523">
                  <c:v>-40</c:v>
                </c:pt>
                <c:pt idx="524">
                  <c:v>-40</c:v>
                </c:pt>
                <c:pt idx="525">
                  <c:v>-42</c:v>
                </c:pt>
                <c:pt idx="526">
                  <c:v>-40</c:v>
                </c:pt>
                <c:pt idx="527">
                  <c:v>-42</c:v>
                </c:pt>
                <c:pt idx="528">
                  <c:v>-40</c:v>
                </c:pt>
                <c:pt idx="529">
                  <c:v>-42</c:v>
                </c:pt>
                <c:pt idx="530">
                  <c:v>-40</c:v>
                </c:pt>
                <c:pt idx="531">
                  <c:v>-40</c:v>
                </c:pt>
                <c:pt idx="532">
                  <c:v>-44</c:v>
                </c:pt>
                <c:pt idx="533">
                  <c:v>-40</c:v>
                </c:pt>
                <c:pt idx="534">
                  <c:v>-40</c:v>
                </c:pt>
                <c:pt idx="535">
                  <c:v>-42</c:v>
                </c:pt>
                <c:pt idx="536">
                  <c:v>-40</c:v>
                </c:pt>
                <c:pt idx="537">
                  <c:v>-42</c:v>
                </c:pt>
                <c:pt idx="538">
                  <c:v>-40</c:v>
                </c:pt>
                <c:pt idx="539">
                  <c:v>-42</c:v>
                </c:pt>
                <c:pt idx="540">
                  <c:v>-42</c:v>
                </c:pt>
                <c:pt idx="541">
                  <c:v>-40</c:v>
                </c:pt>
                <c:pt idx="542">
                  <c:v>-40</c:v>
                </c:pt>
                <c:pt idx="543">
                  <c:v>-40</c:v>
                </c:pt>
                <c:pt idx="544">
                  <c:v>-40</c:v>
                </c:pt>
                <c:pt idx="545">
                  <c:v>-40</c:v>
                </c:pt>
                <c:pt idx="546">
                  <c:v>-38</c:v>
                </c:pt>
                <c:pt idx="547">
                  <c:v>-40</c:v>
                </c:pt>
                <c:pt idx="548">
                  <c:v>-42</c:v>
                </c:pt>
                <c:pt idx="549">
                  <c:v>-40</c:v>
                </c:pt>
                <c:pt idx="550">
                  <c:v>-42</c:v>
                </c:pt>
                <c:pt idx="551">
                  <c:v>-40</c:v>
                </c:pt>
                <c:pt idx="552">
                  <c:v>-40</c:v>
                </c:pt>
                <c:pt idx="553">
                  <c:v>-40</c:v>
                </c:pt>
                <c:pt idx="554">
                  <c:v>-42</c:v>
                </c:pt>
                <c:pt idx="555">
                  <c:v>-42</c:v>
                </c:pt>
                <c:pt idx="556">
                  <c:v>-40</c:v>
                </c:pt>
                <c:pt idx="557">
                  <c:v>-40</c:v>
                </c:pt>
                <c:pt idx="558">
                  <c:v>-40</c:v>
                </c:pt>
                <c:pt idx="559">
                  <c:v>-40</c:v>
                </c:pt>
                <c:pt idx="560">
                  <c:v>-40</c:v>
                </c:pt>
                <c:pt idx="561">
                  <c:v>-40</c:v>
                </c:pt>
                <c:pt idx="562">
                  <c:v>-38</c:v>
                </c:pt>
                <c:pt idx="563">
                  <c:v>-40</c:v>
                </c:pt>
                <c:pt idx="564">
                  <c:v>-42</c:v>
                </c:pt>
                <c:pt idx="565">
                  <c:v>-42</c:v>
                </c:pt>
                <c:pt idx="566">
                  <c:v>-42</c:v>
                </c:pt>
                <c:pt idx="567">
                  <c:v>-40</c:v>
                </c:pt>
                <c:pt idx="568">
                  <c:v>-40</c:v>
                </c:pt>
                <c:pt idx="569">
                  <c:v>-42</c:v>
                </c:pt>
                <c:pt idx="570">
                  <c:v>-42</c:v>
                </c:pt>
                <c:pt idx="571">
                  <c:v>-40</c:v>
                </c:pt>
                <c:pt idx="572">
                  <c:v>-42</c:v>
                </c:pt>
                <c:pt idx="573">
                  <c:v>-40</c:v>
                </c:pt>
                <c:pt idx="574">
                  <c:v>-40</c:v>
                </c:pt>
                <c:pt idx="575">
                  <c:v>-42</c:v>
                </c:pt>
                <c:pt idx="576">
                  <c:v>-42</c:v>
                </c:pt>
                <c:pt idx="577">
                  <c:v>-40</c:v>
                </c:pt>
                <c:pt idx="578">
                  <c:v>-40</c:v>
                </c:pt>
                <c:pt idx="579">
                  <c:v>-42</c:v>
                </c:pt>
                <c:pt idx="580">
                  <c:v>-40</c:v>
                </c:pt>
                <c:pt idx="581">
                  <c:v>-42</c:v>
                </c:pt>
                <c:pt idx="582">
                  <c:v>-40</c:v>
                </c:pt>
                <c:pt idx="583">
                  <c:v>-38</c:v>
                </c:pt>
                <c:pt idx="584">
                  <c:v>-40</c:v>
                </c:pt>
                <c:pt idx="585">
                  <c:v>-42</c:v>
                </c:pt>
                <c:pt idx="586">
                  <c:v>-40</c:v>
                </c:pt>
                <c:pt idx="587">
                  <c:v>-44</c:v>
                </c:pt>
                <c:pt idx="588">
                  <c:v>-38</c:v>
                </c:pt>
                <c:pt idx="589">
                  <c:v>-40</c:v>
                </c:pt>
                <c:pt idx="590">
                  <c:v>-40</c:v>
                </c:pt>
                <c:pt idx="591">
                  <c:v>-40</c:v>
                </c:pt>
                <c:pt idx="592">
                  <c:v>-42</c:v>
                </c:pt>
                <c:pt idx="593">
                  <c:v>-40</c:v>
                </c:pt>
                <c:pt idx="594">
                  <c:v>-42</c:v>
                </c:pt>
                <c:pt idx="595">
                  <c:v>-40</c:v>
                </c:pt>
                <c:pt idx="596">
                  <c:v>-40</c:v>
                </c:pt>
                <c:pt idx="597">
                  <c:v>-40</c:v>
                </c:pt>
                <c:pt idx="598">
                  <c:v>-40</c:v>
                </c:pt>
                <c:pt idx="599">
                  <c:v>-40</c:v>
                </c:pt>
                <c:pt idx="600">
                  <c:v>-40</c:v>
                </c:pt>
                <c:pt idx="601">
                  <c:v>-42</c:v>
                </c:pt>
                <c:pt idx="602">
                  <c:v>-40</c:v>
                </c:pt>
                <c:pt idx="603">
                  <c:v>-42</c:v>
                </c:pt>
                <c:pt idx="604">
                  <c:v>-40</c:v>
                </c:pt>
                <c:pt idx="605">
                  <c:v>-42</c:v>
                </c:pt>
                <c:pt idx="606">
                  <c:v>-40</c:v>
                </c:pt>
                <c:pt idx="607">
                  <c:v>-42</c:v>
                </c:pt>
                <c:pt idx="608">
                  <c:v>-40</c:v>
                </c:pt>
                <c:pt idx="609">
                  <c:v>-40</c:v>
                </c:pt>
                <c:pt idx="610">
                  <c:v>-42</c:v>
                </c:pt>
                <c:pt idx="611">
                  <c:v>-40</c:v>
                </c:pt>
                <c:pt idx="612">
                  <c:v>-40</c:v>
                </c:pt>
                <c:pt idx="613">
                  <c:v>-42</c:v>
                </c:pt>
                <c:pt idx="614">
                  <c:v>-40</c:v>
                </c:pt>
                <c:pt idx="615">
                  <c:v>-42</c:v>
                </c:pt>
                <c:pt idx="616">
                  <c:v>-40</c:v>
                </c:pt>
                <c:pt idx="617">
                  <c:v>-40</c:v>
                </c:pt>
                <c:pt idx="618">
                  <c:v>-40</c:v>
                </c:pt>
                <c:pt idx="619">
                  <c:v>-40</c:v>
                </c:pt>
                <c:pt idx="620">
                  <c:v>-40</c:v>
                </c:pt>
                <c:pt idx="621">
                  <c:v>-40</c:v>
                </c:pt>
                <c:pt idx="622">
                  <c:v>-40</c:v>
                </c:pt>
                <c:pt idx="623">
                  <c:v>-42</c:v>
                </c:pt>
                <c:pt idx="624">
                  <c:v>-42</c:v>
                </c:pt>
                <c:pt idx="625">
                  <c:v>-42</c:v>
                </c:pt>
                <c:pt idx="626">
                  <c:v>-40</c:v>
                </c:pt>
                <c:pt idx="627">
                  <c:v>-42</c:v>
                </c:pt>
                <c:pt idx="628">
                  <c:v>-42</c:v>
                </c:pt>
                <c:pt idx="629">
                  <c:v>-42</c:v>
                </c:pt>
                <c:pt idx="630">
                  <c:v>-40</c:v>
                </c:pt>
                <c:pt idx="631">
                  <c:v>-40</c:v>
                </c:pt>
                <c:pt idx="632">
                  <c:v>-38</c:v>
                </c:pt>
                <c:pt idx="633">
                  <c:v>-42</c:v>
                </c:pt>
                <c:pt idx="634">
                  <c:v>-40</c:v>
                </c:pt>
                <c:pt idx="635">
                  <c:v>-42</c:v>
                </c:pt>
                <c:pt idx="636">
                  <c:v>-40</c:v>
                </c:pt>
                <c:pt idx="637">
                  <c:v>-38</c:v>
                </c:pt>
                <c:pt idx="638">
                  <c:v>-40</c:v>
                </c:pt>
                <c:pt idx="639">
                  <c:v>-40</c:v>
                </c:pt>
                <c:pt idx="640">
                  <c:v>-40</c:v>
                </c:pt>
                <c:pt idx="641">
                  <c:v>-42</c:v>
                </c:pt>
                <c:pt idx="642">
                  <c:v>-42</c:v>
                </c:pt>
                <c:pt idx="643">
                  <c:v>-40</c:v>
                </c:pt>
                <c:pt idx="644">
                  <c:v>-42</c:v>
                </c:pt>
                <c:pt idx="645">
                  <c:v>-40</c:v>
                </c:pt>
                <c:pt idx="646">
                  <c:v>-40</c:v>
                </c:pt>
                <c:pt idx="647">
                  <c:v>-42</c:v>
                </c:pt>
                <c:pt idx="648">
                  <c:v>-42</c:v>
                </c:pt>
                <c:pt idx="649">
                  <c:v>-42</c:v>
                </c:pt>
                <c:pt idx="650">
                  <c:v>-44</c:v>
                </c:pt>
                <c:pt idx="651">
                  <c:v>-40</c:v>
                </c:pt>
                <c:pt idx="652">
                  <c:v>-40</c:v>
                </c:pt>
                <c:pt idx="653">
                  <c:v>-40</c:v>
                </c:pt>
                <c:pt idx="654">
                  <c:v>-40</c:v>
                </c:pt>
                <c:pt idx="655">
                  <c:v>-40</c:v>
                </c:pt>
                <c:pt idx="656">
                  <c:v>-40</c:v>
                </c:pt>
                <c:pt idx="657">
                  <c:v>-40</c:v>
                </c:pt>
                <c:pt idx="658">
                  <c:v>-40</c:v>
                </c:pt>
                <c:pt idx="659">
                  <c:v>-38</c:v>
                </c:pt>
                <c:pt idx="660">
                  <c:v>-42</c:v>
                </c:pt>
                <c:pt idx="661">
                  <c:v>-42</c:v>
                </c:pt>
                <c:pt idx="662">
                  <c:v>-40</c:v>
                </c:pt>
                <c:pt idx="663">
                  <c:v>-40</c:v>
                </c:pt>
                <c:pt idx="664">
                  <c:v>-40</c:v>
                </c:pt>
                <c:pt idx="665">
                  <c:v>-42</c:v>
                </c:pt>
                <c:pt idx="666">
                  <c:v>-42</c:v>
                </c:pt>
                <c:pt idx="667">
                  <c:v>-40</c:v>
                </c:pt>
                <c:pt idx="668">
                  <c:v>-40</c:v>
                </c:pt>
                <c:pt idx="669">
                  <c:v>-42</c:v>
                </c:pt>
                <c:pt idx="670">
                  <c:v>-38</c:v>
                </c:pt>
                <c:pt idx="671">
                  <c:v>-42</c:v>
                </c:pt>
                <c:pt idx="672">
                  <c:v>-44</c:v>
                </c:pt>
                <c:pt idx="673">
                  <c:v>-40</c:v>
                </c:pt>
                <c:pt idx="674">
                  <c:v>-42</c:v>
                </c:pt>
                <c:pt idx="675">
                  <c:v>-40</c:v>
                </c:pt>
                <c:pt idx="676">
                  <c:v>-40</c:v>
                </c:pt>
                <c:pt idx="677">
                  <c:v>-40</c:v>
                </c:pt>
                <c:pt idx="678">
                  <c:v>-42</c:v>
                </c:pt>
                <c:pt idx="679">
                  <c:v>-40</c:v>
                </c:pt>
                <c:pt idx="680">
                  <c:v>-40</c:v>
                </c:pt>
                <c:pt idx="681">
                  <c:v>-40</c:v>
                </c:pt>
                <c:pt idx="682">
                  <c:v>-42</c:v>
                </c:pt>
                <c:pt idx="683">
                  <c:v>-40</c:v>
                </c:pt>
                <c:pt idx="684">
                  <c:v>-40</c:v>
                </c:pt>
                <c:pt idx="685">
                  <c:v>-40</c:v>
                </c:pt>
                <c:pt idx="686">
                  <c:v>-38</c:v>
                </c:pt>
                <c:pt idx="687">
                  <c:v>-42</c:v>
                </c:pt>
                <c:pt idx="688">
                  <c:v>-42</c:v>
                </c:pt>
                <c:pt idx="689">
                  <c:v>-42</c:v>
                </c:pt>
                <c:pt idx="690">
                  <c:v>-40</c:v>
                </c:pt>
                <c:pt idx="691">
                  <c:v>-40</c:v>
                </c:pt>
                <c:pt idx="692">
                  <c:v>-44</c:v>
                </c:pt>
                <c:pt idx="693">
                  <c:v>-42</c:v>
                </c:pt>
                <c:pt idx="694">
                  <c:v>-40</c:v>
                </c:pt>
                <c:pt idx="695">
                  <c:v>-40</c:v>
                </c:pt>
                <c:pt idx="696">
                  <c:v>-40</c:v>
                </c:pt>
                <c:pt idx="697">
                  <c:v>-40</c:v>
                </c:pt>
                <c:pt idx="698">
                  <c:v>-38</c:v>
                </c:pt>
                <c:pt idx="699">
                  <c:v>-40</c:v>
                </c:pt>
                <c:pt idx="700">
                  <c:v>-40</c:v>
                </c:pt>
                <c:pt idx="701">
                  <c:v>-40</c:v>
                </c:pt>
                <c:pt idx="702">
                  <c:v>-42</c:v>
                </c:pt>
                <c:pt idx="703">
                  <c:v>-38</c:v>
                </c:pt>
                <c:pt idx="704">
                  <c:v>-40</c:v>
                </c:pt>
                <c:pt idx="705">
                  <c:v>-42</c:v>
                </c:pt>
                <c:pt idx="706">
                  <c:v>-42</c:v>
                </c:pt>
                <c:pt idx="707">
                  <c:v>-40</c:v>
                </c:pt>
                <c:pt idx="708">
                  <c:v>-42</c:v>
                </c:pt>
                <c:pt idx="709">
                  <c:v>-42</c:v>
                </c:pt>
                <c:pt idx="710">
                  <c:v>-38</c:v>
                </c:pt>
                <c:pt idx="711">
                  <c:v>-38</c:v>
                </c:pt>
                <c:pt idx="712">
                  <c:v>-38</c:v>
                </c:pt>
                <c:pt idx="713">
                  <c:v>-38</c:v>
                </c:pt>
                <c:pt idx="714">
                  <c:v>-40</c:v>
                </c:pt>
                <c:pt idx="715">
                  <c:v>-40</c:v>
                </c:pt>
                <c:pt idx="716">
                  <c:v>-40</c:v>
                </c:pt>
                <c:pt idx="717">
                  <c:v>-42</c:v>
                </c:pt>
                <c:pt idx="718">
                  <c:v>-40</c:v>
                </c:pt>
                <c:pt idx="719">
                  <c:v>-40</c:v>
                </c:pt>
                <c:pt idx="720">
                  <c:v>-40</c:v>
                </c:pt>
                <c:pt idx="721">
                  <c:v>-40</c:v>
                </c:pt>
                <c:pt idx="722">
                  <c:v>-40</c:v>
                </c:pt>
                <c:pt idx="723">
                  <c:v>-38</c:v>
                </c:pt>
                <c:pt idx="724">
                  <c:v>-42</c:v>
                </c:pt>
                <c:pt idx="725">
                  <c:v>-40</c:v>
                </c:pt>
                <c:pt idx="726">
                  <c:v>-40</c:v>
                </c:pt>
                <c:pt idx="727">
                  <c:v>-38</c:v>
                </c:pt>
                <c:pt idx="728">
                  <c:v>-40</c:v>
                </c:pt>
                <c:pt idx="729">
                  <c:v>-40</c:v>
                </c:pt>
                <c:pt idx="730">
                  <c:v>-40</c:v>
                </c:pt>
                <c:pt idx="731">
                  <c:v>-40</c:v>
                </c:pt>
                <c:pt idx="732">
                  <c:v>-42</c:v>
                </c:pt>
                <c:pt idx="733">
                  <c:v>-40</c:v>
                </c:pt>
                <c:pt idx="734">
                  <c:v>-42</c:v>
                </c:pt>
                <c:pt idx="735">
                  <c:v>-40</c:v>
                </c:pt>
                <c:pt idx="736">
                  <c:v>-42</c:v>
                </c:pt>
                <c:pt idx="737">
                  <c:v>-42</c:v>
                </c:pt>
                <c:pt idx="738">
                  <c:v>-40</c:v>
                </c:pt>
                <c:pt idx="739">
                  <c:v>-42</c:v>
                </c:pt>
                <c:pt idx="740">
                  <c:v>-42</c:v>
                </c:pt>
                <c:pt idx="741">
                  <c:v>-40</c:v>
                </c:pt>
                <c:pt idx="742">
                  <c:v>-40</c:v>
                </c:pt>
                <c:pt idx="743">
                  <c:v>-38</c:v>
                </c:pt>
                <c:pt idx="744">
                  <c:v>-40</c:v>
                </c:pt>
                <c:pt idx="745">
                  <c:v>-42</c:v>
                </c:pt>
                <c:pt idx="746">
                  <c:v>-40</c:v>
                </c:pt>
                <c:pt idx="747">
                  <c:v>-38</c:v>
                </c:pt>
                <c:pt idx="748">
                  <c:v>-40</c:v>
                </c:pt>
                <c:pt idx="749">
                  <c:v>-40</c:v>
                </c:pt>
                <c:pt idx="750">
                  <c:v>-40</c:v>
                </c:pt>
                <c:pt idx="751">
                  <c:v>-42</c:v>
                </c:pt>
                <c:pt idx="752">
                  <c:v>-40</c:v>
                </c:pt>
                <c:pt idx="753">
                  <c:v>-40</c:v>
                </c:pt>
                <c:pt idx="754">
                  <c:v>-40</c:v>
                </c:pt>
                <c:pt idx="755">
                  <c:v>-40</c:v>
                </c:pt>
                <c:pt idx="756">
                  <c:v>-42</c:v>
                </c:pt>
                <c:pt idx="757">
                  <c:v>-40</c:v>
                </c:pt>
                <c:pt idx="758">
                  <c:v>-40</c:v>
                </c:pt>
                <c:pt idx="759">
                  <c:v>-40</c:v>
                </c:pt>
                <c:pt idx="760">
                  <c:v>-38</c:v>
                </c:pt>
                <c:pt idx="761">
                  <c:v>-42</c:v>
                </c:pt>
                <c:pt idx="762">
                  <c:v>-40</c:v>
                </c:pt>
                <c:pt idx="763">
                  <c:v>-40</c:v>
                </c:pt>
                <c:pt idx="764">
                  <c:v>-42</c:v>
                </c:pt>
                <c:pt idx="765">
                  <c:v>-42</c:v>
                </c:pt>
                <c:pt idx="766">
                  <c:v>-38</c:v>
                </c:pt>
                <c:pt idx="767">
                  <c:v>-40</c:v>
                </c:pt>
                <c:pt idx="768">
                  <c:v>-40</c:v>
                </c:pt>
                <c:pt idx="769">
                  <c:v>-40</c:v>
                </c:pt>
                <c:pt idx="770">
                  <c:v>-38</c:v>
                </c:pt>
                <c:pt idx="771">
                  <c:v>-40</c:v>
                </c:pt>
                <c:pt idx="772">
                  <c:v>-42</c:v>
                </c:pt>
                <c:pt idx="773">
                  <c:v>-40</c:v>
                </c:pt>
                <c:pt idx="774">
                  <c:v>-40</c:v>
                </c:pt>
                <c:pt idx="775">
                  <c:v>-38</c:v>
                </c:pt>
                <c:pt idx="776">
                  <c:v>-40</c:v>
                </c:pt>
                <c:pt idx="777">
                  <c:v>-40</c:v>
                </c:pt>
                <c:pt idx="778">
                  <c:v>-38</c:v>
                </c:pt>
                <c:pt idx="779">
                  <c:v>-40</c:v>
                </c:pt>
                <c:pt idx="780">
                  <c:v>-42</c:v>
                </c:pt>
                <c:pt idx="781">
                  <c:v>-40</c:v>
                </c:pt>
                <c:pt idx="782">
                  <c:v>-40</c:v>
                </c:pt>
                <c:pt idx="783">
                  <c:v>-42</c:v>
                </c:pt>
                <c:pt idx="784">
                  <c:v>-40</c:v>
                </c:pt>
                <c:pt idx="785">
                  <c:v>-40</c:v>
                </c:pt>
                <c:pt idx="786">
                  <c:v>-42</c:v>
                </c:pt>
                <c:pt idx="787">
                  <c:v>-38</c:v>
                </c:pt>
                <c:pt idx="788">
                  <c:v>-40</c:v>
                </c:pt>
                <c:pt idx="789">
                  <c:v>-40</c:v>
                </c:pt>
                <c:pt idx="790">
                  <c:v>-42</c:v>
                </c:pt>
                <c:pt idx="791">
                  <c:v>-40</c:v>
                </c:pt>
                <c:pt idx="792">
                  <c:v>-40</c:v>
                </c:pt>
                <c:pt idx="793">
                  <c:v>-40</c:v>
                </c:pt>
                <c:pt idx="794">
                  <c:v>-40</c:v>
                </c:pt>
                <c:pt idx="795">
                  <c:v>-42</c:v>
                </c:pt>
                <c:pt idx="796">
                  <c:v>-40</c:v>
                </c:pt>
                <c:pt idx="797">
                  <c:v>-40</c:v>
                </c:pt>
                <c:pt idx="798">
                  <c:v>-38</c:v>
                </c:pt>
                <c:pt idx="799">
                  <c:v>-40</c:v>
                </c:pt>
                <c:pt idx="800">
                  <c:v>-40</c:v>
                </c:pt>
                <c:pt idx="801">
                  <c:v>-40</c:v>
                </c:pt>
                <c:pt idx="802">
                  <c:v>-40</c:v>
                </c:pt>
                <c:pt idx="803">
                  <c:v>-38</c:v>
                </c:pt>
                <c:pt idx="804">
                  <c:v>-42</c:v>
                </c:pt>
                <c:pt idx="805">
                  <c:v>-40</c:v>
                </c:pt>
                <c:pt idx="806">
                  <c:v>-40</c:v>
                </c:pt>
                <c:pt idx="807">
                  <c:v>-40</c:v>
                </c:pt>
                <c:pt idx="808">
                  <c:v>-40</c:v>
                </c:pt>
                <c:pt idx="809">
                  <c:v>-40</c:v>
                </c:pt>
                <c:pt idx="810">
                  <c:v>-40</c:v>
                </c:pt>
                <c:pt idx="811">
                  <c:v>-40</c:v>
                </c:pt>
                <c:pt idx="812">
                  <c:v>-40</c:v>
                </c:pt>
                <c:pt idx="813">
                  <c:v>-40</c:v>
                </c:pt>
                <c:pt idx="814">
                  <c:v>-40</c:v>
                </c:pt>
                <c:pt idx="815">
                  <c:v>-40</c:v>
                </c:pt>
                <c:pt idx="816">
                  <c:v>-40</c:v>
                </c:pt>
                <c:pt idx="817">
                  <c:v>-40</c:v>
                </c:pt>
                <c:pt idx="818">
                  <c:v>-42</c:v>
                </c:pt>
                <c:pt idx="819">
                  <c:v>-40</c:v>
                </c:pt>
                <c:pt idx="820">
                  <c:v>-38</c:v>
                </c:pt>
                <c:pt idx="821">
                  <c:v>-40</c:v>
                </c:pt>
                <c:pt idx="822">
                  <c:v>-40</c:v>
                </c:pt>
                <c:pt idx="823">
                  <c:v>-42</c:v>
                </c:pt>
                <c:pt idx="824">
                  <c:v>-40</c:v>
                </c:pt>
                <c:pt idx="825">
                  <c:v>-38</c:v>
                </c:pt>
                <c:pt idx="826">
                  <c:v>-40</c:v>
                </c:pt>
                <c:pt idx="827">
                  <c:v>-40</c:v>
                </c:pt>
                <c:pt idx="828">
                  <c:v>-40</c:v>
                </c:pt>
                <c:pt idx="829">
                  <c:v>-38</c:v>
                </c:pt>
                <c:pt idx="830">
                  <c:v>-40</c:v>
                </c:pt>
                <c:pt idx="831">
                  <c:v>-40</c:v>
                </c:pt>
                <c:pt idx="832">
                  <c:v>-38</c:v>
                </c:pt>
                <c:pt idx="833">
                  <c:v>-38</c:v>
                </c:pt>
                <c:pt idx="834">
                  <c:v>-38</c:v>
                </c:pt>
                <c:pt idx="835">
                  <c:v>-38</c:v>
                </c:pt>
                <c:pt idx="836">
                  <c:v>-40</c:v>
                </c:pt>
                <c:pt idx="837">
                  <c:v>-38</c:v>
                </c:pt>
                <c:pt idx="838">
                  <c:v>-40</c:v>
                </c:pt>
                <c:pt idx="839">
                  <c:v>-38</c:v>
                </c:pt>
                <c:pt idx="840">
                  <c:v>-38</c:v>
                </c:pt>
                <c:pt idx="841">
                  <c:v>-40</c:v>
                </c:pt>
                <c:pt idx="842">
                  <c:v>-40</c:v>
                </c:pt>
                <c:pt idx="843">
                  <c:v>-38</c:v>
                </c:pt>
                <c:pt idx="844">
                  <c:v>-38</c:v>
                </c:pt>
                <c:pt idx="845">
                  <c:v>-38</c:v>
                </c:pt>
                <c:pt idx="846">
                  <c:v>-40</c:v>
                </c:pt>
                <c:pt idx="847">
                  <c:v>-40</c:v>
                </c:pt>
                <c:pt idx="848">
                  <c:v>-40</c:v>
                </c:pt>
                <c:pt idx="849">
                  <c:v>-40</c:v>
                </c:pt>
                <c:pt idx="850">
                  <c:v>-40</c:v>
                </c:pt>
                <c:pt idx="851">
                  <c:v>-40</c:v>
                </c:pt>
                <c:pt idx="852">
                  <c:v>-38</c:v>
                </c:pt>
                <c:pt idx="853">
                  <c:v>-40</c:v>
                </c:pt>
                <c:pt idx="854">
                  <c:v>-38</c:v>
                </c:pt>
                <c:pt idx="855">
                  <c:v>-40</c:v>
                </c:pt>
                <c:pt idx="856">
                  <c:v>-42</c:v>
                </c:pt>
                <c:pt idx="857">
                  <c:v>-38</c:v>
                </c:pt>
                <c:pt idx="858">
                  <c:v>-40</c:v>
                </c:pt>
                <c:pt idx="859">
                  <c:v>-40</c:v>
                </c:pt>
                <c:pt idx="860">
                  <c:v>-40</c:v>
                </c:pt>
                <c:pt idx="861">
                  <c:v>-40</c:v>
                </c:pt>
                <c:pt idx="862">
                  <c:v>-42</c:v>
                </c:pt>
                <c:pt idx="863">
                  <c:v>-40</c:v>
                </c:pt>
                <c:pt idx="864">
                  <c:v>-40</c:v>
                </c:pt>
                <c:pt idx="865">
                  <c:v>-42</c:v>
                </c:pt>
                <c:pt idx="866">
                  <c:v>-40</c:v>
                </c:pt>
                <c:pt idx="867">
                  <c:v>-40</c:v>
                </c:pt>
                <c:pt idx="868">
                  <c:v>-38</c:v>
                </c:pt>
                <c:pt idx="869">
                  <c:v>-40</c:v>
                </c:pt>
                <c:pt idx="870">
                  <c:v>-40</c:v>
                </c:pt>
                <c:pt idx="871">
                  <c:v>-40</c:v>
                </c:pt>
                <c:pt idx="872">
                  <c:v>-38</c:v>
                </c:pt>
                <c:pt idx="873">
                  <c:v>-38</c:v>
                </c:pt>
                <c:pt idx="874">
                  <c:v>-40</c:v>
                </c:pt>
                <c:pt idx="875">
                  <c:v>-40</c:v>
                </c:pt>
                <c:pt idx="876">
                  <c:v>-40</c:v>
                </c:pt>
                <c:pt idx="877">
                  <c:v>-42</c:v>
                </c:pt>
                <c:pt idx="878">
                  <c:v>-40</c:v>
                </c:pt>
                <c:pt idx="879">
                  <c:v>-40</c:v>
                </c:pt>
                <c:pt idx="880">
                  <c:v>-38</c:v>
                </c:pt>
                <c:pt idx="881">
                  <c:v>-40</c:v>
                </c:pt>
                <c:pt idx="882">
                  <c:v>-38</c:v>
                </c:pt>
                <c:pt idx="883">
                  <c:v>-42</c:v>
                </c:pt>
                <c:pt idx="884">
                  <c:v>-40</c:v>
                </c:pt>
                <c:pt idx="885">
                  <c:v>-38</c:v>
                </c:pt>
                <c:pt idx="886">
                  <c:v>-40</c:v>
                </c:pt>
                <c:pt idx="887">
                  <c:v>-40</c:v>
                </c:pt>
                <c:pt idx="888">
                  <c:v>-38</c:v>
                </c:pt>
                <c:pt idx="889">
                  <c:v>-38</c:v>
                </c:pt>
                <c:pt idx="890">
                  <c:v>-40</c:v>
                </c:pt>
                <c:pt idx="891">
                  <c:v>-42</c:v>
                </c:pt>
                <c:pt idx="892">
                  <c:v>-38</c:v>
                </c:pt>
                <c:pt idx="893">
                  <c:v>-40</c:v>
                </c:pt>
                <c:pt idx="894">
                  <c:v>-38</c:v>
                </c:pt>
                <c:pt idx="895">
                  <c:v>-42</c:v>
                </c:pt>
                <c:pt idx="896">
                  <c:v>-40</c:v>
                </c:pt>
                <c:pt idx="897">
                  <c:v>-38</c:v>
                </c:pt>
                <c:pt idx="898">
                  <c:v>-38</c:v>
                </c:pt>
                <c:pt idx="899">
                  <c:v>-40</c:v>
                </c:pt>
                <c:pt idx="900">
                  <c:v>-42</c:v>
                </c:pt>
                <c:pt idx="901">
                  <c:v>-40</c:v>
                </c:pt>
                <c:pt idx="902">
                  <c:v>-38</c:v>
                </c:pt>
                <c:pt idx="903">
                  <c:v>-38</c:v>
                </c:pt>
                <c:pt idx="904">
                  <c:v>-38</c:v>
                </c:pt>
                <c:pt idx="905">
                  <c:v>-40</c:v>
                </c:pt>
                <c:pt idx="906">
                  <c:v>-40</c:v>
                </c:pt>
                <c:pt idx="907">
                  <c:v>-40</c:v>
                </c:pt>
                <c:pt idx="908">
                  <c:v>-40</c:v>
                </c:pt>
                <c:pt idx="909">
                  <c:v>-40</c:v>
                </c:pt>
                <c:pt idx="910">
                  <c:v>-38</c:v>
                </c:pt>
                <c:pt idx="911">
                  <c:v>-40</c:v>
                </c:pt>
                <c:pt idx="912">
                  <c:v>-40</c:v>
                </c:pt>
                <c:pt idx="913">
                  <c:v>-40</c:v>
                </c:pt>
                <c:pt idx="914">
                  <c:v>-38</c:v>
                </c:pt>
                <c:pt idx="915">
                  <c:v>-38</c:v>
                </c:pt>
                <c:pt idx="916">
                  <c:v>-40</c:v>
                </c:pt>
                <c:pt idx="917">
                  <c:v>-40</c:v>
                </c:pt>
                <c:pt idx="918">
                  <c:v>-40</c:v>
                </c:pt>
                <c:pt idx="919">
                  <c:v>-38</c:v>
                </c:pt>
                <c:pt idx="920">
                  <c:v>-40</c:v>
                </c:pt>
                <c:pt idx="921">
                  <c:v>-40</c:v>
                </c:pt>
                <c:pt idx="922">
                  <c:v>-38</c:v>
                </c:pt>
                <c:pt idx="923">
                  <c:v>-40</c:v>
                </c:pt>
                <c:pt idx="924">
                  <c:v>-40</c:v>
                </c:pt>
                <c:pt idx="925">
                  <c:v>-40</c:v>
                </c:pt>
                <c:pt idx="926">
                  <c:v>-38</c:v>
                </c:pt>
                <c:pt idx="927">
                  <c:v>-40</c:v>
                </c:pt>
                <c:pt idx="928">
                  <c:v>-40</c:v>
                </c:pt>
                <c:pt idx="929">
                  <c:v>-40</c:v>
                </c:pt>
                <c:pt idx="930">
                  <c:v>-36</c:v>
                </c:pt>
                <c:pt idx="931">
                  <c:v>-40</c:v>
                </c:pt>
                <c:pt idx="932">
                  <c:v>-38</c:v>
                </c:pt>
                <c:pt idx="933">
                  <c:v>-38</c:v>
                </c:pt>
                <c:pt idx="934">
                  <c:v>-40</c:v>
                </c:pt>
                <c:pt idx="935">
                  <c:v>-40</c:v>
                </c:pt>
                <c:pt idx="936">
                  <c:v>-38</c:v>
                </c:pt>
                <c:pt idx="937">
                  <c:v>-40</c:v>
                </c:pt>
                <c:pt idx="938">
                  <c:v>-40</c:v>
                </c:pt>
                <c:pt idx="939">
                  <c:v>-38</c:v>
                </c:pt>
                <c:pt idx="940">
                  <c:v>-38</c:v>
                </c:pt>
                <c:pt idx="941">
                  <c:v>-42</c:v>
                </c:pt>
                <c:pt idx="942">
                  <c:v>-38</c:v>
                </c:pt>
                <c:pt idx="943">
                  <c:v>-38</c:v>
                </c:pt>
                <c:pt idx="944">
                  <c:v>-38</c:v>
                </c:pt>
                <c:pt idx="945">
                  <c:v>-40</c:v>
                </c:pt>
                <c:pt idx="946">
                  <c:v>-40</c:v>
                </c:pt>
                <c:pt idx="947">
                  <c:v>-38</c:v>
                </c:pt>
                <c:pt idx="948">
                  <c:v>-38</c:v>
                </c:pt>
                <c:pt idx="949">
                  <c:v>-38</c:v>
                </c:pt>
                <c:pt idx="950">
                  <c:v>-40</c:v>
                </c:pt>
                <c:pt idx="951">
                  <c:v>-40</c:v>
                </c:pt>
                <c:pt idx="952">
                  <c:v>-42</c:v>
                </c:pt>
                <c:pt idx="953">
                  <c:v>-40</c:v>
                </c:pt>
                <c:pt idx="954">
                  <c:v>-38</c:v>
                </c:pt>
                <c:pt idx="955">
                  <c:v>-38</c:v>
                </c:pt>
                <c:pt idx="956">
                  <c:v>-40</c:v>
                </c:pt>
                <c:pt idx="957">
                  <c:v>-38</c:v>
                </c:pt>
                <c:pt idx="958">
                  <c:v>-40</c:v>
                </c:pt>
                <c:pt idx="959">
                  <c:v>-40</c:v>
                </c:pt>
                <c:pt idx="960">
                  <c:v>-38</c:v>
                </c:pt>
                <c:pt idx="961">
                  <c:v>-38</c:v>
                </c:pt>
                <c:pt idx="962">
                  <c:v>-40</c:v>
                </c:pt>
                <c:pt idx="963">
                  <c:v>-40</c:v>
                </c:pt>
                <c:pt idx="964">
                  <c:v>-38</c:v>
                </c:pt>
                <c:pt idx="965">
                  <c:v>-40</c:v>
                </c:pt>
                <c:pt idx="966">
                  <c:v>-40</c:v>
                </c:pt>
                <c:pt idx="967">
                  <c:v>-40</c:v>
                </c:pt>
                <c:pt idx="968">
                  <c:v>-38</c:v>
                </c:pt>
                <c:pt idx="969">
                  <c:v>-40</c:v>
                </c:pt>
                <c:pt idx="970">
                  <c:v>-40</c:v>
                </c:pt>
                <c:pt idx="971">
                  <c:v>-40</c:v>
                </c:pt>
                <c:pt idx="972">
                  <c:v>-40</c:v>
                </c:pt>
                <c:pt idx="973">
                  <c:v>-40</c:v>
                </c:pt>
                <c:pt idx="974">
                  <c:v>-38</c:v>
                </c:pt>
                <c:pt idx="975">
                  <c:v>-40</c:v>
                </c:pt>
                <c:pt idx="976">
                  <c:v>-40</c:v>
                </c:pt>
                <c:pt idx="977">
                  <c:v>-38</c:v>
                </c:pt>
                <c:pt idx="978">
                  <c:v>-40</c:v>
                </c:pt>
                <c:pt idx="979">
                  <c:v>-38</c:v>
                </c:pt>
                <c:pt idx="980">
                  <c:v>-38</c:v>
                </c:pt>
                <c:pt idx="981">
                  <c:v>-38</c:v>
                </c:pt>
                <c:pt idx="982">
                  <c:v>-40</c:v>
                </c:pt>
                <c:pt idx="983">
                  <c:v>-38</c:v>
                </c:pt>
                <c:pt idx="984">
                  <c:v>-38</c:v>
                </c:pt>
                <c:pt idx="985">
                  <c:v>-40</c:v>
                </c:pt>
                <c:pt idx="986">
                  <c:v>-38</c:v>
                </c:pt>
                <c:pt idx="987">
                  <c:v>-42</c:v>
                </c:pt>
                <c:pt idx="988">
                  <c:v>-40</c:v>
                </c:pt>
                <c:pt idx="989">
                  <c:v>-40</c:v>
                </c:pt>
                <c:pt idx="990">
                  <c:v>-40</c:v>
                </c:pt>
                <c:pt idx="991">
                  <c:v>-40</c:v>
                </c:pt>
                <c:pt idx="992">
                  <c:v>-40</c:v>
                </c:pt>
                <c:pt idx="993">
                  <c:v>-38</c:v>
                </c:pt>
                <c:pt idx="994">
                  <c:v>-40</c:v>
                </c:pt>
                <c:pt idx="995">
                  <c:v>-36</c:v>
                </c:pt>
                <c:pt idx="996">
                  <c:v>-40</c:v>
                </c:pt>
                <c:pt idx="997">
                  <c:v>-40</c:v>
                </c:pt>
                <c:pt idx="998">
                  <c:v>-40</c:v>
                </c:pt>
                <c:pt idx="999">
                  <c:v>-40</c:v>
                </c:pt>
                <c:pt idx="1000">
                  <c:v>-38</c:v>
                </c:pt>
                <c:pt idx="1001">
                  <c:v>-40</c:v>
                </c:pt>
                <c:pt idx="1002">
                  <c:v>-38</c:v>
                </c:pt>
                <c:pt idx="1003">
                  <c:v>-38</c:v>
                </c:pt>
                <c:pt idx="1004">
                  <c:v>-40</c:v>
                </c:pt>
                <c:pt idx="1005">
                  <c:v>-40</c:v>
                </c:pt>
                <c:pt idx="1006">
                  <c:v>-38</c:v>
                </c:pt>
                <c:pt idx="1007">
                  <c:v>-40</c:v>
                </c:pt>
                <c:pt idx="1008">
                  <c:v>-38</c:v>
                </c:pt>
                <c:pt idx="1009">
                  <c:v>-40</c:v>
                </c:pt>
                <c:pt idx="1010">
                  <c:v>-38</c:v>
                </c:pt>
                <c:pt idx="1011">
                  <c:v>-34</c:v>
                </c:pt>
                <c:pt idx="1012">
                  <c:v>-36</c:v>
                </c:pt>
                <c:pt idx="1013">
                  <c:v>-36</c:v>
                </c:pt>
                <c:pt idx="1014">
                  <c:v>-38</c:v>
                </c:pt>
                <c:pt idx="1015">
                  <c:v>-36</c:v>
                </c:pt>
                <c:pt idx="1016">
                  <c:v>-36</c:v>
                </c:pt>
                <c:pt idx="1017">
                  <c:v>-36</c:v>
                </c:pt>
                <c:pt idx="1018">
                  <c:v>-36</c:v>
                </c:pt>
                <c:pt idx="1019">
                  <c:v>-36</c:v>
                </c:pt>
                <c:pt idx="1020">
                  <c:v>-36</c:v>
                </c:pt>
                <c:pt idx="1021">
                  <c:v>-34</c:v>
                </c:pt>
                <c:pt idx="1022">
                  <c:v>-38</c:v>
                </c:pt>
                <c:pt idx="1023">
                  <c:v>-34</c:v>
                </c:pt>
                <c:pt idx="1024">
                  <c:v>-34</c:v>
                </c:pt>
                <c:pt idx="1025">
                  <c:v>-36</c:v>
                </c:pt>
                <c:pt idx="1026">
                  <c:v>-36</c:v>
                </c:pt>
                <c:pt idx="1027">
                  <c:v>-34</c:v>
                </c:pt>
                <c:pt idx="1028">
                  <c:v>-32</c:v>
                </c:pt>
                <c:pt idx="1029">
                  <c:v>-32</c:v>
                </c:pt>
                <c:pt idx="1030">
                  <c:v>-36</c:v>
                </c:pt>
                <c:pt idx="1031">
                  <c:v>-32</c:v>
                </c:pt>
                <c:pt idx="1032">
                  <c:v>-32</c:v>
                </c:pt>
                <c:pt idx="1033">
                  <c:v>-32</c:v>
                </c:pt>
                <c:pt idx="1034">
                  <c:v>-32</c:v>
                </c:pt>
                <c:pt idx="1035">
                  <c:v>-32</c:v>
                </c:pt>
                <c:pt idx="1036">
                  <c:v>-32</c:v>
                </c:pt>
                <c:pt idx="1037">
                  <c:v>-30</c:v>
                </c:pt>
                <c:pt idx="1038">
                  <c:v>-30</c:v>
                </c:pt>
                <c:pt idx="1039">
                  <c:v>-30</c:v>
                </c:pt>
                <c:pt idx="1040">
                  <c:v>-30</c:v>
                </c:pt>
                <c:pt idx="1041">
                  <c:v>-28</c:v>
                </c:pt>
                <c:pt idx="1042">
                  <c:v>-30</c:v>
                </c:pt>
                <c:pt idx="1043">
                  <c:v>-28</c:v>
                </c:pt>
                <c:pt idx="1044">
                  <c:v>-28</c:v>
                </c:pt>
                <c:pt idx="1045">
                  <c:v>-30</c:v>
                </c:pt>
                <c:pt idx="1046">
                  <c:v>-30</c:v>
                </c:pt>
                <c:pt idx="1047">
                  <c:v>-28</c:v>
                </c:pt>
                <c:pt idx="1048">
                  <c:v>-28</c:v>
                </c:pt>
                <c:pt idx="1049">
                  <c:v>-30</c:v>
                </c:pt>
                <c:pt idx="1050">
                  <c:v>-26</c:v>
                </c:pt>
                <c:pt idx="1051">
                  <c:v>-26</c:v>
                </c:pt>
                <c:pt idx="1052">
                  <c:v>-28</c:v>
                </c:pt>
                <c:pt idx="1053">
                  <c:v>-26</c:v>
                </c:pt>
                <c:pt idx="1054">
                  <c:v>-28</c:v>
                </c:pt>
                <c:pt idx="1055">
                  <c:v>-26</c:v>
                </c:pt>
                <c:pt idx="1056">
                  <c:v>-26</c:v>
                </c:pt>
                <c:pt idx="1057">
                  <c:v>-26</c:v>
                </c:pt>
                <c:pt idx="1058">
                  <c:v>-24</c:v>
                </c:pt>
                <c:pt idx="1059">
                  <c:v>-26</c:v>
                </c:pt>
                <c:pt idx="1060">
                  <c:v>-24</c:v>
                </c:pt>
                <c:pt idx="1061">
                  <c:v>-22</c:v>
                </c:pt>
                <c:pt idx="1062">
                  <c:v>-22</c:v>
                </c:pt>
                <c:pt idx="1063">
                  <c:v>-24</c:v>
                </c:pt>
                <c:pt idx="1064">
                  <c:v>-26</c:v>
                </c:pt>
                <c:pt idx="1065">
                  <c:v>-22</c:v>
                </c:pt>
                <c:pt idx="1066">
                  <c:v>-24</c:v>
                </c:pt>
                <c:pt idx="1067">
                  <c:v>-22</c:v>
                </c:pt>
                <c:pt idx="1068">
                  <c:v>-20</c:v>
                </c:pt>
                <c:pt idx="1069">
                  <c:v>-22</c:v>
                </c:pt>
                <c:pt idx="1070">
                  <c:v>-20</c:v>
                </c:pt>
                <c:pt idx="1071">
                  <c:v>-20</c:v>
                </c:pt>
                <c:pt idx="1072">
                  <c:v>-18</c:v>
                </c:pt>
                <c:pt idx="1073">
                  <c:v>-20</c:v>
                </c:pt>
                <c:pt idx="1074">
                  <c:v>-20</c:v>
                </c:pt>
                <c:pt idx="1075">
                  <c:v>-20</c:v>
                </c:pt>
                <c:pt idx="1076">
                  <c:v>-18</c:v>
                </c:pt>
                <c:pt idx="1077">
                  <c:v>-18</c:v>
                </c:pt>
                <c:pt idx="1078">
                  <c:v>-18</c:v>
                </c:pt>
                <c:pt idx="1079">
                  <c:v>-18</c:v>
                </c:pt>
                <c:pt idx="1080">
                  <c:v>-18</c:v>
                </c:pt>
                <c:pt idx="1081">
                  <c:v>-18</c:v>
                </c:pt>
                <c:pt idx="1082">
                  <c:v>-18</c:v>
                </c:pt>
                <c:pt idx="1083">
                  <c:v>-16</c:v>
                </c:pt>
                <c:pt idx="1084">
                  <c:v>-18</c:v>
                </c:pt>
                <c:pt idx="1085">
                  <c:v>-16</c:v>
                </c:pt>
                <c:pt idx="1086">
                  <c:v>-14</c:v>
                </c:pt>
                <c:pt idx="1087">
                  <c:v>-16</c:v>
                </c:pt>
                <c:pt idx="1088">
                  <c:v>-16</c:v>
                </c:pt>
                <c:pt idx="1089">
                  <c:v>-16</c:v>
                </c:pt>
                <c:pt idx="1090">
                  <c:v>-14</c:v>
                </c:pt>
                <c:pt idx="1091">
                  <c:v>-16</c:v>
                </c:pt>
                <c:pt idx="1092">
                  <c:v>-14</c:v>
                </c:pt>
                <c:pt idx="1093">
                  <c:v>-16</c:v>
                </c:pt>
                <c:pt idx="1094">
                  <c:v>-14</c:v>
                </c:pt>
                <c:pt idx="1095">
                  <c:v>-14</c:v>
                </c:pt>
                <c:pt idx="1096">
                  <c:v>-12</c:v>
                </c:pt>
                <c:pt idx="1097">
                  <c:v>-14</c:v>
                </c:pt>
                <c:pt idx="1098">
                  <c:v>-12</c:v>
                </c:pt>
                <c:pt idx="1099">
                  <c:v>-14</c:v>
                </c:pt>
                <c:pt idx="1100">
                  <c:v>-12</c:v>
                </c:pt>
                <c:pt idx="1101">
                  <c:v>-12</c:v>
                </c:pt>
                <c:pt idx="1102">
                  <c:v>-9.9999990000000007</c:v>
                </c:pt>
                <c:pt idx="1103">
                  <c:v>-9.9999990000000007</c:v>
                </c:pt>
                <c:pt idx="1104">
                  <c:v>-12</c:v>
                </c:pt>
                <c:pt idx="1105">
                  <c:v>-9.9999990000000007</c:v>
                </c:pt>
                <c:pt idx="1106">
                  <c:v>-9.9999990000000007</c:v>
                </c:pt>
                <c:pt idx="1107">
                  <c:v>-9.9999990000000007</c:v>
                </c:pt>
                <c:pt idx="1108">
                  <c:v>-9.9999990000000007</c:v>
                </c:pt>
                <c:pt idx="1109">
                  <c:v>-7.9999989999999999</c:v>
                </c:pt>
                <c:pt idx="1110">
                  <c:v>-7.9999989999999999</c:v>
                </c:pt>
                <c:pt idx="1111">
                  <c:v>-9.9999990000000007</c:v>
                </c:pt>
                <c:pt idx="1112">
                  <c:v>-5.9999990000000007</c:v>
                </c:pt>
                <c:pt idx="1113">
                  <c:v>-7.9999989999999999</c:v>
                </c:pt>
                <c:pt idx="1114">
                  <c:v>-5.9999990000000007</c:v>
                </c:pt>
                <c:pt idx="1115">
                  <c:v>-7.9999989999999999</c:v>
                </c:pt>
                <c:pt idx="1116">
                  <c:v>-9.9999990000000007</c:v>
                </c:pt>
                <c:pt idx="1117">
                  <c:v>-5.9999990000000007</c:v>
                </c:pt>
                <c:pt idx="1118">
                  <c:v>-4</c:v>
                </c:pt>
                <c:pt idx="1119">
                  <c:v>-9.9999990000000007</c:v>
                </c:pt>
                <c:pt idx="1120">
                  <c:v>-5.9999990000000007</c:v>
                </c:pt>
                <c:pt idx="1121">
                  <c:v>-4</c:v>
                </c:pt>
                <c:pt idx="1122">
                  <c:v>-5.9999990000000007</c:v>
                </c:pt>
                <c:pt idx="1123">
                  <c:v>-7.9999989999999999</c:v>
                </c:pt>
                <c:pt idx="1124">
                  <c:v>-4</c:v>
                </c:pt>
                <c:pt idx="1125">
                  <c:v>-4</c:v>
                </c:pt>
                <c:pt idx="1126">
                  <c:v>-4</c:v>
                </c:pt>
                <c:pt idx="1127">
                  <c:v>-5.9999990000000007</c:v>
                </c:pt>
                <c:pt idx="1128">
                  <c:v>-4</c:v>
                </c:pt>
                <c:pt idx="1129">
                  <c:v>-4</c:v>
                </c:pt>
                <c:pt idx="1130">
                  <c:v>-2</c:v>
                </c:pt>
                <c:pt idx="1131">
                  <c:v>-4</c:v>
                </c:pt>
                <c:pt idx="1132">
                  <c:v>-2</c:v>
                </c:pt>
                <c:pt idx="1133">
                  <c:v>-2</c:v>
                </c:pt>
                <c:pt idx="1134">
                  <c:v>-4</c:v>
                </c:pt>
                <c:pt idx="1135">
                  <c:v>-2</c:v>
                </c:pt>
                <c:pt idx="1136">
                  <c:v>3.7252899999999999E-7</c:v>
                </c:pt>
                <c:pt idx="1137">
                  <c:v>-2</c:v>
                </c:pt>
                <c:pt idx="1138">
                  <c:v>-2</c:v>
                </c:pt>
                <c:pt idx="1139">
                  <c:v>3.7252899999999999E-7</c:v>
                </c:pt>
                <c:pt idx="1140">
                  <c:v>-2</c:v>
                </c:pt>
                <c:pt idx="1141">
                  <c:v>3.7252899999999999E-7</c:v>
                </c:pt>
                <c:pt idx="1142">
                  <c:v>2</c:v>
                </c:pt>
                <c:pt idx="1143">
                  <c:v>3.7252899999999999E-7</c:v>
                </c:pt>
                <c:pt idx="1144">
                  <c:v>3.7252899999999999E-7</c:v>
                </c:pt>
                <c:pt idx="1145">
                  <c:v>4</c:v>
                </c:pt>
                <c:pt idx="1146">
                  <c:v>3.7252899999999999E-7</c:v>
                </c:pt>
                <c:pt idx="1147">
                  <c:v>2</c:v>
                </c:pt>
                <c:pt idx="1148">
                  <c:v>2</c:v>
                </c:pt>
                <c:pt idx="1149">
                  <c:v>2</c:v>
                </c:pt>
                <c:pt idx="1150">
                  <c:v>4</c:v>
                </c:pt>
                <c:pt idx="1151">
                  <c:v>2</c:v>
                </c:pt>
                <c:pt idx="1152">
                  <c:v>6</c:v>
                </c:pt>
                <c:pt idx="1153">
                  <c:v>4</c:v>
                </c:pt>
                <c:pt idx="1154">
                  <c:v>4</c:v>
                </c:pt>
                <c:pt idx="1155">
                  <c:v>4</c:v>
                </c:pt>
                <c:pt idx="1156">
                  <c:v>4</c:v>
                </c:pt>
                <c:pt idx="1157">
                  <c:v>6</c:v>
                </c:pt>
                <c:pt idx="1158">
                  <c:v>4</c:v>
                </c:pt>
                <c:pt idx="1159">
                  <c:v>4</c:v>
                </c:pt>
                <c:pt idx="1160">
                  <c:v>4</c:v>
                </c:pt>
                <c:pt idx="1161">
                  <c:v>4</c:v>
                </c:pt>
                <c:pt idx="1162">
                  <c:v>4</c:v>
                </c:pt>
                <c:pt idx="1163">
                  <c:v>8</c:v>
                </c:pt>
                <c:pt idx="1164">
                  <c:v>6</c:v>
                </c:pt>
                <c:pt idx="1165">
                  <c:v>6</c:v>
                </c:pt>
                <c:pt idx="1166">
                  <c:v>8</c:v>
                </c:pt>
                <c:pt idx="1167">
                  <c:v>6</c:v>
                </c:pt>
                <c:pt idx="1168">
                  <c:v>6</c:v>
                </c:pt>
                <c:pt idx="1169">
                  <c:v>6</c:v>
                </c:pt>
                <c:pt idx="1170">
                  <c:v>8</c:v>
                </c:pt>
                <c:pt idx="1171">
                  <c:v>8</c:v>
                </c:pt>
                <c:pt idx="1172">
                  <c:v>8</c:v>
                </c:pt>
                <c:pt idx="1173">
                  <c:v>10</c:v>
                </c:pt>
                <c:pt idx="1174">
                  <c:v>10</c:v>
                </c:pt>
                <c:pt idx="1175">
                  <c:v>10</c:v>
                </c:pt>
                <c:pt idx="1176">
                  <c:v>8</c:v>
                </c:pt>
                <c:pt idx="1177">
                  <c:v>10</c:v>
                </c:pt>
                <c:pt idx="1178">
                  <c:v>10</c:v>
                </c:pt>
                <c:pt idx="1179">
                  <c:v>12</c:v>
                </c:pt>
                <c:pt idx="1180">
                  <c:v>12</c:v>
                </c:pt>
                <c:pt idx="1181">
                  <c:v>12</c:v>
                </c:pt>
                <c:pt idx="1182">
                  <c:v>12</c:v>
                </c:pt>
                <c:pt idx="1183">
                  <c:v>12</c:v>
                </c:pt>
                <c:pt idx="1184">
                  <c:v>14</c:v>
                </c:pt>
                <c:pt idx="1185">
                  <c:v>12</c:v>
                </c:pt>
                <c:pt idx="1186">
                  <c:v>12</c:v>
                </c:pt>
                <c:pt idx="1187">
                  <c:v>12</c:v>
                </c:pt>
                <c:pt idx="1188">
                  <c:v>14</c:v>
                </c:pt>
                <c:pt idx="1189">
                  <c:v>14</c:v>
                </c:pt>
                <c:pt idx="1190">
                  <c:v>16</c:v>
                </c:pt>
                <c:pt idx="1191">
                  <c:v>12</c:v>
                </c:pt>
                <c:pt idx="1192">
                  <c:v>14</c:v>
                </c:pt>
                <c:pt idx="1193">
                  <c:v>14</c:v>
                </c:pt>
                <c:pt idx="1194">
                  <c:v>14</c:v>
                </c:pt>
                <c:pt idx="1195">
                  <c:v>14</c:v>
                </c:pt>
                <c:pt idx="1196">
                  <c:v>16</c:v>
                </c:pt>
                <c:pt idx="1197">
                  <c:v>18</c:v>
                </c:pt>
                <c:pt idx="1198">
                  <c:v>18</c:v>
                </c:pt>
                <c:pt idx="1199">
                  <c:v>16</c:v>
                </c:pt>
                <c:pt idx="1200">
                  <c:v>14</c:v>
                </c:pt>
                <c:pt idx="1201">
                  <c:v>18</c:v>
                </c:pt>
                <c:pt idx="1202">
                  <c:v>16</c:v>
                </c:pt>
                <c:pt idx="1203">
                  <c:v>18</c:v>
                </c:pt>
                <c:pt idx="1204">
                  <c:v>20</c:v>
                </c:pt>
                <c:pt idx="1205">
                  <c:v>18</c:v>
                </c:pt>
                <c:pt idx="1206">
                  <c:v>18</c:v>
                </c:pt>
                <c:pt idx="1207">
                  <c:v>20</c:v>
                </c:pt>
                <c:pt idx="1208">
                  <c:v>18</c:v>
                </c:pt>
                <c:pt idx="1209">
                  <c:v>20</c:v>
                </c:pt>
                <c:pt idx="1210">
                  <c:v>18</c:v>
                </c:pt>
                <c:pt idx="1211">
                  <c:v>18</c:v>
                </c:pt>
                <c:pt idx="1212">
                  <c:v>20</c:v>
                </c:pt>
                <c:pt idx="1213">
                  <c:v>20</c:v>
                </c:pt>
                <c:pt idx="1214">
                  <c:v>22</c:v>
                </c:pt>
                <c:pt idx="1215">
                  <c:v>22</c:v>
                </c:pt>
                <c:pt idx="1216">
                  <c:v>22</c:v>
                </c:pt>
                <c:pt idx="1217">
                  <c:v>24</c:v>
                </c:pt>
                <c:pt idx="1218">
                  <c:v>22</c:v>
                </c:pt>
                <c:pt idx="1219">
                  <c:v>22</c:v>
                </c:pt>
                <c:pt idx="1220">
                  <c:v>24</c:v>
                </c:pt>
                <c:pt idx="1221">
                  <c:v>22</c:v>
                </c:pt>
                <c:pt idx="1222">
                  <c:v>24</c:v>
                </c:pt>
                <c:pt idx="1223">
                  <c:v>22</c:v>
                </c:pt>
                <c:pt idx="1224">
                  <c:v>24</c:v>
                </c:pt>
                <c:pt idx="1225">
                  <c:v>24</c:v>
                </c:pt>
                <c:pt idx="1226">
                  <c:v>24</c:v>
                </c:pt>
                <c:pt idx="1227">
                  <c:v>26</c:v>
                </c:pt>
                <c:pt idx="1228">
                  <c:v>26</c:v>
                </c:pt>
                <c:pt idx="1229">
                  <c:v>26</c:v>
                </c:pt>
                <c:pt idx="1230">
                  <c:v>26</c:v>
                </c:pt>
                <c:pt idx="1231">
                  <c:v>28</c:v>
                </c:pt>
                <c:pt idx="1232">
                  <c:v>28</c:v>
                </c:pt>
                <c:pt idx="1233">
                  <c:v>26</c:v>
                </c:pt>
                <c:pt idx="1234">
                  <c:v>30</c:v>
                </c:pt>
                <c:pt idx="1235">
                  <c:v>26</c:v>
                </c:pt>
                <c:pt idx="1236">
                  <c:v>28</c:v>
                </c:pt>
                <c:pt idx="1237">
                  <c:v>28</c:v>
                </c:pt>
                <c:pt idx="1238">
                  <c:v>28</c:v>
                </c:pt>
                <c:pt idx="1239">
                  <c:v>28</c:v>
                </c:pt>
                <c:pt idx="1240">
                  <c:v>28</c:v>
                </c:pt>
                <c:pt idx="1241">
                  <c:v>30</c:v>
                </c:pt>
                <c:pt idx="1242">
                  <c:v>30</c:v>
                </c:pt>
                <c:pt idx="1243">
                  <c:v>28</c:v>
                </c:pt>
                <c:pt idx="1244">
                  <c:v>30</c:v>
                </c:pt>
                <c:pt idx="1245">
                  <c:v>30</c:v>
                </c:pt>
                <c:pt idx="1246">
                  <c:v>32</c:v>
                </c:pt>
                <c:pt idx="1247">
                  <c:v>30</c:v>
                </c:pt>
                <c:pt idx="1248">
                  <c:v>30</c:v>
                </c:pt>
                <c:pt idx="1249">
                  <c:v>30</c:v>
                </c:pt>
                <c:pt idx="1250">
                  <c:v>32</c:v>
                </c:pt>
                <c:pt idx="1251">
                  <c:v>34</c:v>
                </c:pt>
                <c:pt idx="1252">
                  <c:v>32</c:v>
                </c:pt>
                <c:pt idx="1253">
                  <c:v>30</c:v>
                </c:pt>
                <c:pt idx="1254">
                  <c:v>34</c:v>
                </c:pt>
                <c:pt idx="1255">
                  <c:v>34</c:v>
                </c:pt>
                <c:pt idx="1256">
                  <c:v>36</c:v>
                </c:pt>
                <c:pt idx="1257">
                  <c:v>34</c:v>
                </c:pt>
                <c:pt idx="1258">
                  <c:v>34</c:v>
                </c:pt>
                <c:pt idx="1259">
                  <c:v>36</c:v>
                </c:pt>
                <c:pt idx="1260">
                  <c:v>34</c:v>
                </c:pt>
                <c:pt idx="1261">
                  <c:v>36</c:v>
                </c:pt>
                <c:pt idx="1262">
                  <c:v>34</c:v>
                </c:pt>
                <c:pt idx="1263">
                  <c:v>36</c:v>
                </c:pt>
                <c:pt idx="1264">
                  <c:v>38</c:v>
                </c:pt>
                <c:pt idx="1265">
                  <c:v>36</c:v>
                </c:pt>
                <c:pt idx="1266">
                  <c:v>36</c:v>
                </c:pt>
                <c:pt idx="1267">
                  <c:v>36</c:v>
                </c:pt>
                <c:pt idx="1268">
                  <c:v>34</c:v>
                </c:pt>
                <c:pt idx="1269">
                  <c:v>32</c:v>
                </c:pt>
                <c:pt idx="1270">
                  <c:v>34</c:v>
                </c:pt>
                <c:pt idx="1271">
                  <c:v>34</c:v>
                </c:pt>
                <c:pt idx="1272">
                  <c:v>28</c:v>
                </c:pt>
                <c:pt idx="1273">
                  <c:v>30</c:v>
                </c:pt>
                <c:pt idx="1274">
                  <c:v>30</c:v>
                </c:pt>
                <c:pt idx="1275">
                  <c:v>30</c:v>
                </c:pt>
                <c:pt idx="1276">
                  <c:v>30</c:v>
                </c:pt>
                <c:pt idx="1277">
                  <c:v>30</c:v>
                </c:pt>
                <c:pt idx="1278">
                  <c:v>28</c:v>
                </c:pt>
                <c:pt idx="1279">
                  <c:v>30</c:v>
                </c:pt>
                <c:pt idx="1280">
                  <c:v>30</c:v>
                </c:pt>
                <c:pt idx="1281">
                  <c:v>30</c:v>
                </c:pt>
                <c:pt idx="1282">
                  <c:v>28</c:v>
                </c:pt>
                <c:pt idx="1283">
                  <c:v>32</c:v>
                </c:pt>
                <c:pt idx="1284">
                  <c:v>30</c:v>
                </c:pt>
                <c:pt idx="1285">
                  <c:v>28</c:v>
                </c:pt>
                <c:pt idx="1286">
                  <c:v>28</c:v>
                </c:pt>
                <c:pt idx="1287">
                  <c:v>30</c:v>
                </c:pt>
                <c:pt idx="1288">
                  <c:v>32</c:v>
                </c:pt>
                <c:pt idx="1289">
                  <c:v>30</c:v>
                </c:pt>
                <c:pt idx="1290">
                  <c:v>30</c:v>
                </c:pt>
                <c:pt idx="1291">
                  <c:v>30</c:v>
                </c:pt>
                <c:pt idx="1292">
                  <c:v>28</c:v>
                </c:pt>
                <c:pt idx="1293">
                  <c:v>28</c:v>
                </c:pt>
                <c:pt idx="1294">
                  <c:v>30</c:v>
                </c:pt>
                <c:pt idx="1295">
                  <c:v>30</c:v>
                </c:pt>
                <c:pt idx="1296">
                  <c:v>32</c:v>
                </c:pt>
                <c:pt idx="1297">
                  <c:v>32</c:v>
                </c:pt>
                <c:pt idx="1298">
                  <c:v>32</c:v>
                </c:pt>
                <c:pt idx="1299">
                  <c:v>36</c:v>
                </c:pt>
                <c:pt idx="1300">
                  <c:v>36</c:v>
                </c:pt>
                <c:pt idx="1301">
                  <c:v>38</c:v>
                </c:pt>
                <c:pt idx="1302">
                  <c:v>40</c:v>
                </c:pt>
                <c:pt idx="1303">
                  <c:v>38</c:v>
                </c:pt>
                <c:pt idx="1304">
                  <c:v>38</c:v>
                </c:pt>
                <c:pt idx="1305">
                  <c:v>40</c:v>
                </c:pt>
                <c:pt idx="1306">
                  <c:v>38</c:v>
                </c:pt>
                <c:pt idx="1307">
                  <c:v>38</c:v>
                </c:pt>
                <c:pt idx="1308">
                  <c:v>40</c:v>
                </c:pt>
                <c:pt idx="1309">
                  <c:v>40</c:v>
                </c:pt>
                <c:pt idx="1310">
                  <c:v>40</c:v>
                </c:pt>
                <c:pt idx="1311">
                  <c:v>40</c:v>
                </c:pt>
                <c:pt idx="1312">
                  <c:v>42</c:v>
                </c:pt>
                <c:pt idx="1313">
                  <c:v>40</c:v>
                </c:pt>
                <c:pt idx="1314">
                  <c:v>42</c:v>
                </c:pt>
                <c:pt idx="1315">
                  <c:v>40</c:v>
                </c:pt>
                <c:pt idx="1316">
                  <c:v>42</c:v>
                </c:pt>
                <c:pt idx="1317">
                  <c:v>42</c:v>
                </c:pt>
                <c:pt idx="1318">
                  <c:v>40</c:v>
                </c:pt>
                <c:pt idx="1319">
                  <c:v>42</c:v>
                </c:pt>
                <c:pt idx="1320">
                  <c:v>40</c:v>
                </c:pt>
                <c:pt idx="1321">
                  <c:v>40</c:v>
                </c:pt>
                <c:pt idx="1322">
                  <c:v>40</c:v>
                </c:pt>
                <c:pt idx="1323">
                  <c:v>42</c:v>
                </c:pt>
                <c:pt idx="1324">
                  <c:v>40</c:v>
                </c:pt>
                <c:pt idx="1325">
                  <c:v>38</c:v>
                </c:pt>
                <c:pt idx="1326">
                  <c:v>40</c:v>
                </c:pt>
                <c:pt idx="1327">
                  <c:v>40</c:v>
                </c:pt>
                <c:pt idx="1328">
                  <c:v>38</c:v>
                </c:pt>
                <c:pt idx="1329">
                  <c:v>42</c:v>
                </c:pt>
                <c:pt idx="1330">
                  <c:v>40</c:v>
                </c:pt>
                <c:pt idx="1331">
                  <c:v>42</c:v>
                </c:pt>
                <c:pt idx="1332">
                  <c:v>40</c:v>
                </c:pt>
                <c:pt idx="1333">
                  <c:v>38</c:v>
                </c:pt>
                <c:pt idx="1334">
                  <c:v>40</c:v>
                </c:pt>
                <c:pt idx="1335">
                  <c:v>40</c:v>
                </c:pt>
                <c:pt idx="1336">
                  <c:v>40</c:v>
                </c:pt>
                <c:pt idx="1337">
                  <c:v>38</c:v>
                </c:pt>
                <c:pt idx="1338">
                  <c:v>42</c:v>
                </c:pt>
                <c:pt idx="1339">
                  <c:v>42</c:v>
                </c:pt>
                <c:pt idx="1340">
                  <c:v>38</c:v>
                </c:pt>
                <c:pt idx="1341">
                  <c:v>38</c:v>
                </c:pt>
                <c:pt idx="1342">
                  <c:v>40</c:v>
                </c:pt>
                <c:pt idx="1343">
                  <c:v>38</c:v>
                </c:pt>
                <c:pt idx="1344">
                  <c:v>38</c:v>
                </c:pt>
                <c:pt idx="1345">
                  <c:v>38</c:v>
                </c:pt>
                <c:pt idx="1346">
                  <c:v>40</c:v>
                </c:pt>
                <c:pt idx="1347">
                  <c:v>40</c:v>
                </c:pt>
                <c:pt idx="1348">
                  <c:v>38</c:v>
                </c:pt>
                <c:pt idx="1349">
                  <c:v>38</c:v>
                </c:pt>
                <c:pt idx="1350">
                  <c:v>38</c:v>
                </c:pt>
                <c:pt idx="1351">
                  <c:v>38</c:v>
                </c:pt>
                <c:pt idx="1352">
                  <c:v>38</c:v>
                </c:pt>
                <c:pt idx="1353">
                  <c:v>42</c:v>
                </c:pt>
                <c:pt idx="1354">
                  <c:v>42</c:v>
                </c:pt>
                <c:pt idx="1355">
                  <c:v>40</c:v>
                </c:pt>
                <c:pt idx="1356">
                  <c:v>38</c:v>
                </c:pt>
                <c:pt idx="1357">
                  <c:v>38</c:v>
                </c:pt>
                <c:pt idx="1358">
                  <c:v>42</c:v>
                </c:pt>
                <c:pt idx="1359">
                  <c:v>40</c:v>
                </c:pt>
                <c:pt idx="1360">
                  <c:v>38</c:v>
                </c:pt>
                <c:pt idx="1361">
                  <c:v>42</c:v>
                </c:pt>
                <c:pt idx="1362">
                  <c:v>42</c:v>
                </c:pt>
                <c:pt idx="1363">
                  <c:v>42</c:v>
                </c:pt>
                <c:pt idx="1364">
                  <c:v>40</c:v>
                </c:pt>
                <c:pt idx="1365">
                  <c:v>42</c:v>
                </c:pt>
                <c:pt idx="1366">
                  <c:v>40</c:v>
                </c:pt>
                <c:pt idx="1367">
                  <c:v>40</c:v>
                </c:pt>
                <c:pt idx="1368">
                  <c:v>40</c:v>
                </c:pt>
                <c:pt idx="1369">
                  <c:v>40</c:v>
                </c:pt>
                <c:pt idx="1370">
                  <c:v>40</c:v>
                </c:pt>
                <c:pt idx="1371">
                  <c:v>40</c:v>
                </c:pt>
                <c:pt idx="1372">
                  <c:v>40</c:v>
                </c:pt>
                <c:pt idx="1373">
                  <c:v>40</c:v>
                </c:pt>
                <c:pt idx="1374">
                  <c:v>38</c:v>
                </c:pt>
                <c:pt idx="1375">
                  <c:v>40</c:v>
                </c:pt>
                <c:pt idx="1376">
                  <c:v>40</c:v>
                </c:pt>
                <c:pt idx="1377">
                  <c:v>40</c:v>
                </c:pt>
                <c:pt idx="1378">
                  <c:v>40</c:v>
                </c:pt>
                <c:pt idx="1379">
                  <c:v>40</c:v>
                </c:pt>
                <c:pt idx="1380">
                  <c:v>38</c:v>
                </c:pt>
                <c:pt idx="1381">
                  <c:v>42</c:v>
                </c:pt>
                <c:pt idx="1382">
                  <c:v>38</c:v>
                </c:pt>
                <c:pt idx="1383">
                  <c:v>38</c:v>
                </c:pt>
                <c:pt idx="1384">
                  <c:v>38</c:v>
                </c:pt>
                <c:pt idx="1385">
                  <c:v>38</c:v>
                </c:pt>
                <c:pt idx="1386">
                  <c:v>40</c:v>
                </c:pt>
                <c:pt idx="1387">
                  <c:v>40</c:v>
                </c:pt>
                <c:pt idx="1388">
                  <c:v>40</c:v>
                </c:pt>
                <c:pt idx="1389">
                  <c:v>38</c:v>
                </c:pt>
                <c:pt idx="1390">
                  <c:v>38</c:v>
                </c:pt>
                <c:pt idx="1391">
                  <c:v>38</c:v>
                </c:pt>
                <c:pt idx="1392">
                  <c:v>40</c:v>
                </c:pt>
                <c:pt idx="1393">
                  <c:v>38</c:v>
                </c:pt>
                <c:pt idx="1394">
                  <c:v>40</c:v>
                </c:pt>
                <c:pt idx="1395">
                  <c:v>38</c:v>
                </c:pt>
                <c:pt idx="1396">
                  <c:v>40</c:v>
                </c:pt>
                <c:pt idx="1397">
                  <c:v>38</c:v>
                </c:pt>
                <c:pt idx="1398">
                  <c:v>40</c:v>
                </c:pt>
                <c:pt idx="1399">
                  <c:v>40</c:v>
                </c:pt>
                <c:pt idx="1400">
                  <c:v>38</c:v>
                </c:pt>
                <c:pt idx="1401">
                  <c:v>42</c:v>
                </c:pt>
                <c:pt idx="1402">
                  <c:v>40</c:v>
                </c:pt>
                <c:pt idx="1403">
                  <c:v>40</c:v>
                </c:pt>
                <c:pt idx="1404">
                  <c:v>42</c:v>
                </c:pt>
                <c:pt idx="1405">
                  <c:v>40</c:v>
                </c:pt>
                <c:pt idx="1406">
                  <c:v>40</c:v>
                </c:pt>
                <c:pt idx="1407">
                  <c:v>38</c:v>
                </c:pt>
                <c:pt idx="1408">
                  <c:v>40</c:v>
                </c:pt>
                <c:pt idx="1409">
                  <c:v>40</c:v>
                </c:pt>
                <c:pt idx="1410">
                  <c:v>42</c:v>
                </c:pt>
                <c:pt idx="1411">
                  <c:v>40</c:v>
                </c:pt>
                <c:pt idx="1412">
                  <c:v>38</c:v>
                </c:pt>
                <c:pt idx="1413">
                  <c:v>38</c:v>
                </c:pt>
                <c:pt idx="1414">
                  <c:v>40</c:v>
                </c:pt>
                <c:pt idx="1415">
                  <c:v>40</c:v>
                </c:pt>
                <c:pt idx="1416">
                  <c:v>40</c:v>
                </c:pt>
                <c:pt idx="1417">
                  <c:v>40</c:v>
                </c:pt>
                <c:pt idx="1418">
                  <c:v>40</c:v>
                </c:pt>
                <c:pt idx="1419">
                  <c:v>40</c:v>
                </c:pt>
                <c:pt idx="1420">
                  <c:v>40</c:v>
                </c:pt>
                <c:pt idx="1421">
                  <c:v>38</c:v>
                </c:pt>
                <c:pt idx="1422">
                  <c:v>38</c:v>
                </c:pt>
                <c:pt idx="1423">
                  <c:v>38</c:v>
                </c:pt>
                <c:pt idx="1424">
                  <c:v>38</c:v>
                </c:pt>
                <c:pt idx="1425">
                  <c:v>38</c:v>
                </c:pt>
                <c:pt idx="1426">
                  <c:v>38</c:v>
                </c:pt>
                <c:pt idx="1427">
                  <c:v>40</c:v>
                </c:pt>
                <c:pt idx="1428">
                  <c:v>38</c:v>
                </c:pt>
                <c:pt idx="1429">
                  <c:v>38</c:v>
                </c:pt>
                <c:pt idx="1430">
                  <c:v>40</c:v>
                </c:pt>
                <c:pt idx="1431">
                  <c:v>38</c:v>
                </c:pt>
                <c:pt idx="1432">
                  <c:v>36</c:v>
                </c:pt>
                <c:pt idx="1433">
                  <c:v>40</c:v>
                </c:pt>
                <c:pt idx="1434">
                  <c:v>40</c:v>
                </c:pt>
                <c:pt idx="1435">
                  <c:v>40</c:v>
                </c:pt>
                <c:pt idx="1436">
                  <c:v>40</c:v>
                </c:pt>
                <c:pt idx="1437">
                  <c:v>40</c:v>
                </c:pt>
                <c:pt idx="1438">
                  <c:v>40</c:v>
                </c:pt>
                <c:pt idx="1439">
                  <c:v>38</c:v>
                </c:pt>
                <c:pt idx="1440">
                  <c:v>40</c:v>
                </c:pt>
                <c:pt idx="1441">
                  <c:v>40</c:v>
                </c:pt>
                <c:pt idx="1442">
                  <c:v>40</c:v>
                </c:pt>
                <c:pt idx="1443">
                  <c:v>38</c:v>
                </c:pt>
                <c:pt idx="1444">
                  <c:v>38</c:v>
                </c:pt>
                <c:pt idx="1445">
                  <c:v>38</c:v>
                </c:pt>
                <c:pt idx="1446">
                  <c:v>40</c:v>
                </c:pt>
                <c:pt idx="1447">
                  <c:v>40</c:v>
                </c:pt>
                <c:pt idx="1448">
                  <c:v>38</c:v>
                </c:pt>
                <c:pt idx="1449">
                  <c:v>40</c:v>
                </c:pt>
                <c:pt idx="1450">
                  <c:v>38</c:v>
                </c:pt>
                <c:pt idx="1451">
                  <c:v>38</c:v>
                </c:pt>
                <c:pt idx="1452">
                  <c:v>40</c:v>
                </c:pt>
                <c:pt idx="1453">
                  <c:v>40</c:v>
                </c:pt>
                <c:pt idx="1454">
                  <c:v>40</c:v>
                </c:pt>
                <c:pt idx="1455">
                  <c:v>38</c:v>
                </c:pt>
                <c:pt idx="1456">
                  <c:v>38</c:v>
                </c:pt>
                <c:pt idx="1457">
                  <c:v>38</c:v>
                </c:pt>
                <c:pt idx="1458">
                  <c:v>42</c:v>
                </c:pt>
                <c:pt idx="1459">
                  <c:v>40</c:v>
                </c:pt>
                <c:pt idx="1460">
                  <c:v>40</c:v>
                </c:pt>
                <c:pt idx="1461">
                  <c:v>40</c:v>
                </c:pt>
                <c:pt idx="1462">
                  <c:v>38</c:v>
                </c:pt>
                <c:pt idx="1463">
                  <c:v>38</c:v>
                </c:pt>
                <c:pt idx="1464">
                  <c:v>40</c:v>
                </c:pt>
                <c:pt idx="1465">
                  <c:v>40</c:v>
                </c:pt>
                <c:pt idx="1466">
                  <c:v>40</c:v>
                </c:pt>
                <c:pt idx="1467">
                  <c:v>40</c:v>
                </c:pt>
                <c:pt idx="1468">
                  <c:v>38</c:v>
                </c:pt>
                <c:pt idx="1469">
                  <c:v>38</c:v>
                </c:pt>
                <c:pt idx="1470">
                  <c:v>40</c:v>
                </c:pt>
                <c:pt idx="1471">
                  <c:v>40</c:v>
                </c:pt>
                <c:pt idx="1472">
                  <c:v>40</c:v>
                </c:pt>
                <c:pt idx="1473">
                  <c:v>40</c:v>
                </c:pt>
                <c:pt idx="1474">
                  <c:v>38</c:v>
                </c:pt>
                <c:pt idx="1475">
                  <c:v>38</c:v>
                </c:pt>
                <c:pt idx="1476">
                  <c:v>40</c:v>
                </c:pt>
                <c:pt idx="1477">
                  <c:v>40</c:v>
                </c:pt>
                <c:pt idx="1478">
                  <c:v>40</c:v>
                </c:pt>
                <c:pt idx="1479">
                  <c:v>38</c:v>
                </c:pt>
                <c:pt idx="1480">
                  <c:v>40</c:v>
                </c:pt>
                <c:pt idx="1481">
                  <c:v>38</c:v>
                </c:pt>
                <c:pt idx="1482">
                  <c:v>40</c:v>
                </c:pt>
                <c:pt idx="1483">
                  <c:v>40</c:v>
                </c:pt>
                <c:pt idx="1484">
                  <c:v>42</c:v>
                </c:pt>
                <c:pt idx="1485">
                  <c:v>40</c:v>
                </c:pt>
                <c:pt idx="1486">
                  <c:v>38</c:v>
                </c:pt>
                <c:pt idx="1487">
                  <c:v>38</c:v>
                </c:pt>
                <c:pt idx="1488">
                  <c:v>40</c:v>
                </c:pt>
                <c:pt idx="1489">
                  <c:v>40</c:v>
                </c:pt>
                <c:pt idx="1490">
                  <c:v>40</c:v>
                </c:pt>
                <c:pt idx="1491">
                  <c:v>40</c:v>
                </c:pt>
                <c:pt idx="1492">
                  <c:v>38</c:v>
                </c:pt>
                <c:pt idx="1493">
                  <c:v>40</c:v>
                </c:pt>
                <c:pt idx="1494">
                  <c:v>38</c:v>
                </c:pt>
                <c:pt idx="1495">
                  <c:v>40</c:v>
                </c:pt>
                <c:pt idx="1496">
                  <c:v>40</c:v>
                </c:pt>
                <c:pt idx="1497">
                  <c:v>40</c:v>
                </c:pt>
                <c:pt idx="1498">
                  <c:v>38</c:v>
                </c:pt>
                <c:pt idx="1499">
                  <c:v>38</c:v>
                </c:pt>
                <c:pt idx="1500">
                  <c:v>40</c:v>
                </c:pt>
                <c:pt idx="1501">
                  <c:v>38</c:v>
                </c:pt>
                <c:pt idx="1502">
                  <c:v>40</c:v>
                </c:pt>
                <c:pt idx="1503">
                  <c:v>40</c:v>
                </c:pt>
                <c:pt idx="1504">
                  <c:v>38</c:v>
                </c:pt>
                <c:pt idx="1505">
                  <c:v>38</c:v>
                </c:pt>
                <c:pt idx="1506">
                  <c:v>40</c:v>
                </c:pt>
                <c:pt idx="1507">
                  <c:v>40</c:v>
                </c:pt>
                <c:pt idx="1508">
                  <c:v>36</c:v>
                </c:pt>
                <c:pt idx="1509">
                  <c:v>38</c:v>
                </c:pt>
                <c:pt idx="1510">
                  <c:v>40</c:v>
                </c:pt>
                <c:pt idx="1511">
                  <c:v>40</c:v>
                </c:pt>
                <c:pt idx="1512">
                  <c:v>38</c:v>
                </c:pt>
                <c:pt idx="1513">
                  <c:v>40</c:v>
                </c:pt>
                <c:pt idx="1514">
                  <c:v>38</c:v>
                </c:pt>
                <c:pt idx="1515">
                  <c:v>38</c:v>
                </c:pt>
                <c:pt idx="1516">
                  <c:v>38</c:v>
                </c:pt>
                <c:pt idx="1517">
                  <c:v>40</c:v>
                </c:pt>
                <c:pt idx="1518">
                  <c:v>40</c:v>
                </c:pt>
                <c:pt idx="1519">
                  <c:v>38</c:v>
                </c:pt>
                <c:pt idx="1520">
                  <c:v>38</c:v>
                </c:pt>
                <c:pt idx="1521">
                  <c:v>40</c:v>
                </c:pt>
                <c:pt idx="1522">
                  <c:v>40</c:v>
                </c:pt>
                <c:pt idx="1523">
                  <c:v>40</c:v>
                </c:pt>
                <c:pt idx="1524">
                  <c:v>40</c:v>
                </c:pt>
                <c:pt idx="1525">
                  <c:v>38</c:v>
                </c:pt>
                <c:pt idx="1526">
                  <c:v>40</c:v>
                </c:pt>
                <c:pt idx="1527">
                  <c:v>40</c:v>
                </c:pt>
                <c:pt idx="1528">
                  <c:v>40</c:v>
                </c:pt>
                <c:pt idx="1529">
                  <c:v>38</c:v>
                </c:pt>
                <c:pt idx="1530">
                  <c:v>38</c:v>
                </c:pt>
                <c:pt idx="1531">
                  <c:v>40</c:v>
                </c:pt>
                <c:pt idx="1532">
                  <c:v>40</c:v>
                </c:pt>
                <c:pt idx="1533">
                  <c:v>40</c:v>
                </c:pt>
                <c:pt idx="1534">
                  <c:v>38</c:v>
                </c:pt>
                <c:pt idx="1535">
                  <c:v>38</c:v>
                </c:pt>
                <c:pt idx="1536">
                  <c:v>40</c:v>
                </c:pt>
                <c:pt idx="1537">
                  <c:v>40</c:v>
                </c:pt>
                <c:pt idx="1538">
                  <c:v>40</c:v>
                </c:pt>
                <c:pt idx="1539">
                  <c:v>38</c:v>
                </c:pt>
                <c:pt idx="1540">
                  <c:v>42</c:v>
                </c:pt>
                <c:pt idx="1541">
                  <c:v>38</c:v>
                </c:pt>
                <c:pt idx="1542">
                  <c:v>38</c:v>
                </c:pt>
                <c:pt idx="1543">
                  <c:v>38</c:v>
                </c:pt>
                <c:pt idx="1544">
                  <c:v>40</c:v>
                </c:pt>
                <c:pt idx="1545">
                  <c:v>38</c:v>
                </c:pt>
                <c:pt idx="1546">
                  <c:v>38</c:v>
                </c:pt>
                <c:pt idx="1547">
                  <c:v>38</c:v>
                </c:pt>
                <c:pt idx="1548">
                  <c:v>40</c:v>
                </c:pt>
                <c:pt idx="1549">
                  <c:v>40</c:v>
                </c:pt>
                <c:pt idx="1550">
                  <c:v>40</c:v>
                </c:pt>
                <c:pt idx="1551">
                  <c:v>40</c:v>
                </c:pt>
                <c:pt idx="1552">
                  <c:v>36</c:v>
                </c:pt>
                <c:pt idx="1553">
                  <c:v>42</c:v>
                </c:pt>
                <c:pt idx="1554">
                  <c:v>40</c:v>
                </c:pt>
                <c:pt idx="1555">
                  <c:v>38</c:v>
                </c:pt>
                <c:pt idx="1556">
                  <c:v>36</c:v>
                </c:pt>
                <c:pt idx="1557">
                  <c:v>40</c:v>
                </c:pt>
                <c:pt idx="1558">
                  <c:v>38</c:v>
                </c:pt>
                <c:pt idx="1559">
                  <c:v>38</c:v>
                </c:pt>
                <c:pt idx="1560">
                  <c:v>40</c:v>
                </c:pt>
                <c:pt idx="1561">
                  <c:v>38</c:v>
                </c:pt>
                <c:pt idx="1562">
                  <c:v>38</c:v>
                </c:pt>
                <c:pt idx="1563">
                  <c:v>38</c:v>
                </c:pt>
                <c:pt idx="1564">
                  <c:v>38</c:v>
                </c:pt>
                <c:pt idx="1565">
                  <c:v>38</c:v>
                </c:pt>
                <c:pt idx="1566">
                  <c:v>40</c:v>
                </c:pt>
                <c:pt idx="1567">
                  <c:v>38</c:v>
                </c:pt>
                <c:pt idx="1568">
                  <c:v>38</c:v>
                </c:pt>
                <c:pt idx="1569">
                  <c:v>40</c:v>
                </c:pt>
                <c:pt idx="1570">
                  <c:v>38</c:v>
                </c:pt>
                <c:pt idx="1571">
                  <c:v>38</c:v>
                </c:pt>
                <c:pt idx="1572">
                  <c:v>40</c:v>
                </c:pt>
                <c:pt idx="1573">
                  <c:v>38</c:v>
                </c:pt>
                <c:pt idx="1574">
                  <c:v>38</c:v>
                </c:pt>
                <c:pt idx="1575">
                  <c:v>38</c:v>
                </c:pt>
                <c:pt idx="1576">
                  <c:v>38</c:v>
                </c:pt>
                <c:pt idx="1577">
                  <c:v>40</c:v>
                </c:pt>
                <c:pt idx="1578">
                  <c:v>40</c:v>
                </c:pt>
                <c:pt idx="1579">
                  <c:v>40</c:v>
                </c:pt>
                <c:pt idx="1580">
                  <c:v>38</c:v>
                </c:pt>
                <c:pt idx="1581">
                  <c:v>40</c:v>
                </c:pt>
                <c:pt idx="1582">
                  <c:v>38</c:v>
                </c:pt>
                <c:pt idx="1583">
                  <c:v>38</c:v>
                </c:pt>
                <c:pt idx="1584">
                  <c:v>40</c:v>
                </c:pt>
                <c:pt idx="1585">
                  <c:v>38</c:v>
                </c:pt>
                <c:pt idx="1586">
                  <c:v>38</c:v>
                </c:pt>
                <c:pt idx="1587">
                  <c:v>40</c:v>
                </c:pt>
                <c:pt idx="1588">
                  <c:v>40</c:v>
                </c:pt>
                <c:pt idx="1589">
                  <c:v>38</c:v>
                </c:pt>
                <c:pt idx="1590">
                  <c:v>40</c:v>
                </c:pt>
                <c:pt idx="1591">
                  <c:v>38</c:v>
                </c:pt>
                <c:pt idx="1592">
                  <c:v>38</c:v>
                </c:pt>
                <c:pt idx="1593">
                  <c:v>40</c:v>
                </c:pt>
                <c:pt idx="1594">
                  <c:v>38</c:v>
                </c:pt>
                <c:pt idx="1595">
                  <c:v>40</c:v>
                </c:pt>
                <c:pt idx="1596">
                  <c:v>36</c:v>
                </c:pt>
                <c:pt idx="1597">
                  <c:v>38</c:v>
                </c:pt>
                <c:pt idx="1598">
                  <c:v>38</c:v>
                </c:pt>
                <c:pt idx="1599">
                  <c:v>38</c:v>
                </c:pt>
                <c:pt idx="1600">
                  <c:v>38</c:v>
                </c:pt>
                <c:pt idx="1601">
                  <c:v>38</c:v>
                </c:pt>
                <c:pt idx="1602">
                  <c:v>38</c:v>
                </c:pt>
                <c:pt idx="1603">
                  <c:v>38</c:v>
                </c:pt>
                <c:pt idx="1604">
                  <c:v>40</c:v>
                </c:pt>
                <c:pt idx="1605">
                  <c:v>40</c:v>
                </c:pt>
                <c:pt idx="1606">
                  <c:v>40</c:v>
                </c:pt>
                <c:pt idx="1607">
                  <c:v>40</c:v>
                </c:pt>
                <c:pt idx="1608">
                  <c:v>38</c:v>
                </c:pt>
                <c:pt idx="1609">
                  <c:v>38</c:v>
                </c:pt>
                <c:pt idx="1610">
                  <c:v>40</c:v>
                </c:pt>
                <c:pt idx="1611">
                  <c:v>40</c:v>
                </c:pt>
                <c:pt idx="1612">
                  <c:v>38</c:v>
                </c:pt>
                <c:pt idx="1613">
                  <c:v>38</c:v>
                </c:pt>
                <c:pt idx="1614">
                  <c:v>40</c:v>
                </c:pt>
                <c:pt idx="1615">
                  <c:v>38</c:v>
                </c:pt>
                <c:pt idx="1616">
                  <c:v>38</c:v>
                </c:pt>
                <c:pt idx="1617">
                  <c:v>38</c:v>
                </c:pt>
                <c:pt idx="1618">
                  <c:v>40</c:v>
                </c:pt>
                <c:pt idx="1619">
                  <c:v>40</c:v>
                </c:pt>
                <c:pt idx="1620">
                  <c:v>40</c:v>
                </c:pt>
                <c:pt idx="1621">
                  <c:v>40</c:v>
                </c:pt>
                <c:pt idx="1622">
                  <c:v>38</c:v>
                </c:pt>
                <c:pt idx="1623">
                  <c:v>40</c:v>
                </c:pt>
                <c:pt idx="1624">
                  <c:v>40</c:v>
                </c:pt>
                <c:pt idx="1625">
                  <c:v>40</c:v>
                </c:pt>
                <c:pt idx="1626">
                  <c:v>40</c:v>
                </c:pt>
                <c:pt idx="1627">
                  <c:v>38</c:v>
                </c:pt>
                <c:pt idx="1628">
                  <c:v>38</c:v>
                </c:pt>
                <c:pt idx="1629">
                  <c:v>38</c:v>
                </c:pt>
                <c:pt idx="1630">
                  <c:v>38</c:v>
                </c:pt>
                <c:pt idx="1631">
                  <c:v>38</c:v>
                </c:pt>
                <c:pt idx="1632">
                  <c:v>38</c:v>
                </c:pt>
                <c:pt idx="1633">
                  <c:v>38</c:v>
                </c:pt>
                <c:pt idx="1634">
                  <c:v>38</c:v>
                </c:pt>
                <c:pt idx="1635">
                  <c:v>38</c:v>
                </c:pt>
                <c:pt idx="1636">
                  <c:v>38</c:v>
                </c:pt>
                <c:pt idx="1637">
                  <c:v>38</c:v>
                </c:pt>
                <c:pt idx="1638">
                  <c:v>40</c:v>
                </c:pt>
                <c:pt idx="1639">
                  <c:v>38</c:v>
                </c:pt>
                <c:pt idx="1640">
                  <c:v>38</c:v>
                </c:pt>
                <c:pt idx="1641">
                  <c:v>38</c:v>
                </c:pt>
                <c:pt idx="1642">
                  <c:v>38</c:v>
                </c:pt>
                <c:pt idx="1643">
                  <c:v>40</c:v>
                </c:pt>
                <c:pt idx="1644">
                  <c:v>38</c:v>
                </c:pt>
                <c:pt idx="1645">
                  <c:v>38</c:v>
                </c:pt>
                <c:pt idx="1646">
                  <c:v>38</c:v>
                </c:pt>
                <c:pt idx="1647">
                  <c:v>38</c:v>
                </c:pt>
                <c:pt idx="1648">
                  <c:v>38</c:v>
                </c:pt>
                <c:pt idx="1649">
                  <c:v>40</c:v>
                </c:pt>
                <c:pt idx="1650">
                  <c:v>38</c:v>
                </c:pt>
                <c:pt idx="1651">
                  <c:v>38</c:v>
                </c:pt>
                <c:pt idx="1652">
                  <c:v>38</c:v>
                </c:pt>
                <c:pt idx="1653">
                  <c:v>38</c:v>
                </c:pt>
                <c:pt idx="1654">
                  <c:v>38</c:v>
                </c:pt>
                <c:pt idx="1655">
                  <c:v>38</c:v>
                </c:pt>
                <c:pt idx="1656">
                  <c:v>38</c:v>
                </c:pt>
                <c:pt idx="1657">
                  <c:v>38</c:v>
                </c:pt>
                <c:pt idx="1658">
                  <c:v>38</c:v>
                </c:pt>
                <c:pt idx="1659">
                  <c:v>38</c:v>
                </c:pt>
                <c:pt idx="1660">
                  <c:v>40</c:v>
                </c:pt>
                <c:pt idx="1661">
                  <c:v>38</c:v>
                </c:pt>
                <c:pt idx="1662">
                  <c:v>40</c:v>
                </c:pt>
                <c:pt idx="1663">
                  <c:v>38</c:v>
                </c:pt>
                <c:pt idx="1664">
                  <c:v>40</c:v>
                </c:pt>
                <c:pt idx="1665">
                  <c:v>38</c:v>
                </c:pt>
                <c:pt idx="1666">
                  <c:v>38</c:v>
                </c:pt>
                <c:pt idx="1667">
                  <c:v>40</c:v>
                </c:pt>
                <c:pt idx="1668">
                  <c:v>38</c:v>
                </c:pt>
                <c:pt idx="1669">
                  <c:v>38</c:v>
                </c:pt>
                <c:pt idx="1670">
                  <c:v>38</c:v>
                </c:pt>
                <c:pt idx="1671">
                  <c:v>38</c:v>
                </c:pt>
                <c:pt idx="1672">
                  <c:v>38</c:v>
                </c:pt>
                <c:pt idx="1673">
                  <c:v>38</c:v>
                </c:pt>
                <c:pt idx="1674">
                  <c:v>38</c:v>
                </c:pt>
                <c:pt idx="1675">
                  <c:v>38</c:v>
                </c:pt>
                <c:pt idx="1676">
                  <c:v>36</c:v>
                </c:pt>
                <c:pt idx="1677">
                  <c:v>40</c:v>
                </c:pt>
                <c:pt idx="1678">
                  <c:v>38</c:v>
                </c:pt>
                <c:pt idx="1679">
                  <c:v>38</c:v>
                </c:pt>
                <c:pt idx="1680">
                  <c:v>38</c:v>
                </c:pt>
                <c:pt idx="1681">
                  <c:v>40</c:v>
                </c:pt>
                <c:pt idx="1682">
                  <c:v>38</c:v>
                </c:pt>
                <c:pt idx="1683">
                  <c:v>40</c:v>
                </c:pt>
                <c:pt idx="1684">
                  <c:v>38</c:v>
                </c:pt>
                <c:pt idx="1685">
                  <c:v>38</c:v>
                </c:pt>
                <c:pt idx="1686">
                  <c:v>38</c:v>
                </c:pt>
                <c:pt idx="1687">
                  <c:v>40</c:v>
                </c:pt>
                <c:pt idx="1688">
                  <c:v>40</c:v>
                </c:pt>
                <c:pt idx="1689">
                  <c:v>38</c:v>
                </c:pt>
                <c:pt idx="1690">
                  <c:v>40</c:v>
                </c:pt>
                <c:pt idx="1691">
                  <c:v>38</c:v>
                </c:pt>
                <c:pt idx="1692">
                  <c:v>40</c:v>
                </c:pt>
                <c:pt idx="1693">
                  <c:v>38</c:v>
                </c:pt>
                <c:pt idx="1694">
                  <c:v>38</c:v>
                </c:pt>
                <c:pt idx="1695">
                  <c:v>38</c:v>
                </c:pt>
                <c:pt idx="1696">
                  <c:v>38</c:v>
                </c:pt>
                <c:pt idx="1697">
                  <c:v>38</c:v>
                </c:pt>
                <c:pt idx="1698">
                  <c:v>38</c:v>
                </c:pt>
                <c:pt idx="1699">
                  <c:v>40</c:v>
                </c:pt>
                <c:pt idx="1700">
                  <c:v>38</c:v>
                </c:pt>
                <c:pt idx="1701">
                  <c:v>38</c:v>
                </c:pt>
                <c:pt idx="1702">
                  <c:v>38</c:v>
                </c:pt>
                <c:pt idx="1703">
                  <c:v>38</c:v>
                </c:pt>
                <c:pt idx="1704">
                  <c:v>38</c:v>
                </c:pt>
                <c:pt idx="1705">
                  <c:v>40</c:v>
                </c:pt>
                <c:pt idx="1706">
                  <c:v>38</c:v>
                </c:pt>
                <c:pt idx="1707">
                  <c:v>38</c:v>
                </c:pt>
                <c:pt idx="1708">
                  <c:v>40</c:v>
                </c:pt>
                <c:pt idx="1709">
                  <c:v>38</c:v>
                </c:pt>
                <c:pt idx="1710">
                  <c:v>38</c:v>
                </c:pt>
                <c:pt idx="1711">
                  <c:v>38</c:v>
                </c:pt>
                <c:pt idx="1712">
                  <c:v>38</c:v>
                </c:pt>
                <c:pt idx="1713">
                  <c:v>38</c:v>
                </c:pt>
                <c:pt idx="1714">
                  <c:v>38</c:v>
                </c:pt>
                <c:pt idx="1715">
                  <c:v>38</c:v>
                </c:pt>
                <c:pt idx="1716">
                  <c:v>38</c:v>
                </c:pt>
                <c:pt idx="1717">
                  <c:v>38</c:v>
                </c:pt>
                <c:pt idx="1718">
                  <c:v>40</c:v>
                </c:pt>
                <c:pt idx="1719">
                  <c:v>38</c:v>
                </c:pt>
                <c:pt idx="1720">
                  <c:v>40</c:v>
                </c:pt>
                <c:pt idx="1721">
                  <c:v>38</c:v>
                </c:pt>
                <c:pt idx="1722">
                  <c:v>38</c:v>
                </c:pt>
                <c:pt idx="1723">
                  <c:v>38</c:v>
                </c:pt>
                <c:pt idx="1724">
                  <c:v>38</c:v>
                </c:pt>
                <c:pt idx="1725">
                  <c:v>38</c:v>
                </c:pt>
                <c:pt idx="1726">
                  <c:v>38</c:v>
                </c:pt>
                <c:pt idx="1727">
                  <c:v>38</c:v>
                </c:pt>
                <c:pt idx="1728">
                  <c:v>38</c:v>
                </c:pt>
                <c:pt idx="1729">
                  <c:v>36</c:v>
                </c:pt>
                <c:pt idx="1730">
                  <c:v>40</c:v>
                </c:pt>
                <c:pt idx="1731">
                  <c:v>40</c:v>
                </c:pt>
                <c:pt idx="1732">
                  <c:v>40</c:v>
                </c:pt>
                <c:pt idx="1733">
                  <c:v>38</c:v>
                </c:pt>
                <c:pt idx="1734">
                  <c:v>38</c:v>
                </c:pt>
                <c:pt idx="1735">
                  <c:v>38</c:v>
                </c:pt>
                <c:pt idx="1736">
                  <c:v>38</c:v>
                </c:pt>
                <c:pt idx="1737">
                  <c:v>38</c:v>
                </c:pt>
                <c:pt idx="1738">
                  <c:v>38</c:v>
                </c:pt>
                <c:pt idx="1739">
                  <c:v>38</c:v>
                </c:pt>
                <c:pt idx="1740">
                  <c:v>36</c:v>
                </c:pt>
                <c:pt idx="1741">
                  <c:v>38</c:v>
                </c:pt>
                <c:pt idx="1742">
                  <c:v>38</c:v>
                </c:pt>
                <c:pt idx="1743">
                  <c:v>38</c:v>
                </c:pt>
                <c:pt idx="1744">
                  <c:v>38</c:v>
                </c:pt>
                <c:pt idx="1745">
                  <c:v>38</c:v>
                </c:pt>
                <c:pt idx="1746">
                  <c:v>38</c:v>
                </c:pt>
                <c:pt idx="1747">
                  <c:v>38</c:v>
                </c:pt>
                <c:pt idx="1748">
                  <c:v>38</c:v>
                </c:pt>
                <c:pt idx="1749">
                  <c:v>38</c:v>
                </c:pt>
                <c:pt idx="1750">
                  <c:v>38</c:v>
                </c:pt>
                <c:pt idx="1751">
                  <c:v>36</c:v>
                </c:pt>
                <c:pt idx="1752">
                  <c:v>40</c:v>
                </c:pt>
                <c:pt idx="1753">
                  <c:v>38</c:v>
                </c:pt>
                <c:pt idx="1754">
                  <c:v>38</c:v>
                </c:pt>
                <c:pt idx="1755">
                  <c:v>38</c:v>
                </c:pt>
                <c:pt idx="1756">
                  <c:v>40</c:v>
                </c:pt>
                <c:pt idx="1757">
                  <c:v>40</c:v>
                </c:pt>
                <c:pt idx="1758">
                  <c:v>38</c:v>
                </c:pt>
                <c:pt idx="1759">
                  <c:v>38</c:v>
                </c:pt>
                <c:pt idx="1760">
                  <c:v>36</c:v>
                </c:pt>
                <c:pt idx="1761">
                  <c:v>38</c:v>
                </c:pt>
                <c:pt idx="1762">
                  <c:v>38</c:v>
                </c:pt>
                <c:pt idx="1763">
                  <c:v>38</c:v>
                </c:pt>
                <c:pt idx="1764">
                  <c:v>38</c:v>
                </c:pt>
                <c:pt idx="1765">
                  <c:v>40</c:v>
                </c:pt>
                <c:pt idx="1766">
                  <c:v>40</c:v>
                </c:pt>
                <c:pt idx="1767">
                  <c:v>38</c:v>
                </c:pt>
                <c:pt idx="1768">
                  <c:v>38</c:v>
                </c:pt>
                <c:pt idx="1769">
                  <c:v>38</c:v>
                </c:pt>
                <c:pt idx="1770">
                  <c:v>38</c:v>
                </c:pt>
                <c:pt idx="1771">
                  <c:v>38</c:v>
                </c:pt>
                <c:pt idx="1772">
                  <c:v>38</c:v>
                </c:pt>
                <c:pt idx="1773">
                  <c:v>38</c:v>
                </c:pt>
                <c:pt idx="1774">
                  <c:v>38</c:v>
                </c:pt>
                <c:pt idx="1775">
                  <c:v>36</c:v>
                </c:pt>
                <c:pt idx="1776">
                  <c:v>40</c:v>
                </c:pt>
                <c:pt idx="1777">
                  <c:v>38</c:v>
                </c:pt>
                <c:pt idx="1778">
                  <c:v>38</c:v>
                </c:pt>
                <c:pt idx="1779">
                  <c:v>38</c:v>
                </c:pt>
                <c:pt idx="1780">
                  <c:v>38</c:v>
                </c:pt>
                <c:pt idx="1781">
                  <c:v>40</c:v>
                </c:pt>
                <c:pt idx="1782">
                  <c:v>38</c:v>
                </c:pt>
                <c:pt idx="1783">
                  <c:v>40</c:v>
                </c:pt>
                <c:pt idx="1784">
                  <c:v>38</c:v>
                </c:pt>
                <c:pt idx="1785">
                  <c:v>38</c:v>
                </c:pt>
                <c:pt idx="1786">
                  <c:v>38</c:v>
                </c:pt>
                <c:pt idx="1787">
                  <c:v>38</c:v>
                </c:pt>
                <c:pt idx="1788">
                  <c:v>38</c:v>
                </c:pt>
                <c:pt idx="1789">
                  <c:v>36</c:v>
                </c:pt>
                <c:pt idx="1790">
                  <c:v>38</c:v>
                </c:pt>
                <c:pt idx="1791">
                  <c:v>38</c:v>
                </c:pt>
                <c:pt idx="1792">
                  <c:v>38</c:v>
                </c:pt>
                <c:pt idx="1793">
                  <c:v>38</c:v>
                </c:pt>
                <c:pt idx="1794">
                  <c:v>38</c:v>
                </c:pt>
                <c:pt idx="1795">
                  <c:v>38</c:v>
                </c:pt>
                <c:pt idx="1796">
                  <c:v>40</c:v>
                </c:pt>
                <c:pt idx="1797">
                  <c:v>36</c:v>
                </c:pt>
                <c:pt idx="1798">
                  <c:v>38</c:v>
                </c:pt>
                <c:pt idx="1799">
                  <c:v>36</c:v>
                </c:pt>
                <c:pt idx="1800">
                  <c:v>38</c:v>
                </c:pt>
                <c:pt idx="1801">
                  <c:v>38</c:v>
                </c:pt>
                <c:pt idx="1802">
                  <c:v>40</c:v>
                </c:pt>
                <c:pt idx="1803">
                  <c:v>38</c:v>
                </c:pt>
                <c:pt idx="1804">
                  <c:v>38</c:v>
                </c:pt>
                <c:pt idx="1805">
                  <c:v>38</c:v>
                </c:pt>
                <c:pt idx="1806">
                  <c:v>38</c:v>
                </c:pt>
                <c:pt idx="1807">
                  <c:v>40</c:v>
                </c:pt>
                <c:pt idx="1808">
                  <c:v>38</c:v>
                </c:pt>
                <c:pt idx="1809">
                  <c:v>38</c:v>
                </c:pt>
                <c:pt idx="1810">
                  <c:v>38</c:v>
                </c:pt>
                <c:pt idx="1811">
                  <c:v>40</c:v>
                </c:pt>
                <c:pt idx="1812">
                  <c:v>38</c:v>
                </c:pt>
                <c:pt idx="1813">
                  <c:v>38</c:v>
                </c:pt>
                <c:pt idx="1814">
                  <c:v>38</c:v>
                </c:pt>
                <c:pt idx="1815">
                  <c:v>38</c:v>
                </c:pt>
                <c:pt idx="1816">
                  <c:v>38</c:v>
                </c:pt>
                <c:pt idx="1817">
                  <c:v>38</c:v>
                </c:pt>
                <c:pt idx="1818">
                  <c:v>38</c:v>
                </c:pt>
                <c:pt idx="1819">
                  <c:v>40</c:v>
                </c:pt>
                <c:pt idx="1820">
                  <c:v>36</c:v>
                </c:pt>
                <c:pt idx="1821">
                  <c:v>38</c:v>
                </c:pt>
                <c:pt idx="1822">
                  <c:v>36</c:v>
                </c:pt>
                <c:pt idx="1823">
                  <c:v>38</c:v>
                </c:pt>
                <c:pt idx="1824">
                  <c:v>38</c:v>
                </c:pt>
                <c:pt idx="1825">
                  <c:v>38</c:v>
                </c:pt>
                <c:pt idx="1826">
                  <c:v>38</c:v>
                </c:pt>
                <c:pt idx="1827">
                  <c:v>40</c:v>
                </c:pt>
                <c:pt idx="1828">
                  <c:v>36</c:v>
                </c:pt>
                <c:pt idx="1829">
                  <c:v>38</c:v>
                </c:pt>
                <c:pt idx="1830">
                  <c:v>40</c:v>
                </c:pt>
                <c:pt idx="1831">
                  <c:v>38</c:v>
                </c:pt>
                <c:pt idx="1832">
                  <c:v>38</c:v>
                </c:pt>
                <c:pt idx="1833">
                  <c:v>38</c:v>
                </c:pt>
                <c:pt idx="1834">
                  <c:v>38</c:v>
                </c:pt>
                <c:pt idx="1835">
                  <c:v>38</c:v>
                </c:pt>
                <c:pt idx="1836">
                  <c:v>36</c:v>
                </c:pt>
                <c:pt idx="1837">
                  <c:v>38</c:v>
                </c:pt>
                <c:pt idx="1838">
                  <c:v>40</c:v>
                </c:pt>
                <c:pt idx="1839">
                  <c:v>38</c:v>
                </c:pt>
                <c:pt idx="1840">
                  <c:v>40</c:v>
                </c:pt>
                <c:pt idx="1841">
                  <c:v>36</c:v>
                </c:pt>
                <c:pt idx="1842">
                  <c:v>38</c:v>
                </c:pt>
                <c:pt idx="1843">
                  <c:v>38</c:v>
                </c:pt>
                <c:pt idx="1844">
                  <c:v>38</c:v>
                </c:pt>
                <c:pt idx="1845">
                  <c:v>36</c:v>
                </c:pt>
                <c:pt idx="1846">
                  <c:v>40</c:v>
                </c:pt>
                <c:pt idx="1847">
                  <c:v>38</c:v>
                </c:pt>
                <c:pt idx="1848">
                  <c:v>38</c:v>
                </c:pt>
                <c:pt idx="1849">
                  <c:v>38</c:v>
                </c:pt>
                <c:pt idx="1850">
                  <c:v>36</c:v>
                </c:pt>
                <c:pt idx="1851">
                  <c:v>40</c:v>
                </c:pt>
                <c:pt idx="1852">
                  <c:v>36</c:v>
                </c:pt>
                <c:pt idx="1853">
                  <c:v>38</c:v>
                </c:pt>
                <c:pt idx="1854">
                  <c:v>38</c:v>
                </c:pt>
                <c:pt idx="1855">
                  <c:v>36</c:v>
                </c:pt>
                <c:pt idx="1856">
                  <c:v>38</c:v>
                </c:pt>
                <c:pt idx="1857">
                  <c:v>40</c:v>
                </c:pt>
                <c:pt idx="1858">
                  <c:v>38</c:v>
                </c:pt>
                <c:pt idx="1859">
                  <c:v>38</c:v>
                </c:pt>
                <c:pt idx="1860">
                  <c:v>40</c:v>
                </c:pt>
                <c:pt idx="1861">
                  <c:v>38</c:v>
                </c:pt>
                <c:pt idx="1862">
                  <c:v>40</c:v>
                </c:pt>
                <c:pt idx="1863">
                  <c:v>38</c:v>
                </c:pt>
                <c:pt idx="1864">
                  <c:v>40</c:v>
                </c:pt>
                <c:pt idx="1865">
                  <c:v>38</c:v>
                </c:pt>
                <c:pt idx="1866">
                  <c:v>38</c:v>
                </c:pt>
                <c:pt idx="1867">
                  <c:v>38</c:v>
                </c:pt>
                <c:pt idx="1868">
                  <c:v>38</c:v>
                </c:pt>
                <c:pt idx="1869">
                  <c:v>38</c:v>
                </c:pt>
                <c:pt idx="1870">
                  <c:v>38</c:v>
                </c:pt>
                <c:pt idx="1871">
                  <c:v>40</c:v>
                </c:pt>
                <c:pt idx="1872">
                  <c:v>38</c:v>
                </c:pt>
                <c:pt idx="1873">
                  <c:v>38</c:v>
                </c:pt>
                <c:pt idx="1874">
                  <c:v>38</c:v>
                </c:pt>
                <c:pt idx="1875">
                  <c:v>38</c:v>
                </c:pt>
                <c:pt idx="1876">
                  <c:v>36</c:v>
                </c:pt>
                <c:pt idx="1877">
                  <c:v>38</c:v>
                </c:pt>
                <c:pt idx="1878">
                  <c:v>36</c:v>
                </c:pt>
                <c:pt idx="1879">
                  <c:v>40</c:v>
                </c:pt>
                <c:pt idx="1880">
                  <c:v>38</c:v>
                </c:pt>
                <c:pt idx="1881">
                  <c:v>38</c:v>
                </c:pt>
                <c:pt idx="1882">
                  <c:v>38</c:v>
                </c:pt>
                <c:pt idx="1883">
                  <c:v>36</c:v>
                </c:pt>
                <c:pt idx="1884">
                  <c:v>38</c:v>
                </c:pt>
                <c:pt idx="1885">
                  <c:v>38</c:v>
                </c:pt>
                <c:pt idx="1886">
                  <c:v>36</c:v>
                </c:pt>
                <c:pt idx="1887">
                  <c:v>38</c:v>
                </c:pt>
                <c:pt idx="1888">
                  <c:v>38</c:v>
                </c:pt>
                <c:pt idx="1889">
                  <c:v>38</c:v>
                </c:pt>
                <c:pt idx="1890">
                  <c:v>36</c:v>
                </c:pt>
                <c:pt idx="1891">
                  <c:v>38</c:v>
                </c:pt>
                <c:pt idx="1892">
                  <c:v>38</c:v>
                </c:pt>
                <c:pt idx="1893">
                  <c:v>40</c:v>
                </c:pt>
                <c:pt idx="1894">
                  <c:v>38</c:v>
                </c:pt>
                <c:pt idx="1895">
                  <c:v>38</c:v>
                </c:pt>
                <c:pt idx="1896">
                  <c:v>38</c:v>
                </c:pt>
                <c:pt idx="1897">
                  <c:v>38</c:v>
                </c:pt>
                <c:pt idx="1898">
                  <c:v>36</c:v>
                </c:pt>
                <c:pt idx="1899">
                  <c:v>38</c:v>
                </c:pt>
                <c:pt idx="1900">
                  <c:v>38</c:v>
                </c:pt>
                <c:pt idx="1901">
                  <c:v>38</c:v>
                </c:pt>
                <c:pt idx="1902">
                  <c:v>38</c:v>
                </c:pt>
                <c:pt idx="1903">
                  <c:v>38</c:v>
                </c:pt>
                <c:pt idx="1904">
                  <c:v>38</c:v>
                </c:pt>
                <c:pt idx="1905">
                  <c:v>38</c:v>
                </c:pt>
                <c:pt idx="1906">
                  <c:v>38</c:v>
                </c:pt>
                <c:pt idx="1907">
                  <c:v>38</c:v>
                </c:pt>
                <c:pt idx="1908">
                  <c:v>38</c:v>
                </c:pt>
                <c:pt idx="1909">
                  <c:v>38</c:v>
                </c:pt>
                <c:pt idx="1910">
                  <c:v>38</c:v>
                </c:pt>
                <c:pt idx="1911">
                  <c:v>38</c:v>
                </c:pt>
                <c:pt idx="1912">
                  <c:v>38</c:v>
                </c:pt>
                <c:pt idx="1913">
                  <c:v>38</c:v>
                </c:pt>
                <c:pt idx="1914">
                  <c:v>38</c:v>
                </c:pt>
                <c:pt idx="1915">
                  <c:v>36</c:v>
                </c:pt>
                <c:pt idx="1916">
                  <c:v>38</c:v>
                </c:pt>
                <c:pt idx="1917">
                  <c:v>38</c:v>
                </c:pt>
                <c:pt idx="1918">
                  <c:v>38</c:v>
                </c:pt>
                <c:pt idx="1919">
                  <c:v>38</c:v>
                </c:pt>
                <c:pt idx="1920">
                  <c:v>38</c:v>
                </c:pt>
                <c:pt idx="1921">
                  <c:v>38</c:v>
                </c:pt>
                <c:pt idx="1922">
                  <c:v>38</c:v>
                </c:pt>
                <c:pt idx="1923">
                  <c:v>38</c:v>
                </c:pt>
                <c:pt idx="1924">
                  <c:v>38</c:v>
                </c:pt>
                <c:pt idx="1925">
                  <c:v>36</c:v>
                </c:pt>
                <c:pt idx="1926">
                  <c:v>38</c:v>
                </c:pt>
                <c:pt idx="1927">
                  <c:v>38</c:v>
                </c:pt>
                <c:pt idx="1928">
                  <c:v>38</c:v>
                </c:pt>
                <c:pt idx="1929">
                  <c:v>36</c:v>
                </c:pt>
                <c:pt idx="1930">
                  <c:v>38</c:v>
                </c:pt>
                <c:pt idx="1931">
                  <c:v>38</c:v>
                </c:pt>
                <c:pt idx="1932">
                  <c:v>36</c:v>
                </c:pt>
                <c:pt idx="1933">
                  <c:v>40</c:v>
                </c:pt>
                <c:pt idx="1934">
                  <c:v>38</c:v>
                </c:pt>
                <c:pt idx="1935">
                  <c:v>38</c:v>
                </c:pt>
                <c:pt idx="1936">
                  <c:v>36</c:v>
                </c:pt>
                <c:pt idx="1937">
                  <c:v>38</c:v>
                </c:pt>
                <c:pt idx="1938">
                  <c:v>38</c:v>
                </c:pt>
                <c:pt idx="1939">
                  <c:v>38</c:v>
                </c:pt>
                <c:pt idx="1940">
                  <c:v>38</c:v>
                </c:pt>
                <c:pt idx="1941">
                  <c:v>38</c:v>
                </c:pt>
                <c:pt idx="1942">
                  <c:v>40</c:v>
                </c:pt>
                <c:pt idx="1943">
                  <c:v>40</c:v>
                </c:pt>
                <c:pt idx="1944">
                  <c:v>40</c:v>
                </c:pt>
                <c:pt idx="1945">
                  <c:v>38</c:v>
                </c:pt>
                <c:pt idx="1946">
                  <c:v>38</c:v>
                </c:pt>
                <c:pt idx="1947">
                  <c:v>40</c:v>
                </c:pt>
                <c:pt idx="1948">
                  <c:v>38</c:v>
                </c:pt>
                <c:pt idx="1949">
                  <c:v>38</c:v>
                </c:pt>
                <c:pt idx="1950">
                  <c:v>38</c:v>
                </c:pt>
                <c:pt idx="1951">
                  <c:v>36</c:v>
                </c:pt>
                <c:pt idx="1952">
                  <c:v>38</c:v>
                </c:pt>
                <c:pt idx="1953">
                  <c:v>38</c:v>
                </c:pt>
                <c:pt idx="1954">
                  <c:v>36</c:v>
                </c:pt>
                <c:pt idx="1955">
                  <c:v>38</c:v>
                </c:pt>
                <c:pt idx="1956">
                  <c:v>38</c:v>
                </c:pt>
                <c:pt idx="1957">
                  <c:v>38</c:v>
                </c:pt>
                <c:pt idx="1958">
                  <c:v>38</c:v>
                </c:pt>
                <c:pt idx="1959">
                  <c:v>38</c:v>
                </c:pt>
                <c:pt idx="1960">
                  <c:v>38</c:v>
                </c:pt>
                <c:pt idx="1961">
                  <c:v>40</c:v>
                </c:pt>
                <c:pt idx="1962">
                  <c:v>40</c:v>
                </c:pt>
                <c:pt idx="1963">
                  <c:v>36</c:v>
                </c:pt>
                <c:pt idx="1964">
                  <c:v>38</c:v>
                </c:pt>
                <c:pt idx="1965">
                  <c:v>38</c:v>
                </c:pt>
                <c:pt idx="1966">
                  <c:v>38</c:v>
                </c:pt>
                <c:pt idx="1967">
                  <c:v>36</c:v>
                </c:pt>
                <c:pt idx="1968">
                  <c:v>38</c:v>
                </c:pt>
                <c:pt idx="1969">
                  <c:v>38</c:v>
                </c:pt>
                <c:pt idx="1970">
                  <c:v>38</c:v>
                </c:pt>
                <c:pt idx="1971">
                  <c:v>40</c:v>
                </c:pt>
                <c:pt idx="1972">
                  <c:v>38</c:v>
                </c:pt>
                <c:pt idx="1973">
                  <c:v>38</c:v>
                </c:pt>
                <c:pt idx="1974">
                  <c:v>36</c:v>
                </c:pt>
                <c:pt idx="1975">
                  <c:v>38</c:v>
                </c:pt>
                <c:pt idx="1976">
                  <c:v>38</c:v>
                </c:pt>
                <c:pt idx="1977">
                  <c:v>36</c:v>
                </c:pt>
                <c:pt idx="1978">
                  <c:v>38</c:v>
                </c:pt>
                <c:pt idx="1979">
                  <c:v>38</c:v>
                </c:pt>
                <c:pt idx="1980">
                  <c:v>38</c:v>
                </c:pt>
                <c:pt idx="1981">
                  <c:v>38</c:v>
                </c:pt>
                <c:pt idx="1982">
                  <c:v>38</c:v>
                </c:pt>
                <c:pt idx="1983">
                  <c:v>38</c:v>
                </c:pt>
                <c:pt idx="1984">
                  <c:v>36</c:v>
                </c:pt>
                <c:pt idx="1985">
                  <c:v>36</c:v>
                </c:pt>
                <c:pt idx="1986">
                  <c:v>38</c:v>
                </c:pt>
                <c:pt idx="1987">
                  <c:v>38</c:v>
                </c:pt>
                <c:pt idx="1988">
                  <c:v>36</c:v>
                </c:pt>
                <c:pt idx="1989">
                  <c:v>38</c:v>
                </c:pt>
                <c:pt idx="1990">
                  <c:v>38</c:v>
                </c:pt>
                <c:pt idx="1991">
                  <c:v>38</c:v>
                </c:pt>
                <c:pt idx="1992">
                  <c:v>38</c:v>
                </c:pt>
                <c:pt idx="1993">
                  <c:v>40</c:v>
                </c:pt>
                <c:pt idx="1994">
                  <c:v>36</c:v>
                </c:pt>
                <c:pt idx="1995">
                  <c:v>36</c:v>
                </c:pt>
                <c:pt idx="1996">
                  <c:v>38</c:v>
                </c:pt>
                <c:pt idx="1997">
                  <c:v>38</c:v>
                </c:pt>
                <c:pt idx="1998">
                  <c:v>38</c:v>
                </c:pt>
                <c:pt idx="1999">
                  <c:v>38</c:v>
                </c:pt>
                <c:pt idx="2000">
                  <c:v>38</c:v>
                </c:pt>
                <c:pt idx="2001">
                  <c:v>40</c:v>
                </c:pt>
                <c:pt idx="2002">
                  <c:v>38</c:v>
                </c:pt>
                <c:pt idx="2003">
                  <c:v>38</c:v>
                </c:pt>
                <c:pt idx="2004">
                  <c:v>38</c:v>
                </c:pt>
                <c:pt idx="2005">
                  <c:v>38</c:v>
                </c:pt>
                <c:pt idx="2006">
                  <c:v>40</c:v>
                </c:pt>
                <c:pt idx="2007">
                  <c:v>38</c:v>
                </c:pt>
                <c:pt idx="2008">
                  <c:v>36</c:v>
                </c:pt>
                <c:pt idx="2009">
                  <c:v>38</c:v>
                </c:pt>
                <c:pt idx="2010">
                  <c:v>38</c:v>
                </c:pt>
                <c:pt idx="2011">
                  <c:v>36</c:v>
                </c:pt>
                <c:pt idx="2012">
                  <c:v>38</c:v>
                </c:pt>
                <c:pt idx="2013">
                  <c:v>38</c:v>
                </c:pt>
                <c:pt idx="2014">
                  <c:v>38</c:v>
                </c:pt>
                <c:pt idx="2015">
                  <c:v>38</c:v>
                </c:pt>
                <c:pt idx="2016">
                  <c:v>38</c:v>
                </c:pt>
                <c:pt idx="2017">
                  <c:v>34</c:v>
                </c:pt>
                <c:pt idx="2018">
                  <c:v>36</c:v>
                </c:pt>
                <c:pt idx="2019">
                  <c:v>38</c:v>
                </c:pt>
                <c:pt idx="2020">
                  <c:v>38</c:v>
                </c:pt>
                <c:pt idx="2021">
                  <c:v>38</c:v>
                </c:pt>
                <c:pt idx="2022">
                  <c:v>38</c:v>
                </c:pt>
                <c:pt idx="2023">
                  <c:v>36</c:v>
                </c:pt>
                <c:pt idx="2024">
                  <c:v>38</c:v>
                </c:pt>
                <c:pt idx="2025">
                  <c:v>38</c:v>
                </c:pt>
                <c:pt idx="2026">
                  <c:v>38</c:v>
                </c:pt>
                <c:pt idx="2027">
                  <c:v>38</c:v>
                </c:pt>
                <c:pt idx="2028">
                  <c:v>38</c:v>
                </c:pt>
                <c:pt idx="2029">
                  <c:v>36</c:v>
                </c:pt>
                <c:pt idx="2030">
                  <c:v>36</c:v>
                </c:pt>
                <c:pt idx="2031">
                  <c:v>38</c:v>
                </c:pt>
                <c:pt idx="2032">
                  <c:v>38</c:v>
                </c:pt>
                <c:pt idx="2033">
                  <c:v>38</c:v>
                </c:pt>
                <c:pt idx="2034">
                  <c:v>38</c:v>
                </c:pt>
                <c:pt idx="2035">
                  <c:v>38</c:v>
                </c:pt>
                <c:pt idx="2036">
                  <c:v>38</c:v>
                </c:pt>
                <c:pt idx="2037">
                  <c:v>38</c:v>
                </c:pt>
                <c:pt idx="2038">
                  <c:v>38</c:v>
                </c:pt>
                <c:pt idx="2039">
                  <c:v>36</c:v>
                </c:pt>
                <c:pt idx="2040">
                  <c:v>40</c:v>
                </c:pt>
                <c:pt idx="2041">
                  <c:v>36</c:v>
                </c:pt>
                <c:pt idx="2042">
                  <c:v>36</c:v>
                </c:pt>
                <c:pt idx="2043">
                  <c:v>38</c:v>
                </c:pt>
                <c:pt idx="2044">
                  <c:v>38</c:v>
                </c:pt>
                <c:pt idx="2045">
                  <c:v>38</c:v>
                </c:pt>
                <c:pt idx="2046">
                  <c:v>36</c:v>
                </c:pt>
                <c:pt idx="2047">
                  <c:v>38</c:v>
                </c:pt>
                <c:pt idx="2048">
                  <c:v>38</c:v>
                </c:pt>
                <c:pt idx="2049">
                  <c:v>38</c:v>
                </c:pt>
                <c:pt idx="2050">
                  <c:v>38</c:v>
                </c:pt>
                <c:pt idx="2051">
                  <c:v>38</c:v>
                </c:pt>
                <c:pt idx="2052">
                  <c:v>36</c:v>
                </c:pt>
                <c:pt idx="2053">
                  <c:v>36</c:v>
                </c:pt>
                <c:pt idx="2054">
                  <c:v>38</c:v>
                </c:pt>
                <c:pt idx="2055">
                  <c:v>38</c:v>
                </c:pt>
                <c:pt idx="2056">
                  <c:v>38</c:v>
                </c:pt>
                <c:pt idx="2057">
                  <c:v>38</c:v>
                </c:pt>
                <c:pt idx="2058">
                  <c:v>40</c:v>
                </c:pt>
                <c:pt idx="2059">
                  <c:v>38</c:v>
                </c:pt>
                <c:pt idx="2060">
                  <c:v>38</c:v>
                </c:pt>
                <c:pt idx="2061">
                  <c:v>36</c:v>
                </c:pt>
                <c:pt idx="2062">
                  <c:v>36</c:v>
                </c:pt>
                <c:pt idx="2063">
                  <c:v>38</c:v>
                </c:pt>
                <c:pt idx="2064">
                  <c:v>38</c:v>
                </c:pt>
                <c:pt idx="2065">
                  <c:v>38</c:v>
                </c:pt>
                <c:pt idx="2066">
                  <c:v>38</c:v>
                </c:pt>
                <c:pt idx="2067">
                  <c:v>38</c:v>
                </c:pt>
                <c:pt idx="2068">
                  <c:v>36</c:v>
                </c:pt>
                <c:pt idx="2069">
                  <c:v>38</c:v>
                </c:pt>
                <c:pt idx="2070">
                  <c:v>38</c:v>
                </c:pt>
                <c:pt idx="2071">
                  <c:v>36</c:v>
                </c:pt>
                <c:pt idx="2072">
                  <c:v>38</c:v>
                </c:pt>
                <c:pt idx="2073">
                  <c:v>36</c:v>
                </c:pt>
                <c:pt idx="2074">
                  <c:v>38</c:v>
                </c:pt>
                <c:pt idx="2075">
                  <c:v>38</c:v>
                </c:pt>
                <c:pt idx="2076">
                  <c:v>38</c:v>
                </c:pt>
                <c:pt idx="2077">
                  <c:v>36</c:v>
                </c:pt>
                <c:pt idx="2078">
                  <c:v>38</c:v>
                </c:pt>
                <c:pt idx="2079">
                  <c:v>38</c:v>
                </c:pt>
                <c:pt idx="2080">
                  <c:v>38</c:v>
                </c:pt>
                <c:pt idx="2081">
                  <c:v>38</c:v>
                </c:pt>
                <c:pt idx="2082">
                  <c:v>36</c:v>
                </c:pt>
                <c:pt idx="2083">
                  <c:v>38</c:v>
                </c:pt>
                <c:pt idx="2084">
                  <c:v>38</c:v>
                </c:pt>
                <c:pt idx="2085">
                  <c:v>38</c:v>
                </c:pt>
                <c:pt idx="2086">
                  <c:v>36</c:v>
                </c:pt>
                <c:pt idx="2087">
                  <c:v>36</c:v>
                </c:pt>
                <c:pt idx="2088">
                  <c:v>38</c:v>
                </c:pt>
                <c:pt idx="2089">
                  <c:v>38</c:v>
                </c:pt>
                <c:pt idx="2090">
                  <c:v>36</c:v>
                </c:pt>
                <c:pt idx="2091">
                  <c:v>38</c:v>
                </c:pt>
                <c:pt idx="2092">
                  <c:v>38</c:v>
                </c:pt>
                <c:pt idx="2093">
                  <c:v>38</c:v>
                </c:pt>
                <c:pt idx="2094">
                  <c:v>36</c:v>
                </c:pt>
                <c:pt idx="2095">
                  <c:v>36</c:v>
                </c:pt>
                <c:pt idx="2096">
                  <c:v>38</c:v>
                </c:pt>
                <c:pt idx="2097">
                  <c:v>40</c:v>
                </c:pt>
                <c:pt idx="2098">
                  <c:v>38</c:v>
                </c:pt>
                <c:pt idx="2099">
                  <c:v>38</c:v>
                </c:pt>
                <c:pt idx="2100">
                  <c:v>40</c:v>
                </c:pt>
                <c:pt idx="2101">
                  <c:v>38</c:v>
                </c:pt>
                <c:pt idx="2102">
                  <c:v>38</c:v>
                </c:pt>
                <c:pt idx="2103">
                  <c:v>38</c:v>
                </c:pt>
                <c:pt idx="2104">
                  <c:v>36</c:v>
                </c:pt>
                <c:pt idx="2105">
                  <c:v>38</c:v>
                </c:pt>
                <c:pt idx="2106">
                  <c:v>36</c:v>
                </c:pt>
                <c:pt idx="2107">
                  <c:v>36</c:v>
                </c:pt>
                <c:pt idx="2108">
                  <c:v>38</c:v>
                </c:pt>
                <c:pt idx="2109">
                  <c:v>36</c:v>
                </c:pt>
                <c:pt idx="2110">
                  <c:v>38</c:v>
                </c:pt>
                <c:pt idx="2111">
                  <c:v>38</c:v>
                </c:pt>
                <c:pt idx="2112">
                  <c:v>36</c:v>
                </c:pt>
                <c:pt idx="2113">
                  <c:v>38</c:v>
                </c:pt>
                <c:pt idx="2114">
                  <c:v>38</c:v>
                </c:pt>
                <c:pt idx="2115">
                  <c:v>36</c:v>
                </c:pt>
                <c:pt idx="2116">
                  <c:v>38</c:v>
                </c:pt>
                <c:pt idx="2117">
                  <c:v>38</c:v>
                </c:pt>
                <c:pt idx="2118">
                  <c:v>38</c:v>
                </c:pt>
                <c:pt idx="2119">
                  <c:v>38</c:v>
                </c:pt>
                <c:pt idx="2120">
                  <c:v>38</c:v>
                </c:pt>
                <c:pt idx="2121">
                  <c:v>38</c:v>
                </c:pt>
                <c:pt idx="2122">
                  <c:v>38</c:v>
                </c:pt>
                <c:pt idx="2123">
                  <c:v>40</c:v>
                </c:pt>
                <c:pt idx="2124">
                  <c:v>38</c:v>
                </c:pt>
                <c:pt idx="2125">
                  <c:v>38</c:v>
                </c:pt>
                <c:pt idx="2126">
                  <c:v>38</c:v>
                </c:pt>
                <c:pt idx="2127">
                  <c:v>38</c:v>
                </c:pt>
                <c:pt idx="2128">
                  <c:v>36</c:v>
                </c:pt>
                <c:pt idx="2129">
                  <c:v>38</c:v>
                </c:pt>
                <c:pt idx="2130">
                  <c:v>36</c:v>
                </c:pt>
                <c:pt idx="2131">
                  <c:v>38</c:v>
                </c:pt>
                <c:pt idx="2132">
                  <c:v>38</c:v>
                </c:pt>
                <c:pt idx="2133">
                  <c:v>38</c:v>
                </c:pt>
                <c:pt idx="2134">
                  <c:v>38</c:v>
                </c:pt>
                <c:pt idx="2135">
                  <c:v>38</c:v>
                </c:pt>
                <c:pt idx="2136">
                  <c:v>36</c:v>
                </c:pt>
                <c:pt idx="2137">
                  <c:v>36</c:v>
                </c:pt>
                <c:pt idx="2138">
                  <c:v>38</c:v>
                </c:pt>
                <c:pt idx="2139">
                  <c:v>38</c:v>
                </c:pt>
                <c:pt idx="2140">
                  <c:v>38</c:v>
                </c:pt>
                <c:pt idx="2141">
                  <c:v>36</c:v>
                </c:pt>
                <c:pt idx="2142">
                  <c:v>38</c:v>
                </c:pt>
                <c:pt idx="2143">
                  <c:v>38</c:v>
                </c:pt>
                <c:pt idx="2144">
                  <c:v>38</c:v>
                </c:pt>
                <c:pt idx="2145">
                  <c:v>36</c:v>
                </c:pt>
                <c:pt idx="2146">
                  <c:v>38</c:v>
                </c:pt>
                <c:pt idx="2147">
                  <c:v>38</c:v>
                </c:pt>
                <c:pt idx="2148">
                  <c:v>36</c:v>
                </c:pt>
                <c:pt idx="2149">
                  <c:v>38</c:v>
                </c:pt>
                <c:pt idx="2150">
                  <c:v>36</c:v>
                </c:pt>
                <c:pt idx="2151">
                  <c:v>38</c:v>
                </c:pt>
                <c:pt idx="2152">
                  <c:v>36</c:v>
                </c:pt>
                <c:pt idx="2153">
                  <c:v>38</c:v>
                </c:pt>
                <c:pt idx="2154">
                  <c:v>36</c:v>
                </c:pt>
                <c:pt idx="2155">
                  <c:v>38</c:v>
                </c:pt>
                <c:pt idx="2156">
                  <c:v>36</c:v>
                </c:pt>
                <c:pt idx="2157">
                  <c:v>36</c:v>
                </c:pt>
                <c:pt idx="2158">
                  <c:v>38</c:v>
                </c:pt>
                <c:pt idx="2159">
                  <c:v>38</c:v>
                </c:pt>
                <c:pt idx="2160">
                  <c:v>36</c:v>
                </c:pt>
                <c:pt idx="2161">
                  <c:v>38</c:v>
                </c:pt>
                <c:pt idx="2162">
                  <c:v>38</c:v>
                </c:pt>
                <c:pt idx="2163">
                  <c:v>38</c:v>
                </c:pt>
                <c:pt idx="2164">
                  <c:v>38</c:v>
                </c:pt>
                <c:pt idx="2165">
                  <c:v>38</c:v>
                </c:pt>
                <c:pt idx="2166">
                  <c:v>38</c:v>
                </c:pt>
                <c:pt idx="2167">
                  <c:v>38</c:v>
                </c:pt>
                <c:pt idx="2168">
                  <c:v>38</c:v>
                </c:pt>
                <c:pt idx="2169">
                  <c:v>38</c:v>
                </c:pt>
                <c:pt idx="2170">
                  <c:v>38</c:v>
                </c:pt>
                <c:pt idx="2171">
                  <c:v>36</c:v>
                </c:pt>
                <c:pt idx="2172">
                  <c:v>38</c:v>
                </c:pt>
                <c:pt idx="2173">
                  <c:v>36</c:v>
                </c:pt>
                <c:pt idx="2174">
                  <c:v>36</c:v>
                </c:pt>
                <c:pt idx="2175">
                  <c:v>36</c:v>
                </c:pt>
                <c:pt idx="2176">
                  <c:v>36</c:v>
                </c:pt>
                <c:pt idx="2177">
                  <c:v>36</c:v>
                </c:pt>
                <c:pt idx="2178">
                  <c:v>38</c:v>
                </c:pt>
                <c:pt idx="2179">
                  <c:v>36</c:v>
                </c:pt>
                <c:pt idx="2180">
                  <c:v>36</c:v>
                </c:pt>
                <c:pt idx="2181">
                  <c:v>38</c:v>
                </c:pt>
                <c:pt idx="2182">
                  <c:v>38</c:v>
                </c:pt>
                <c:pt idx="2183">
                  <c:v>36</c:v>
                </c:pt>
                <c:pt idx="2184">
                  <c:v>36</c:v>
                </c:pt>
                <c:pt idx="2185">
                  <c:v>40</c:v>
                </c:pt>
                <c:pt idx="2186">
                  <c:v>38</c:v>
                </c:pt>
                <c:pt idx="2187">
                  <c:v>38</c:v>
                </c:pt>
                <c:pt idx="2188">
                  <c:v>36</c:v>
                </c:pt>
                <c:pt idx="2189">
                  <c:v>36</c:v>
                </c:pt>
                <c:pt idx="2190">
                  <c:v>38</c:v>
                </c:pt>
                <c:pt idx="2191">
                  <c:v>36</c:v>
                </c:pt>
                <c:pt idx="2192">
                  <c:v>36</c:v>
                </c:pt>
                <c:pt idx="2193">
                  <c:v>36</c:v>
                </c:pt>
                <c:pt idx="2194">
                  <c:v>38</c:v>
                </c:pt>
                <c:pt idx="2195">
                  <c:v>36</c:v>
                </c:pt>
                <c:pt idx="2196">
                  <c:v>36</c:v>
                </c:pt>
                <c:pt idx="2197">
                  <c:v>36</c:v>
                </c:pt>
                <c:pt idx="2198">
                  <c:v>38</c:v>
                </c:pt>
                <c:pt idx="2199">
                  <c:v>36</c:v>
                </c:pt>
                <c:pt idx="2200">
                  <c:v>38</c:v>
                </c:pt>
                <c:pt idx="2201">
                  <c:v>38</c:v>
                </c:pt>
                <c:pt idx="2202">
                  <c:v>36</c:v>
                </c:pt>
                <c:pt idx="2203">
                  <c:v>36</c:v>
                </c:pt>
                <c:pt idx="2204">
                  <c:v>36</c:v>
                </c:pt>
                <c:pt idx="2205">
                  <c:v>38</c:v>
                </c:pt>
                <c:pt idx="2206">
                  <c:v>38</c:v>
                </c:pt>
                <c:pt idx="2207">
                  <c:v>36</c:v>
                </c:pt>
                <c:pt idx="2208">
                  <c:v>38</c:v>
                </c:pt>
                <c:pt idx="2209">
                  <c:v>38</c:v>
                </c:pt>
                <c:pt idx="2210">
                  <c:v>38</c:v>
                </c:pt>
                <c:pt idx="2211">
                  <c:v>36</c:v>
                </c:pt>
                <c:pt idx="2212">
                  <c:v>38</c:v>
                </c:pt>
                <c:pt idx="2213">
                  <c:v>36</c:v>
                </c:pt>
                <c:pt idx="2214">
                  <c:v>38</c:v>
                </c:pt>
                <c:pt idx="2215">
                  <c:v>36</c:v>
                </c:pt>
                <c:pt idx="2216">
                  <c:v>38</c:v>
                </c:pt>
                <c:pt idx="2217">
                  <c:v>38</c:v>
                </c:pt>
                <c:pt idx="2218">
                  <c:v>38</c:v>
                </c:pt>
                <c:pt idx="2219">
                  <c:v>36</c:v>
                </c:pt>
                <c:pt idx="2220">
                  <c:v>36</c:v>
                </c:pt>
                <c:pt idx="2221">
                  <c:v>36</c:v>
                </c:pt>
                <c:pt idx="2222">
                  <c:v>36</c:v>
                </c:pt>
                <c:pt idx="2223">
                  <c:v>38</c:v>
                </c:pt>
                <c:pt idx="2224">
                  <c:v>38</c:v>
                </c:pt>
                <c:pt idx="2225">
                  <c:v>38</c:v>
                </c:pt>
                <c:pt idx="2226">
                  <c:v>36</c:v>
                </c:pt>
                <c:pt idx="2227">
                  <c:v>36</c:v>
                </c:pt>
                <c:pt idx="2228">
                  <c:v>38</c:v>
                </c:pt>
                <c:pt idx="2229">
                  <c:v>38</c:v>
                </c:pt>
                <c:pt idx="2230">
                  <c:v>36</c:v>
                </c:pt>
                <c:pt idx="2231">
                  <c:v>36</c:v>
                </c:pt>
                <c:pt idx="2232">
                  <c:v>36</c:v>
                </c:pt>
                <c:pt idx="2233">
                  <c:v>36</c:v>
                </c:pt>
                <c:pt idx="2234">
                  <c:v>38</c:v>
                </c:pt>
                <c:pt idx="2235">
                  <c:v>36</c:v>
                </c:pt>
                <c:pt idx="2236">
                  <c:v>36</c:v>
                </c:pt>
                <c:pt idx="2237">
                  <c:v>38</c:v>
                </c:pt>
                <c:pt idx="2238">
                  <c:v>38</c:v>
                </c:pt>
                <c:pt idx="2239">
                  <c:v>34</c:v>
                </c:pt>
                <c:pt idx="2240">
                  <c:v>36</c:v>
                </c:pt>
                <c:pt idx="2241">
                  <c:v>38</c:v>
                </c:pt>
                <c:pt idx="2242">
                  <c:v>38</c:v>
                </c:pt>
                <c:pt idx="2243">
                  <c:v>38</c:v>
                </c:pt>
                <c:pt idx="2244">
                  <c:v>38</c:v>
                </c:pt>
                <c:pt idx="2245">
                  <c:v>38</c:v>
                </c:pt>
                <c:pt idx="2246">
                  <c:v>36</c:v>
                </c:pt>
                <c:pt idx="2247">
                  <c:v>36</c:v>
                </c:pt>
                <c:pt idx="2248">
                  <c:v>36</c:v>
                </c:pt>
                <c:pt idx="2249">
                  <c:v>36</c:v>
                </c:pt>
                <c:pt idx="2250">
                  <c:v>36</c:v>
                </c:pt>
                <c:pt idx="2251">
                  <c:v>36</c:v>
                </c:pt>
                <c:pt idx="2252">
                  <c:v>36</c:v>
                </c:pt>
                <c:pt idx="2253">
                  <c:v>36</c:v>
                </c:pt>
                <c:pt idx="2254">
                  <c:v>38</c:v>
                </c:pt>
                <c:pt idx="2255">
                  <c:v>36</c:v>
                </c:pt>
                <c:pt idx="2256">
                  <c:v>36</c:v>
                </c:pt>
                <c:pt idx="2257">
                  <c:v>36</c:v>
                </c:pt>
                <c:pt idx="2258">
                  <c:v>36</c:v>
                </c:pt>
                <c:pt idx="2259">
                  <c:v>34</c:v>
                </c:pt>
                <c:pt idx="2260">
                  <c:v>36</c:v>
                </c:pt>
                <c:pt idx="2261">
                  <c:v>36</c:v>
                </c:pt>
                <c:pt idx="2262">
                  <c:v>38</c:v>
                </c:pt>
                <c:pt idx="2263">
                  <c:v>34</c:v>
                </c:pt>
                <c:pt idx="2264">
                  <c:v>38</c:v>
                </c:pt>
                <c:pt idx="2265">
                  <c:v>36</c:v>
                </c:pt>
                <c:pt idx="2266">
                  <c:v>34</c:v>
                </c:pt>
                <c:pt idx="2267">
                  <c:v>36</c:v>
                </c:pt>
                <c:pt idx="2268">
                  <c:v>38</c:v>
                </c:pt>
                <c:pt idx="2269">
                  <c:v>32</c:v>
                </c:pt>
                <c:pt idx="2270">
                  <c:v>34</c:v>
                </c:pt>
                <c:pt idx="2271">
                  <c:v>32</c:v>
                </c:pt>
                <c:pt idx="2272">
                  <c:v>32</c:v>
                </c:pt>
                <c:pt idx="2273">
                  <c:v>30</c:v>
                </c:pt>
                <c:pt idx="2274">
                  <c:v>34</c:v>
                </c:pt>
                <c:pt idx="2275">
                  <c:v>32</c:v>
                </c:pt>
                <c:pt idx="2276">
                  <c:v>34</c:v>
                </c:pt>
                <c:pt idx="2277">
                  <c:v>32</c:v>
                </c:pt>
                <c:pt idx="2278">
                  <c:v>30</c:v>
                </c:pt>
                <c:pt idx="2279">
                  <c:v>30</c:v>
                </c:pt>
                <c:pt idx="2280">
                  <c:v>30</c:v>
                </c:pt>
                <c:pt idx="2281">
                  <c:v>32</c:v>
                </c:pt>
                <c:pt idx="2282">
                  <c:v>30</c:v>
                </c:pt>
                <c:pt idx="2283">
                  <c:v>30</c:v>
                </c:pt>
                <c:pt idx="2284">
                  <c:v>28</c:v>
                </c:pt>
                <c:pt idx="2285">
                  <c:v>30</c:v>
                </c:pt>
                <c:pt idx="2286">
                  <c:v>30</c:v>
                </c:pt>
                <c:pt idx="2287">
                  <c:v>26</c:v>
                </c:pt>
                <c:pt idx="2288">
                  <c:v>28</c:v>
                </c:pt>
                <c:pt idx="2289">
                  <c:v>26</c:v>
                </c:pt>
                <c:pt idx="2290">
                  <c:v>28</c:v>
                </c:pt>
                <c:pt idx="2291">
                  <c:v>26</c:v>
                </c:pt>
                <c:pt idx="2292">
                  <c:v>26</c:v>
                </c:pt>
                <c:pt idx="2293">
                  <c:v>26</c:v>
                </c:pt>
                <c:pt idx="2294">
                  <c:v>26</c:v>
                </c:pt>
                <c:pt idx="2295">
                  <c:v>26</c:v>
                </c:pt>
                <c:pt idx="2296">
                  <c:v>24</c:v>
                </c:pt>
                <c:pt idx="2297">
                  <c:v>24</c:v>
                </c:pt>
                <c:pt idx="2298">
                  <c:v>26</c:v>
                </c:pt>
                <c:pt idx="2299">
                  <c:v>26</c:v>
                </c:pt>
                <c:pt idx="2300">
                  <c:v>24</c:v>
                </c:pt>
                <c:pt idx="2301">
                  <c:v>22</c:v>
                </c:pt>
                <c:pt idx="2302">
                  <c:v>22</c:v>
                </c:pt>
                <c:pt idx="2303">
                  <c:v>24</c:v>
                </c:pt>
                <c:pt idx="2304">
                  <c:v>24</c:v>
                </c:pt>
                <c:pt idx="2305">
                  <c:v>22</c:v>
                </c:pt>
                <c:pt idx="2306">
                  <c:v>22</c:v>
                </c:pt>
                <c:pt idx="2307">
                  <c:v>20</c:v>
                </c:pt>
                <c:pt idx="2308">
                  <c:v>22</c:v>
                </c:pt>
                <c:pt idx="2309">
                  <c:v>20</c:v>
                </c:pt>
                <c:pt idx="2310">
                  <c:v>22</c:v>
                </c:pt>
                <c:pt idx="2311">
                  <c:v>22</c:v>
                </c:pt>
                <c:pt idx="2312">
                  <c:v>20</c:v>
                </c:pt>
                <c:pt idx="2313">
                  <c:v>20</c:v>
                </c:pt>
                <c:pt idx="2314">
                  <c:v>20</c:v>
                </c:pt>
                <c:pt idx="2315">
                  <c:v>18</c:v>
                </c:pt>
                <c:pt idx="2316">
                  <c:v>18</c:v>
                </c:pt>
                <c:pt idx="2317">
                  <c:v>18</c:v>
                </c:pt>
                <c:pt idx="2318">
                  <c:v>20</c:v>
                </c:pt>
                <c:pt idx="2319">
                  <c:v>18</c:v>
                </c:pt>
                <c:pt idx="2320">
                  <c:v>18</c:v>
                </c:pt>
                <c:pt idx="2321">
                  <c:v>16</c:v>
                </c:pt>
                <c:pt idx="2322">
                  <c:v>18</c:v>
                </c:pt>
                <c:pt idx="2323">
                  <c:v>18</c:v>
                </c:pt>
                <c:pt idx="2324">
                  <c:v>16</c:v>
                </c:pt>
                <c:pt idx="2325">
                  <c:v>14</c:v>
                </c:pt>
                <c:pt idx="2326">
                  <c:v>14</c:v>
                </c:pt>
                <c:pt idx="2327">
                  <c:v>16</c:v>
                </c:pt>
                <c:pt idx="2328">
                  <c:v>14</c:v>
                </c:pt>
                <c:pt idx="2329">
                  <c:v>14</c:v>
                </c:pt>
                <c:pt idx="2330">
                  <c:v>14</c:v>
                </c:pt>
                <c:pt idx="2331">
                  <c:v>14</c:v>
                </c:pt>
                <c:pt idx="2332">
                  <c:v>14</c:v>
                </c:pt>
                <c:pt idx="2333">
                  <c:v>14</c:v>
                </c:pt>
                <c:pt idx="2334">
                  <c:v>14</c:v>
                </c:pt>
                <c:pt idx="2335">
                  <c:v>14</c:v>
                </c:pt>
                <c:pt idx="2336">
                  <c:v>12</c:v>
                </c:pt>
                <c:pt idx="2337">
                  <c:v>12</c:v>
                </c:pt>
                <c:pt idx="2338">
                  <c:v>14</c:v>
                </c:pt>
                <c:pt idx="2339">
                  <c:v>12</c:v>
                </c:pt>
                <c:pt idx="2340">
                  <c:v>12</c:v>
                </c:pt>
                <c:pt idx="2341">
                  <c:v>12</c:v>
                </c:pt>
                <c:pt idx="2342">
                  <c:v>10</c:v>
                </c:pt>
                <c:pt idx="2343">
                  <c:v>12</c:v>
                </c:pt>
                <c:pt idx="2344">
                  <c:v>12</c:v>
                </c:pt>
                <c:pt idx="2345">
                  <c:v>10</c:v>
                </c:pt>
                <c:pt idx="2346">
                  <c:v>10</c:v>
                </c:pt>
                <c:pt idx="2347">
                  <c:v>10</c:v>
                </c:pt>
                <c:pt idx="2348">
                  <c:v>12</c:v>
                </c:pt>
                <c:pt idx="2349">
                  <c:v>8</c:v>
                </c:pt>
                <c:pt idx="2350">
                  <c:v>8</c:v>
                </c:pt>
                <c:pt idx="2351">
                  <c:v>8</c:v>
                </c:pt>
                <c:pt idx="2352">
                  <c:v>8</c:v>
                </c:pt>
                <c:pt idx="2353">
                  <c:v>8</c:v>
                </c:pt>
                <c:pt idx="2354">
                  <c:v>8</c:v>
                </c:pt>
                <c:pt idx="2355">
                  <c:v>8</c:v>
                </c:pt>
                <c:pt idx="2356">
                  <c:v>8</c:v>
                </c:pt>
                <c:pt idx="2357">
                  <c:v>6</c:v>
                </c:pt>
                <c:pt idx="2358">
                  <c:v>8</c:v>
                </c:pt>
                <c:pt idx="2359">
                  <c:v>6</c:v>
                </c:pt>
                <c:pt idx="2360">
                  <c:v>4</c:v>
                </c:pt>
                <c:pt idx="2361">
                  <c:v>6</c:v>
                </c:pt>
                <c:pt idx="2362">
                  <c:v>4</c:v>
                </c:pt>
                <c:pt idx="2363">
                  <c:v>4</c:v>
                </c:pt>
                <c:pt idx="2364">
                  <c:v>4</c:v>
                </c:pt>
                <c:pt idx="2365">
                  <c:v>6</c:v>
                </c:pt>
                <c:pt idx="2366">
                  <c:v>4</c:v>
                </c:pt>
                <c:pt idx="2367">
                  <c:v>2</c:v>
                </c:pt>
                <c:pt idx="2368">
                  <c:v>4</c:v>
                </c:pt>
                <c:pt idx="2369">
                  <c:v>4</c:v>
                </c:pt>
                <c:pt idx="2370">
                  <c:v>4</c:v>
                </c:pt>
                <c:pt idx="2371">
                  <c:v>2</c:v>
                </c:pt>
                <c:pt idx="2372">
                  <c:v>4</c:v>
                </c:pt>
                <c:pt idx="2373">
                  <c:v>2</c:v>
                </c:pt>
                <c:pt idx="2374">
                  <c:v>3.7252899999999999E-7</c:v>
                </c:pt>
                <c:pt idx="2375">
                  <c:v>4</c:v>
                </c:pt>
                <c:pt idx="2376">
                  <c:v>3.7252899999999999E-7</c:v>
                </c:pt>
                <c:pt idx="2377">
                  <c:v>3.7252899999999999E-7</c:v>
                </c:pt>
                <c:pt idx="2378">
                  <c:v>3.7252899999999999E-7</c:v>
                </c:pt>
                <c:pt idx="2379">
                  <c:v>2</c:v>
                </c:pt>
                <c:pt idx="2380">
                  <c:v>2</c:v>
                </c:pt>
                <c:pt idx="2381">
                  <c:v>-2</c:v>
                </c:pt>
                <c:pt idx="2382">
                  <c:v>3.7252899999999999E-7</c:v>
                </c:pt>
                <c:pt idx="2383">
                  <c:v>3.7252899999999999E-7</c:v>
                </c:pt>
                <c:pt idx="2384">
                  <c:v>3.7252899999999999E-7</c:v>
                </c:pt>
                <c:pt idx="2385">
                  <c:v>-2</c:v>
                </c:pt>
                <c:pt idx="2386">
                  <c:v>-2</c:v>
                </c:pt>
                <c:pt idx="2387">
                  <c:v>-2</c:v>
                </c:pt>
                <c:pt idx="2388">
                  <c:v>-2</c:v>
                </c:pt>
                <c:pt idx="2389">
                  <c:v>-4</c:v>
                </c:pt>
                <c:pt idx="2390">
                  <c:v>-2</c:v>
                </c:pt>
                <c:pt idx="2391">
                  <c:v>-2</c:v>
                </c:pt>
                <c:pt idx="2392">
                  <c:v>-2</c:v>
                </c:pt>
                <c:pt idx="2393">
                  <c:v>-2</c:v>
                </c:pt>
                <c:pt idx="2394">
                  <c:v>-4</c:v>
                </c:pt>
                <c:pt idx="2395">
                  <c:v>-2</c:v>
                </c:pt>
                <c:pt idx="2396">
                  <c:v>-4</c:v>
                </c:pt>
                <c:pt idx="2397">
                  <c:v>-4</c:v>
                </c:pt>
                <c:pt idx="2398">
                  <c:v>-4</c:v>
                </c:pt>
                <c:pt idx="2399">
                  <c:v>-4</c:v>
                </c:pt>
                <c:pt idx="2400">
                  <c:v>-4</c:v>
                </c:pt>
                <c:pt idx="2401">
                  <c:v>-5.9999990000000007</c:v>
                </c:pt>
                <c:pt idx="2402">
                  <c:v>-5.9999990000000007</c:v>
                </c:pt>
                <c:pt idx="2403">
                  <c:v>-5.9999990000000007</c:v>
                </c:pt>
                <c:pt idx="2404">
                  <c:v>-5.9999990000000007</c:v>
                </c:pt>
                <c:pt idx="2405">
                  <c:v>-5.9999990000000007</c:v>
                </c:pt>
                <c:pt idx="2406">
                  <c:v>-7.9999989999999999</c:v>
                </c:pt>
                <c:pt idx="2407">
                  <c:v>-5.9999990000000007</c:v>
                </c:pt>
                <c:pt idx="2408">
                  <c:v>-9.9999990000000007</c:v>
                </c:pt>
                <c:pt idx="2409">
                  <c:v>-7.9999989999999999</c:v>
                </c:pt>
                <c:pt idx="2410">
                  <c:v>-7.9999989999999999</c:v>
                </c:pt>
                <c:pt idx="2411">
                  <c:v>-9.9999990000000007</c:v>
                </c:pt>
                <c:pt idx="2412">
                  <c:v>-12</c:v>
                </c:pt>
                <c:pt idx="2413">
                  <c:v>-7.9999989999999999</c:v>
                </c:pt>
                <c:pt idx="2414">
                  <c:v>-9.9999990000000007</c:v>
                </c:pt>
                <c:pt idx="2415">
                  <c:v>-9.9999990000000007</c:v>
                </c:pt>
                <c:pt idx="2416">
                  <c:v>-9.9999990000000007</c:v>
                </c:pt>
                <c:pt idx="2417">
                  <c:v>-9.9999990000000007</c:v>
                </c:pt>
                <c:pt idx="2418">
                  <c:v>-12</c:v>
                </c:pt>
                <c:pt idx="2419">
                  <c:v>-9.9999990000000007</c:v>
                </c:pt>
                <c:pt idx="2420">
                  <c:v>-9.9999990000000007</c:v>
                </c:pt>
                <c:pt idx="2421">
                  <c:v>-9.9999990000000007</c:v>
                </c:pt>
                <c:pt idx="2422">
                  <c:v>-14</c:v>
                </c:pt>
                <c:pt idx="2423">
                  <c:v>-12</c:v>
                </c:pt>
                <c:pt idx="2424">
                  <c:v>-12</c:v>
                </c:pt>
                <c:pt idx="2425">
                  <c:v>-12</c:v>
                </c:pt>
                <c:pt idx="2426">
                  <c:v>-14</c:v>
                </c:pt>
                <c:pt idx="2427">
                  <c:v>-14</c:v>
                </c:pt>
                <c:pt idx="2428">
                  <c:v>-14</c:v>
                </c:pt>
                <c:pt idx="2429">
                  <c:v>-14</c:v>
                </c:pt>
                <c:pt idx="2430">
                  <c:v>-12</c:v>
                </c:pt>
                <c:pt idx="2431">
                  <c:v>-14</c:v>
                </c:pt>
                <c:pt idx="2432">
                  <c:v>-16</c:v>
                </c:pt>
                <c:pt idx="2433">
                  <c:v>-14</c:v>
                </c:pt>
                <c:pt idx="2434">
                  <c:v>-16</c:v>
                </c:pt>
                <c:pt idx="2435">
                  <c:v>-14</c:v>
                </c:pt>
                <c:pt idx="2436">
                  <c:v>-18</c:v>
                </c:pt>
                <c:pt idx="2437">
                  <c:v>-16</c:v>
                </c:pt>
                <c:pt idx="2438">
                  <c:v>-16</c:v>
                </c:pt>
                <c:pt idx="2439">
                  <c:v>-16</c:v>
                </c:pt>
                <c:pt idx="2440">
                  <c:v>-16</c:v>
                </c:pt>
                <c:pt idx="2441">
                  <c:v>-20</c:v>
                </c:pt>
                <c:pt idx="2442">
                  <c:v>-20</c:v>
                </c:pt>
                <c:pt idx="2443">
                  <c:v>-18</c:v>
                </c:pt>
                <c:pt idx="2444">
                  <c:v>-18</c:v>
                </c:pt>
                <c:pt idx="2445">
                  <c:v>-18</c:v>
                </c:pt>
                <c:pt idx="2446">
                  <c:v>-18</c:v>
                </c:pt>
                <c:pt idx="2447">
                  <c:v>-18</c:v>
                </c:pt>
                <c:pt idx="2448">
                  <c:v>-18</c:v>
                </c:pt>
                <c:pt idx="2449">
                  <c:v>-20</c:v>
                </c:pt>
                <c:pt idx="2450">
                  <c:v>-16</c:v>
                </c:pt>
                <c:pt idx="2451">
                  <c:v>-20</c:v>
                </c:pt>
                <c:pt idx="2452">
                  <c:v>-20</c:v>
                </c:pt>
                <c:pt idx="2453">
                  <c:v>-22</c:v>
                </c:pt>
                <c:pt idx="2454">
                  <c:v>-22</c:v>
                </c:pt>
                <c:pt idx="2455">
                  <c:v>-22</c:v>
                </c:pt>
                <c:pt idx="2456">
                  <c:v>-20</c:v>
                </c:pt>
                <c:pt idx="2457">
                  <c:v>-24</c:v>
                </c:pt>
                <c:pt idx="2458">
                  <c:v>-24</c:v>
                </c:pt>
                <c:pt idx="2459">
                  <c:v>-22</c:v>
                </c:pt>
                <c:pt idx="2460">
                  <c:v>-24</c:v>
                </c:pt>
                <c:pt idx="2461">
                  <c:v>-22</c:v>
                </c:pt>
                <c:pt idx="2462">
                  <c:v>-24</c:v>
                </c:pt>
                <c:pt idx="2463">
                  <c:v>-22</c:v>
                </c:pt>
                <c:pt idx="2464">
                  <c:v>-24</c:v>
                </c:pt>
                <c:pt idx="2465">
                  <c:v>-24</c:v>
                </c:pt>
                <c:pt idx="2466">
                  <c:v>-24</c:v>
                </c:pt>
                <c:pt idx="2467">
                  <c:v>-24</c:v>
                </c:pt>
                <c:pt idx="2468">
                  <c:v>-26</c:v>
                </c:pt>
                <c:pt idx="2469">
                  <c:v>-26</c:v>
                </c:pt>
                <c:pt idx="2470">
                  <c:v>-26</c:v>
                </c:pt>
                <c:pt idx="2471">
                  <c:v>-24</c:v>
                </c:pt>
                <c:pt idx="2472">
                  <c:v>-26</c:v>
                </c:pt>
                <c:pt idx="2473">
                  <c:v>-26</c:v>
                </c:pt>
                <c:pt idx="2474">
                  <c:v>-26</c:v>
                </c:pt>
                <c:pt idx="2475">
                  <c:v>-26</c:v>
                </c:pt>
                <c:pt idx="2476">
                  <c:v>-26</c:v>
                </c:pt>
                <c:pt idx="2477">
                  <c:v>-28</c:v>
                </c:pt>
                <c:pt idx="2478">
                  <c:v>-28</c:v>
                </c:pt>
                <c:pt idx="2479">
                  <c:v>-28</c:v>
                </c:pt>
                <c:pt idx="2480">
                  <c:v>-28</c:v>
                </c:pt>
                <c:pt idx="2481">
                  <c:v>-30</c:v>
                </c:pt>
                <c:pt idx="2482">
                  <c:v>-28</c:v>
                </c:pt>
                <c:pt idx="2483">
                  <c:v>-30</c:v>
                </c:pt>
                <c:pt idx="2484">
                  <c:v>-28</c:v>
                </c:pt>
                <c:pt idx="2485">
                  <c:v>-28</c:v>
                </c:pt>
                <c:pt idx="2486">
                  <c:v>-30</c:v>
                </c:pt>
                <c:pt idx="2487">
                  <c:v>-30</c:v>
                </c:pt>
                <c:pt idx="2488">
                  <c:v>-34</c:v>
                </c:pt>
                <c:pt idx="2489">
                  <c:v>-30</c:v>
                </c:pt>
                <c:pt idx="2490">
                  <c:v>-32</c:v>
                </c:pt>
                <c:pt idx="2491">
                  <c:v>-32</c:v>
                </c:pt>
                <c:pt idx="2492">
                  <c:v>-34</c:v>
                </c:pt>
                <c:pt idx="2493">
                  <c:v>-32</c:v>
                </c:pt>
                <c:pt idx="2494">
                  <c:v>-32</c:v>
                </c:pt>
                <c:pt idx="2495">
                  <c:v>-32</c:v>
                </c:pt>
                <c:pt idx="2496">
                  <c:v>-34</c:v>
                </c:pt>
                <c:pt idx="2497">
                  <c:v>-34</c:v>
                </c:pt>
                <c:pt idx="2498">
                  <c:v>-34</c:v>
                </c:pt>
                <c:pt idx="2499">
                  <c:v>-34</c:v>
                </c:pt>
                <c:pt idx="2500">
                  <c:v>-34</c:v>
                </c:pt>
                <c:pt idx="2501">
                  <c:v>-34</c:v>
                </c:pt>
                <c:pt idx="2502">
                  <c:v>-34</c:v>
                </c:pt>
                <c:pt idx="2503">
                  <c:v>-36</c:v>
                </c:pt>
                <c:pt idx="2504">
                  <c:v>-38</c:v>
                </c:pt>
                <c:pt idx="2505">
                  <c:v>-36</c:v>
                </c:pt>
                <c:pt idx="2506">
                  <c:v>-38</c:v>
                </c:pt>
                <c:pt idx="2507">
                  <c:v>-36</c:v>
                </c:pt>
                <c:pt idx="2508">
                  <c:v>-38</c:v>
                </c:pt>
                <c:pt idx="2509">
                  <c:v>-38</c:v>
                </c:pt>
                <c:pt idx="2510">
                  <c:v>-38</c:v>
                </c:pt>
                <c:pt idx="2511">
                  <c:v>-36</c:v>
                </c:pt>
                <c:pt idx="2512">
                  <c:v>-38</c:v>
                </c:pt>
                <c:pt idx="2513">
                  <c:v>-38</c:v>
                </c:pt>
                <c:pt idx="2514">
                  <c:v>-40</c:v>
                </c:pt>
                <c:pt idx="2515">
                  <c:v>-38</c:v>
                </c:pt>
                <c:pt idx="2516">
                  <c:v>-38</c:v>
                </c:pt>
                <c:pt idx="2517">
                  <c:v>-38</c:v>
                </c:pt>
                <c:pt idx="2518">
                  <c:v>-34</c:v>
                </c:pt>
                <c:pt idx="2519">
                  <c:v>-34</c:v>
                </c:pt>
                <c:pt idx="2520">
                  <c:v>-36</c:v>
                </c:pt>
                <c:pt idx="2521">
                  <c:v>-34</c:v>
                </c:pt>
                <c:pt idx="2522">
                  <c:v>-30</c:v>
                </c:pt>
                <c:pt idx="2523">
                  <c:v>-34</c:v>
                </c:pt>
                <c:pt idx="2524">
                  <c:v>-34</c:v>
                </c:pt>
                <c:pt idx="2525">
                  <c:v>-32</c:v>
                </c:pt>
                <c:pt idx="2526">
                  <c:v>-32</c:v>
                </c:pt>
                <c:pt idx="2527">
                  <c:v>-36</c:v>
                </c:pt>
                <c:pt idx="2528">
                  <c:v>-30</c:v>
                </c:pt>
                <c:pt idx="2529">
                  <c:v>-30</c:v>
                </c:pt>
                <c:pt idx="2530">
                  <c:v>-32</c:v>
                </c:pt>
                <c:pt idx="2531">
                  <c:v>-30</c:v>
                </c:pt>
                <c:pt idx="2532">
                  <c:v>-30</c:v>
                </c:pt>
                <c:pt idx="2533">
                  <c:v>-32</c:v>
                </c:pt>
                <c:pt idx="2534">
                  <c:v>-32</c:v>
                </c:pt>
                <c:pt idx="2535">
                  <c:v>-30</c:v>
                </c:pt>
                <c:pt idx="2536">
                  <c:v>-32</c:v>
                </c:pt>
                <c:pt idx="2537">
                  <c:v>-34</c:v>
                </c:pt>
                <c:pt idx="2538">
                  <c:v>-34</c:v>
                </c:pt>
                <c:pt idx="2539">
                  <c:v>-32</c:v>
                </c:pt>
                <c:pt idx="2540">
                  <c:v>-32</c:v>
                </c:pt>
                <c:pt idx="2541">
                  <c:v>-32</c:v>
                </c:pt>
                <c:pt idx="2542">
                  <c:v>-34</c:v>
                </c:pt>
                <c:pt idx="2543">
                  <c:v>-34</c:v>
                </c:pt>
                <c:pt idx="2544">
                  <c:v>-36</c:v>
                </c:pt>
                <c:pt idx="2545">
                  <c:v>-34</c:v>
                </c:pt>
                <c:pt idx="2546">
                  <c:v>-34</c:v>
                </c:pt>
                <c:pt idx="2547">
                  <c:v>-34</c:v>
                </c:pt>
                <c:pt idx="2548">
                  <c:v>-36</c:v>
                </c:pt>
                <c:pt idx="2549">
                  <c:v>-36</c:v>
                </c:pt>
                <c:pt idx="2550">
                  <c:v>-38</c:v>
                </c:pt>
                <c:pt idx="2551">
                  <c:v>-40</c:v>
                </c:pt>
                <c:pt idx="2552">
                  <c:v>-40</c:v>
                </c:pt>
                <c:pt idx="2553">
                  <c:v>-40</c:v>
                </c:pt>
                <c:pt idx="2554">
                  <c:v>-44</c:v>
                </c:pt>
                <c:pt idx="2555">
                  <c:v>-44</c:v>
                </c:pt>
                <c:pt idx="2556">
                  <c:v>-42</c:v>
                </c:pt>
                <c:pt idx="2557">
                  <c:v>-44</c:v>
                </c:pt>
                <c:pt idx="2558">
                  <c:v>-44</c:v>
                </c:pt>
                <c:pt idx="2559">
                  <c:v>-44</c:v>
                </c:pt>
                <c:pt idx="2560">
                  <c:v>-42</c:v>
                </c:pt>
                <c:pt idx="2561">
                  <c:v>-44</c:v>
                </c:pt>
                <c:pt idx="2562">
                  <c:v>-44</c:v>
                </c:pt>
                <c:pt idx="2563">
                  <c:v>-44</c:v>
                </c:pt>
                <c:pt idx="2564">
                  <c:v>-46</c:v>
                </c:pt>
                <c:pt idx="2565">
                  <c:v>-44</c:v>
                </c:pt>
                <c:pt idx="2566">
                  <c:v>-46</c:v>
                </c:pt>
                <c:pt idx="2567">
                  <c:v>-46</c:v>
                </c:pt>
                <c:pt idx="2568">
                  <c:v>-44</c:v>
                </c:pt>
                <c:pt idx="2569">
                  <c:v>-44</c:v>
                </c:pt>
                <c:pt idx="2570">
                  <c:v>-44</c:v>
                </c:pt>
                <c:pt idx="2571">
                  <c:v>-46</c:v>
                </c:pt>
                <c:pt idx="2572">
                  <c:v>-44</c:v>
                </c:pt>
                <c:pt idx="2573">
                  <c:v>-44</c:v>
                </c:pt>
                <c:pt idx="2574">
                  <c:v>-46</c:v>
                </c:pt>
                <c:pt idx="2575">
                  <c:v>-44</c:v>
                </c:pt>
                <c:pt idx="2576">
                  <c:v>-44</c:v>
                </c:pt>
                <c:pt idx="2577">
                  <c:v>-42</c:v>
                </c:pt>
                <c:pt idx="2578">
                  <c:v>-44</c:v>
                </c:pt>
                <c:pt idx="2579">
                  <c:v>-46</c:v>
                </c:pt>
                <c:pt idx="2580">
                  <c:v>-44</c:v>
                </c:pt>
                <c:pt idx="2581">
                  <c:v>-44</c:v>
                </c:pt>
                <c:pt idx="2582">
                  <c:v>-42</c:v>
                </c:pt>
                <c:pt idx="2583">
                  <c:v>-44</c:v>
                </c:pt>
                <c:pt idx="2584">
                  <c:v>-42</c:v>
                </c:pt>
                <c:pt idx="2585">
                  <c:v>-40</c:v>
                </c:pt>
                <c:pt idx="2586">
                  <c:v>-42</c:v>
                </c:pt>
                <c:pt idx="2587">
                  <c:v>-42</c:v>
                </c:pt>
                <c:pt idx="2588">
                  <c:v>-42</c:v>
                </c:pt>
                <c:pt idx="2589">
                  <c:v>-40</c:v>
                </c:pt>
                <c:pt idx="2590">
                  <c:v>-44</c:v>
                </c:pt>
                <c:pt idx="2591">
                  <c:v>-42</c:v>
                </c:pt>
                <c:pt idx="2592">
                  <c:v>-40</c:v>
                </c:pt>
                <c:pt idx="2593">
                  <c:v>-42</c:v>
                </c:pt>
                <c:pt idx="2594">
                  <c:v>-42</c:v>
                </c:pt>
                <c:pt idx="2595">
                  <c:v>-42</c:v>
                </c:pt>
                <c:pt idx="2596">
                  <c:v>-42</c:v>
                </c:pt>
                <c:pt idx="2597">
                  <c:v>-42</c:v>
                </c:pt>
                <c:pt idx="2598">
                  <c:v>-44</c:v>
                </c:pt>
                <c:pt idx="2599">
                  <c:v>-42</c:v>
                </c:pt>
                <c:pt idx="2600">
                  <c:v>-44</c:v>
                </c:pt>
                <c:pt idx="2601">
                  <c:v>-42</c:v>
                </c:pt>
                <c:pt idx="2602">
                  <c:v>-42</c:v>
                </c:pt>
                <c:pt idx="2603">
                  <c:v>-44</c:v>
                </c:pt>
                <c:pt idx="2604">
                  <c:v>-44</c:v>
                </c:pt>
                <c:pt idx="2605">
                  <c:v>-44</c:v>
                </c:pt>
                <c:pt idx="2606">
                  <c:v>-44</c:v>
                </c:pt>
                <c:pt idx="2607">
                  <c:v>-44</c:v>
                </c:pt>
                <c:pt idx="2608">
                  <c:v>-42</c:v>
                </c:pt>
                <c:pt idx="2609">
                  <c:v>-44</c:v>
                </c:pt>
                <c:pt idx="2610">
                  <c:v>-44</c:v>
                </c:pt>
                <c:pt idx="2611">
                  <c:v>-44</c:v>
                </c:pt>
                <c:pt idx="2612">
                  <c:v>-44</c:v>
                </c:pt>
                <c:pt idx="2613">
                  <c:v>-44</c:v>
                </c:pt>
                <c:pt idx="2614">
                  <c:v>-42</c:v>
                </c:pt>
                <c:pt idx="2615">
                  <c:v>-44</c:v>
                </c:pt>
                <c:pt idx="2616">
                  <c:v>-44</c:v>
                </c:pt>
                <c:pt idx="2617">
                  <c:v>-42</c:v>
                </c:pt>
                <c:pt idx="2618">
                  <c:v>-44</c:v>
                </c:pt>
                <c:pt idx="2619">
                  <c:v>-42</c:v>
                </c:pt>
                <c:pt idx="2620">
                  <c:v>-42</c:v>
                </c:pt>
                <c:pt idx="2621">
                  <c:v>-40</c:v>
                </c:pt>
                <c:pt idx="2622">
                  <c:v>-44</c:v>
                </c:pt>
                <c:pt idx="2623">
                  <c:v>-42</c:v>
                </c:pt>
                <c:pt idx="2624">
                  <c:v>-42</c:v>
                </c:pt>
                <c:pt idx="2625">
                  <c:v>-44</c:v>
                </c:pt>
                <c:pt idx="2626">
                  <c:v>-42</c:v>
                </c:pt>
                <c:pt idx="2627">
                  <c:v>-44</c:v>
                </c:pt>
                <c:pt idx="2628">
                  <c:v>-42</c:v>
                </c:pt>
                <c:pt idx="2629">
                  <c:v>-42</c:v>
                </c:pt>
                <c:pt idx="2630">
                  <c:v>-44</c:v>
                </c:pt>
                <c:pt idx="2631">
                  <c:v>-42</c:v>
                </c:pt>
                <c:pt idx="2632">
                  <c:v>-42</c:v>
                </c:pt>
                <c:pt idx="2633">
                  <c:v>-42</c:v>
                </c:pt>
                <c:pt idx="2634">
                  <c:v>-44</c:v>
                </c:pt>
                <c:pt idx="2635">
                  <c:v>-42</c:v>
                </c:pt>
                <c:pt idx="2636">
                  <c:v>-42</c:v>
                </c:pt>
                <c:pt idx="2637">
                  <c:v>-42</c:v>
                </c:pt>
                <c:pt idx="2638">
                  <c:v>-40</c:v>
                </c:pt>
                <c:pt idx="2639">
                  <c:v>-42</c:v>
                </c:pt>
                <c:pt idx="2640">
                  <c:v>-40</c:v>
                </c:pt>
                <c:pt idx="2641">
                  <c:v>-42</c:v>
                </c:pt>
                <c:pt idx="2642">
                  <c:v>-42</c:v>
                </c:pt>
                <c:pt idx="2643">
                  <c:v>-42</c:v>
                </c:pt>
                <c:pt idx="2644">
                  <c:v>-42</c:v>
                </c:pt>
                <c:pt idx="2645">
                  <c:v>-42</c:v>
                </c:pt>
                <c:pt idx="2646">
                  <c:v>-44</c:v>
                </c:pt>
                <c:pt idx="2647">
                  <c:v>-44</c:v>
                </c:pt>
                <c:pt idx="2648">
                  <c:v>-42</c:v>
                </c:pt>
                <c:pt idx="2649">
                  <c:v>-44</c:v>
                </c:pt>
                <c:pt idx="2650">
                  <c:v>-42</c:v>
                </c:pt>
                <c:pt idx="2651">
                  <c:v>-44</c:v>
                </c:pt>
                <c:pt idx="2652">
                  <c:v>-42</c:v>
                </c:pt>
                <c:pt idx="2653">
                  <c:v>-42</c:v>
                </c:pt>
                <c:pt idx="2654">
                  <c:v>-42</c:v>
                </c:pt>
                <c:pt idx="2655">
                  <c:v>-42</c:v>
                </c:pt>
                <c:pt idx="2656">
                  <c:v>-44</c:v>
                </c:pt>
                <c:pt idx="2657">
                  <c:v>-44</c:v>
                </c:pt>
                <c:pt idx="2658">
                  <c:v>-44</c:v>
                </c:pt>
                <c:pt idx="2659">
                  <c:v>-42</c:v>
                </c:pt>
                <c:pt idx="2660">
                  <c:v>-42</c:v>
                </c:pt>
                <c:pt idx="2661">
                  <c:v>-42</c:v>
                </c:pt>
                <c:pt idx="2662">
                  <c:v>-44</c:v>
                </c:pt>
                <c:pt idx="2663">
                  <c:v>-44</c:v>
                </c:pt>
                <c:pt idx="2664">
                  <c:v>-42</c:v>
                </c:pt>
                <c:pt idx="2665">
                  <c:v>-44</c:v>
                </c:pt>
                <c:pt idx="2666">
                  <c:v>-44</c:v>
                </c:pt>
                <c:pt idx="2667">
                  <c:v>-42</c:v>
                </c:pt>
                <c:pt idx="2668">
                  <c:v>-42</c:v>
                </c:pt>
                <c:pt idx="2669">
                  <c:v>-44</c:v>
                </c:pt>
                <c:pt idx="2670">
                  <c:v>-42</c:v>
                </c:pt>
                <c:pt idx="2671">
                  <c:v>-42</c:v>
                </c:pt>
                <c:pt idx="2672">
                  <c:v>-42</c:v>
                </c:pt>
                <c:pt idx="2673">
                  <c:v>-42</c:v>
                </c:pt>
                <c:pt idx="2674">
                  <c:v>-40</c:v>
                </c:pt>
                <c:pt idx="2675">
                  <c:v>-42</c:v>
                </c:pt>
                <c:pt idx="2676">
                  <c:v>-44</c:v>
                </c:pt>
                <c:pt idx="2677">
                  <c:v>-42</c:v>
                </c:pt>
                <c:pt idx="2678">
                  <c:v>-42</c:v>
                </c:pt>
                <c:pt idx="2679">
                  <c:v>-44</c:v>
                </c:pt>
                <c:pt idx="2680">
                  <c:v>-40</c:v>
                </c:pt>
                <c:pt idx="2681">
                  <c:v>-40</c:v>
                </c:pt>
                <c:pt idx="2682">
                  <c:v>-42</c:v>
                </c:pt>
                <c:pt idx="2683">
                  <c:v>-42</c:v>
                </c:pt>
                <c:pt idx="2684">
                  <c:v>-44</c:v>
                </c:pt>
                <c:pt idx="2685">
                  <c:v>-42</c:v>
                </c:pt>
                <c:pt idx="2686">
                  <c:v>-44</c:v>
                </c:pt>
                <c:pt idx="2687">
                  <c:v>-42</c:v>
                </c:pt>
                <c:pt idx="2688">
                  <c:v>-42</c:v>
                </c:pt>
                <c:pt idx="2689">
                  <c:v>-40</c:v>
                </c:pt>
                <c:pt idx="2690">
                  <c:v>-44</c:v>
                </c:pt>
                <c:pt idx="2691">
                  <c:v>-44</c:v>
                </c:pt>
                <c:pt idx="2692">
                  <c:v>-42</c:v>
                </c:pt>
                <c:pt idx="2693">
                  <c:v>-44</c:v>
                </c:pt>
                <c:pt idx="2694">
                  <c:v>-44</c:v>
                </c:pt>
                <c:pt idx="2695">
                  <c:v>-42</c:v>
                </c:pt>
                <c:pt idx="2696">
                  <c:v>-40</c:v>
                </c:pt>
                <c:pt idx="2697">
                  <c:v>-42</c:v>
                </c:pt>
                <c:pt idx="2698">
                  <c:v>-42</c:v>
                </c:pt>
                <c:pt idx="2699">
                  <c:v>-40</c:v>
                </c:pt>
                <c:pt idx="2700">
                  <c:v>-42</c:v>
                </c:pt>
                <c:pt idx="2701">
                  <c:v>-44</c:v>
                </c:pt>
                <c:pt idx="2702">
                  <c:v>-44</c:v>
                </c:pt>
                <c:pt idx="2703">
                  <c:v>-44</c:v>
                </c:pt>
                <c:pt idx="2704">
                  <c:v>-42</c:v>
                </c:pt>
                <c:pt idx="2705">
                  <c:v>-40</c:v>
                </c:pt>
                <c:pt idx="2706">
                  <c:v>-42</c:v>
                </c:pt>
                <c:pt idx="2707">
                  <c:v>-40</c:v>
                </c:pt>
                <c:pt idx="2708">
                  <c:v>-44</c:v>
                </c:pt>
                <c:pt idx="2709">
                  <c:v>-42</c:v>
                </c:pt>
                <c:pt idx="2710">
                  <c:v>-42</c:v>
                </c:pt>
                <c:pt idx="2711">
                  <c:v>-42</c:v>
                </c:pt>
                <c:pt idx="2712">
                  <c:v>-44</c:v>
                </c:pt>
                <c:pt idx="2713">
                  <c:v>-40</c:v>
                </c:pt>
                <c:pt idx="2714">
                  <c:v>-40</c:v>
                </c:pt>
                <c:pt idx="2715">
                  <c:v>-42</c:v>
                </c:pt>
                <c:pt idx="2716">
                  <c:v>-40</c:v>
                </c:pt>
                <c:pt idx="2717">
                  <c:v>-44</c:v>
                </c:pt>
                <c:pt idx="2718">
                  <c:v>-42</c:v>
                </c:pt>
                <c:pt idx="2719">
                  <c:v>-42</c:v>
                </c:pt>
                <c:pt idx="2720">
                  <c:v>-42</c:v>
                </c:pt>
                <c:pt idx="2721">
                  <c:v>-42</c:v>
                </c:pt>
                <c:pt idx="2722">
                  <c:v>-42</c:v>
                </c:pt>
                <c:pt idx="2723">
                  <c:v>-42</c:v>
                </c:pt>
                <c:pt idx="2724">
                  <c:v>-42</c:v>
                </c:pt>
                <c:pt idx="2725">
                  <c:v>-42</c:v>
                </c:pt>
                <c:pt idx="2726">
                  <c:v>-44</c:v>
                </c:pt>
                <c:pt idx="2727">
                  <c:v>-42</c:v>
                </c:pt>
                <c:pt idx="2728">
                  <c:v>-40</c:v>
                </c:pt>
                <c:pt idx="2729">
                  <c:v>-40</c:v>
                </c:pt>
                <c:pt idx="2730">
                  <c:v>-44</c:v>
                </c:pt>
                <c:pt idx="2731">
                  <c:v>-42</c:v>
                </c:pt>
                <c:pt idx="2732">
                  <c:v>-42</c:v>
                </c:pt>
                <c:pt idx="2733">
                  <c:v>-42</c:v>
                </c:pt>
                <c:pt idx="2734">
                  <c:v>-42</c:v>
                </c:pt>
                <c:pt idx="2735">
                  <c:v>-42</c:v>
                </c:pt>
                <c:pt idx="2736">
                  <c:v>-42</c:v>
                </c:pt>
                <c:pt idx="2737">
                  <c:v>-40</c:v>
                </c:pt>
                <c:pt idx="2738">
                  <c:v>-40</c:v>
                </c:pt>
                <c:pt idx="2739">
                  <c:v>-42</c:v>
                </c:pt>
                <c:pt idx="2740">
                  <c:v>-42</c:v>
                </c:pt>
                <c:pt idx="2741">
                  <c:v>-44</c:v>
                </c:pt>
                <c:pt idx="2742">
                  <c:v>-44</c:v>
                </c:pt>
                <c:pt idx="2743">
                  <c:v>-42</c:v>
                </c:pt>
                <c:pt idx="2744">
                  <c:v>-42</c:v>
                </c:pt>
                <c:pt idx="2745">
                  <c:v>-42</c:v>
                </c:pt>
                <c:pt idx="2746">
                  <c:v>-42</c:v>
                </c:pt>
                <c:pt idx="2747">
                  <c:v>-44</c:v>
                </c:pt>
                <c:pt idx="2748">
                  <c:v>-40</c:v>
                </c:pt>
                <c:pt idx="2749">
                  <c:v>-42</c:v>
                </c:pt>
                <c:pt idx="2750">
                  <c:v>-40</c:v>
                </c:pt>
                <c:pt idx="2751">
                  <c:v>-42</c:v>
                </c:pt>
                <c:pt idx="2752">
                  <c:v>-44</c:v>
                </c:pt>
                <c:pt idx="2753">
                  <c:v>-42</c:v>
                </c:pt>
                <c:pt idx="2754">
                  <c:v>-42</c:v>
                </c:pt>
                <c:pt idx="2755">
                  <c:v>-42</c:v>
                </c:pt>
                <c:pt idx="2756">
                  <c:v>-42</c:v>
                </c:pt>
                <c:pt idx="2757">
                  <c:v>-42</c:v>
                </c:pt>
                <c:pt idx="2758">
                  <c:v>-40</c:v>
                </c:pt>
                <c:pt idx="2759">
                  <c:v>-42</c:v>
                </c:pt>
                <c:pt idx="2760">
                  <c:v>-42</c:v>
                </c:pt>
                <c:pt idx="2761">
                  <c:v>-40</c:v>
                </c:pt>
                <c:pt idx="2762">
                  <c:v>-42</c:v>
                </c:pt>
                <c:pt idx="2763">
                  <c:v>-42</c:v>
                </c:pt>
                <c:pt idx="2764">
                  <c:v>-42</c:v>
                </c:pt>
                <c:pt idx="2765">
                  <c:v>-42</c:v>
                </c:pt>
                <c:pt idx="2766">
                  <c:v>-42</c:v>
                </c:pt>
                <c:pt idx="2767">
                  <c:v>-42</c:v>
                </c:pt>
                <c:pt idx="2768">
                  <c:v>-40</c:v>
                </c:pt>
                <c:pt idx="2769">
                  <c:v>-42</c:v>
                </c:pt>
                <c:pt idx="2770">
                  <c:v>-40</c:v>
                </c:pt>
                <c:pt idx="2771">
                  <c:v>-42</c:v>
                </c:pt>
                <c:pt idx="2772">
                  <c:v>-40</c:v>
                </c:pt>
                <c:pt idx="2773">
                  <c:v>-42</c:v>
                </c:pt>
                <c:pt idx="2774">
                  <c:v>-42</c:v>
                </c:pt>
                <c:pt idx="2775">
                  <c:v>-42</c:v>
                </c:pt>
                <c:pt idx="2776">
                  <c:v>-42</c:v>
                </c:pt>
                <c:pt idx="2777">
                  <c:v>-44</c:v>
                </c:pt>
                <c:pt idx="2778">
                  <c:v>-42</c:v>
                </c:pt>
                <c:pt idx="2779">
                  <c:v>-44</c:v>
                </c:pt>
                <c:pt idx="2780">
                  <c:v>-42</c:v>
                </c:pt>
                <c:pt idx="2781">
                  <c:v>-42</c:v>
                </c:pt>
                <c:pt idx="2782">
                  <c:v>-42</c:v>
                </c:pt>
                <c:pt idx="2783">
                  <c:v>-42</c:v>
                </c:pt>
                <c:pt idx="2784">
                  <c:v>-40</c:v>
                </c:pt>
                <c:pt idx="2785">
                  <c:v>-40</c:v>
                </c:pt>
                <c:pt idx="2786">
                  <c:v>-40</c:v>
                </c:pt>
                <c:pt idx="2787">
                  <c:v>-42</c:v>
                </c:pt>
                <c:pt idx="2788">
                  <c:v>-42</c:v>
                </c:pt>
                <c:pt idx="2789">
                  <c:v>-40</c:v>
                </c:pt>
                <c:pt idx="2790">
                  <c:v>-44</c:v>
                </c:pt>
                <c:pt idx="2791">
                  <c:v>-42</c:v>
                </c:pt>
                <c:pt idx="2792">
                  <c:v>-40</c:v>
                </c:pt>
                <c:pt idx="2793">
                  <c:v>-44</c:v>
                </c:pt>
                <c:pt idx="2794">
                  <c:v>-40</c:v>
                </c:pt>
                <c:pt idx="2795">
                  <c:v>-42</c:v>
                </c:pt>
                <c:pt idx="2796">
                  <c:v>-42</c:v>
                </c:pt>
                <c:pt idx="2797">
                  <c:v>-42</c:v>
                </c:pt>
                <c:pt idx="2798">
                  <c:v>-40</c:v>
                </c:pt>
                <c:pt idx="2799">
                  <c:v>-42</c:v>
                </c:pt>
                <c:pt idx="2800">
                  <c:v>-42</c:v>
                </c:pt>
                <c:pt idx="2801">
                  <c:v>-42</c:v>
                </c:pt>
                <c:pt idx="2802">
                  <c:v>-42</c:v>
                </c:pt>
                <c:pt idx="2803">
                  <c:v>-42</c:v>
                </c:pt>
                <c:pt idx="2804">
                  <c:v>-40</c:v>
                </c:pt>
                <c:pt idx="2805">
                  <c:v>-44</c:v>
                </c:pt>
                <c:pt idx="2806">
                  <c:v>-42</c:v>
                </c:pt>
                <c:pt idx="2807">
                  <c:v>-40</c:v>
                </c:pt>
                <c:pt idx="2808">
                  <c:v>-42</c:v>
                </c:pt>
                <c:pt idx="2809">
                  <c:v>-42</c:v>
                </c:pt>
                <c:pt idx="2810">
                  <c:v>-44</c:v>
                </c:pt>
                <c:pt idx="2811">
                  <c:v>-40</c:v>
                </c:pt>
                <c:pt idx="2812">
                  <c:v>-40</c:v>
                </c:pt>
                <c:pt idx="2813">
                  <c:v>-42</c:v>
                </c:pt>
                <c:pt idx="2814">
                  <c:v>-42</c:v>
                </c:pt>
                <c:pt idx="2815">
                  <c:v>-40</c:v>
                </c:pt>
                <c:pt idx="2816">
                  <c:v>-40</c:v>
                </c:pt>
                <c:pt idx="2817">
                  <c:v>-42</c:v>
                </c:pt>
                <c:pt idx="2818">
                  <c:v>-44</c:v>
                </c:pt>
                <c:pt idx="2819">
                  <c:v>-42</c:v>
                </c:pt>
                <c:pt idx="2820">
                  <c:v>-42</c:v>
                </c:pt>
                <c:pt idx="2821">
                  <c:v>-40</c:v>
                </c:pt>
                <c:pt idx="2822">
                  <c:v>-42</c:v>
                </c:pt>
                <c:pt idx="2823">
                  <c:v>-42</c:v>
                </c:pt>
                <c:pt idx="2824">
                  <c:v>-42</c:v>
                </c:pt>
                <c:pt idx="2825">
                  <c:v>-42</c:v>
                </c:pt>
                <c:pt idx="2826">
                  <c:v>-42</c:v>
                </c:pt>
                <c:pt idx="2827">
                  <c:v>-44</c:v>
                </c:pt>
                <c:pt idx="2828">
                  <c:v>-40</c:v>
                </c:pt>
                <c:pt idx="2829">
                  <c:v>-44</c:v>
                </c:pt>
                <c:pt idx="2830">
                  <c:v>-42</c:v>
                </c:pt>
                <c:pt idx="2831">
                  <c:v>-40</c:v>
                </c:pt>
                <c:pt idx="2832">
                  <c:v>-40</c:v>
                </c:pt>
                <c:pt idx="2833">
                  <c:v>-40</c:v>
                </c:pt>
                <c:pt idx="2834">
                  <c:v>-44</c:v>
                </c:pt>
                <c:pt idx="2835">
                  <c:v>-42</c:v>
                </c:pt>
                <c:pt idx="2836">
                  <c:v>-38</c:v>
                </c:pt>
                <c:pt idx="2837">
                  <c:v>-42</c:v>
                </c:pt>
                <c:pt idx="2838">
                  <c:v>-42</c:v>
                </c:pt>
                <c:pt idx="2839">
                  <c:v>-40</c:v>
                </c:pt>
                <c:pt idx="2840">
                  <c:v>-40</c:v>
                </c:pt>
                <c:pt idx="2841">
                  <c:v>-42</c:v>
                </c:pt>
                <c:pt idx="2842">
                  <c:v>-42</c:v>
                </c:pt>
                <c:pt idx="2843">
                  <c:v>-40</c:v>
                </c:pt>
                <c:pt idx="2844">
                  <c:v>-40</c:v>
                </c:pt>
                <c:pt idx="2845">
                  <c:v>-44</c:v>
                </c:pt>
                <c:pt idx="2846">
                  <c:v>-40</c:v>
                </c:pt>
                <c:pt idx="2847">
                  <c:v>-42</c:v>
                </c:pt>
                <c:pt idx="2848">
                  <c:v>-40</c:v>
                </c:pt>
                <c:pt idx="2849">
                  <c:v>-42</c:v>
                </c:pt>
                <c:pt idx="2850">
                  <c:v>-42</c:v>
                </c:pt>
                <c:pt idx="2851">
                  <c:v>-44</c:v>
                </c:pt>
                <c:pt idx="2852">
                  <c:v>-42</c:v>
                </c:pt>
                <c:pt idx="2853">
                  <c:v>-42</c:v>
                </c:pt>
                <c:pt idx="2854">
                  <c:v>-42</c:v>
                </c:pt>
                <c:pt idx="2855">
                  <c:v>-42</c:v>
                </c:pt>
                <c:pt idx="2856">
                  <c:v>-42</c:v>
                </c:pt>
                <c:pt idx="2857">
                  <c:v>-40</c:v>
                </c:pt>
                <c:pt idx="2858">
                  <c:v>-42</c:v>
                </c:pt>
                <c:pt idx="2859">
                  <c:v>-42</c:v>
                </c:pt>
                <c:pt idx="2860">
                  <c:v>-42</c:v>
                </c:pt>
                <c:pt idx="2861">
                  <c:v>-38</c:v>
                </c:pt>
                <c:pt idx="2862">
                  <c:v>-42</c:v>
                </c:pt>
                <c:pt idx="2863">
                  <c:v>-42</c:v>
                </c:pt>
                <c:pt idx="2864">
                  <c:v>-42</c:v>
                </c:pt>
                <c:pt idx="2865">
                  <c:v>-38</c:v>
                </c:pt>
                <c:pt idx="2866">
                  <c:v>-42</c:v>
                </c:pt>
                <c:pt idx="2867">
                  <c:v>-40</c:v>
                </c:pt>
                <c:pt idx="2868">
                  <c:v>-44</c:v>
                </c:pt>
                <c:pt idx="2869">
                  <c:v>-40</c:v>
                </c:pt>
                <c:pt idx="2870">
                  <c:v>-42</c:v>
                </c:pt>
                <c:pt idx="2871">
                  <c:v>-42</c:v>
                </c:pt>
                <c:pt idx="2872">
                  <c:v>-42</c:v>
                </c:pt>
                <c:pt idx="2873">
                  <c:v>-42</c:v>
                </c:pt>
                <c:pt idx="2874">
                  <c:v>-42</c:v>
                </c:pt>
                <c:pt idx="2875">
                  <c:v>-40</c:v>
                </c:pt>
                <c:pt idx="2876">
                  <c:v>-42</c:v>
                </c:pt>
                <c:pt idx="2877">
                  <c:v>-42</c:v>
                </c:pt>
                <c:pt idx="2878">
                  <c:v>-40</c:v>
                </c:pt>
                <c:pt idx="2879">
                  <c:v>-44</c:v>
                </c:pt>
                <c:pt idx="2880">
                  <c:v>-40</c:v>
                </c:pt>
                <c:pt idx="2881">
                  <c:v>-42</c:v>
                </c:pt>
                <c:pt idx="2882">
                  <c:v>-42</c:v>
                </c:pt>
                <c:pt idx="2883">
                  <c:v>-40</c:v>
                </c:pt>
                <c:pt idx="2884">
                  <c:v>-44</c:v>
                </c:pt>
                <c:pt idx="2885">
                  <c:v>-42</c:v>
                </c:pt>
                <c:pt idx="2886">
                  <c:v>-40</c:v>
                </c:pt>
                <c:pt idx="2887">
                  <c:v>-40</c:v>
                </c:pt>
                <c:pt idx="2888">
                  <c:v>-40</c:v>
                </c:pt>
                <c:pt idx="2889">
                  <c:v>-42</c:v>
                </c:pt>
                <c:pt idx="2890">
                  <c:v>-42</c:v>
                </c:pt>
                <c:pt idx="2891">
                  <c:v>-42</c:v>
                </c:pt>
                <c:pt idx="2892">
                  <c:v>-40</c:v>
                </c:pt>
                <c:pt idx="2893">
                  <c:v>-42</c:v>
                </c:pt>
                <c:pt idx="2894">
                  <c:v>-40</c:v>
                </c:pt>
                <c:pt idx="2895">
                  <c:v>-42</c:v>
                </c:pt>
                <c:pt idx="2896">
                  <c:v>-42</c:v>
                </c:pt>
                <c:pt idx="2897">
                  <c:v>-42</c:v>
                </c:pt>
                <c:pt idx="2898">
                  <c:v>-42</c:v>
                </c:pt>
                <c:pt idx="2899">
                  <c:v>-42</c:v>
                </c:pt>
                <c:pt idx="2900">
                  <c:v>-42</c:v>
                </c:pt>
                <c:pt idx="2901">
                  <c:v>-42</c:v>
                </c:pt>
                <c:pt idx="2902">
                  <c:v>-42</c:v>
                </c:pt>
                <c:pt idx="2903">
                  <c:v>-40</c:v>
                </c:pt>
                <c:pt idx="2904">
                  <c:v>-42</c:v>
                </c:pt>
                <c:pt idx="2905">
                  <c:v>-44</c:v>
                </c:pt>
                <c:pt idx="2906">
                  <c:v>-42</c:v>
                </c:pt>
                <c:pt idx="2907">
                  <c:v>-42</c:v>
                </c:pt>
                <c:pt idx="2908">
                  <c:v>-40</c:v>
                </c:pt>
                <c:pt idx="2909">
                  <c:v>-42</c:v>
                </c:pt>
                <c:pt idx="2910">
                  <c:v>-42</c:v>
                </c:pt>
                <c:pt idx="2911">
                  <c:v>-44</c:v>
                </c:pt>
                <c:pt idx="2912">
                  <c:v>-42</c:v>
                </c:pt>
                <c:pt idx="2913">
                  <c:v>-42</c:v>
                </c:pt>
                <c:pt idx="2914">
                  <c:v>-40</c:v>
                </c:pt>
                <c:pt idx="2915">
                  <c:v>-40</c:v>
                </c:pt>
                <c:pt idx="2916">
                  <c:v>-42</c:v>
                </c:pt>
                <c:pt idx="2917">
                  <c:v>-40</c:v>
                </c:pt>
                <c:pt idx="2918">
                  <c:v>-40</c:v>
                </c:pt>
                <c:pt idx="2919">
                  <c:v>-42</c:v>
                </c:pt>
                <c:pt idx="2920">
                  <c:v>-42</c:v>
                </c:pt>
                <c:pt idx="2921">
                  <c:v>-42</c:v>
                </c:pt>
                <c:pt idx="2922">
                  <c:v>-40</c:v>
                </c:pt>
                <c:pt idx="2923">
                  <c:v>-42</c:v>
                </c:pt>
                <c:pt idx="2924">
                  <c:v>-42</c:v>
                </c:pt>
                <c:pt idx="2925">
                  <c:v>-42</c:v>
                </c:pt>
                <c:pt idx="2926">
                  <c:v>-40</c:v>
                </c:pt>
                <c:pt idx="2927">
                  <c:v>-42</c:v>
                </c:pt>
                <c:pt idx="2928">
                  <c:v>-40</c:v>
                </c:pt>
                <c:pt idx="2929">
                  <c:v>-40</c:v>
                </c:pt>
                <c:pt idx="2930">
                  <c:v>-40</c:v>
                </c:pt>
                <c:pt idx="2931">
                  <c:v>-42</c:v>
                </c:pt>
                <c:pt idx="2932">
                  <c:v>-42</c:v>
                </c:pt>
                <c:pt idx="2933">
                  <c:v>-42</c:v>
                </c:pt>
                <c:pt idx="2934">
                  <c:v>-42</c:v>
                </c:pt>
                <c:pt idx="2935">
                  <c:v>-40</c:v>
                </c:pt>
                <c:pt idx="2936">
                  <c:v>-42</c:v>
                </c:pt>
                <c:pt idx="2937">
                  <c:v>-42</c:v>
                </c:pt>
                <c:pt idx="2938">
                  <c:v>-42</c:v>
                </c:pt>
                <c:pt idx="2939">
                  <c:v>-40</c:v>
                </c:pt>
                <c:pt idx="2940">
                  <c:v>-40</c:v>
                </c:pt>
                <c:pt idx="2941">
                  <c:v>-42</c:v>
                </c:pt>
                <c:pt idx="2942">
                  <c:v>-40</c:v>
                </c:pt>
                <c:pt idx="2943">
                  <c:v>-40</c:v>
                </c:pt>
                <c:pt idx="2944">
                  <c:v>-44</c:v>
                </c:pt>
                <c:pt idx="2945">
                  <c:v>-40</c:v>
                </c:pt>
                <c:pt idx="2946">
                  <c:v>-42</c:v>
                </c:pt>
                <c:pt idx="2947">
                  <c:v>-40</c:v>
                </c:pt>
                <c:pt idx="2948">
                  <c:v>-42</c:v>
                </c:pt>
                <c:pt idx="2949">
                  <c:v>-40</c:v>
                </c:pt>
                <c:pt idx="2950">
                  <c:v>-42</c:v>
                </c:pt>
                <c:pt idx="2951">
                  <c:v>-40</c:v>
                </c:pt>
                <c:pt idx="2952">
                  <c:v>-42</c:v>
                </c:pt>
                <c:pt idx="2953">
                  <c:v>-42</c:v>
                </c:pt>
                <c:pt idx="2954">
                  <c:v>-40</c:v>
                </c:pt>
                <c:pt idx="2955">
                  <c:v>-40</c:v>
                </c:pt>
                <c:pt idx="2956">
                  <c:v>-42</c:v>
                </c:pt>
                <c:pt idx="2957">
                  <c:v>-42</c:v>
                </c:pt>
                <c:pt idx="2958">
                  <c:v>-40</c:v>
                </c:pt>
                <c:pt idx="2959">
                  <c:v>-40</c:v>
                </c:pt>
                <c:pt idx="2960">
                  <c:v>-42</c:v>
                </c:pt>
                <c:pt idx="2961">
                  <c:v>-40</c:v>
                </c:pt>
                <c:pt idx="2962">
                  <c:v>-38</c:v>
                </c:pt>
                <c:pt idx="2963">
                  <c:v>-42</c:v>
                </c:pt>
                <c:pt idx="2964">
                  <c:v>-42</c:v>
                </c:pt>
                <c:pt idx="2965">
                  <c:v>-40</c:v>
                </c:pt>
                <c:pt idx="2966">
                  <c:v>-42</c:v>
                </c:pt>
                <c:pt idx="2967">
                  <c:v>-40</c:v>
                </c:pt>
                <c:pt idx="2968">
                  <c:v>-42</c:v>
                </c:pt>
                <c:pt idx="2969">
                  <c:v>-42</c:v>
                </c:pt>
                <c:pt idx="2970">
                  <c:v>-42</c:v>
                </c:pt>
                <c:pt idx="2971">
                  <c:v>-40</c:v>
                </c:pt>
                <c:pt idx="2972">
                  <c:v>-40</c:v>
                </c:pt>
                <c:pt idx="2973">
                  <c:v>-42</c:v>
                </c:pt>
                <c:pt idx="2974">
                  <c:v>-42</c:v>
                </c:pt>
                <c:pt idx="2975">
                  <c:v>-42</c:v>
                </c:pt>
                <c:pt idx="2976">
                  <c:v>-42</c:v>
                </c:pt>
                <c:pt idx="2977">
                  <c:v>-40</c:v>
                </c:pt>
                <c:pt idx="2978">
                  <c:v>-42</c:v>
                </c:pt>
                <c:pt idx="2979">
                  <c:v>-40</c:v>
                </c:pt>
                <c:pt idx="2980">
                  <c:v>-42</c:v>
                </c:pt>
                <c:pt idx="2981">
                  <c:v>-42</c:v>
                </c:pt>
                <c:pt idx="2982">
                  <c:v>-42</c:v>
                </c:pt>
                <c:pt idx="2983">
                  <c:v>-38</c:v>
                </c:pt>
                <c:pt idx="2984">
                  <c:v>-42</c:v>
                </c:pt>
                <c:pt idx="2985">
                  <c:v>-44</c:v>
                </c:pt>
                <c:pt idx="2986">
                  <c:v>-42</c:v>
                </c:pt>
                <c:pt idx="2987">
                  <c:v>-40</c:v>
                </c:pt>
                <c:pt idx="2988">
                  <c:v>-40</c:v>
                </c:pt>
                <c:pt idx="2989">
                  <c:v>-40</c:v>
                </c:pt>
                <c:pt idx="2990">
                  <c:v>-42</c:v>
                </c:pt>
                <c:pt idx="2991">
                  <c:v>-40</c:v>
                </c:pt>
                <c:pt idx="2992">
                  <c:v>-42</c:v>
                </c:pt>
                <c:pt idx="2993">
                  <c:v>-42</c:v>
                </c:pt>
                <c:pt idx="2994">
                  <c:v>-42</c:v>
                </c:pt>
                <c:pt idx="2995">
                  <c:v>-40</c:v>
                </c:pt>
                <c:pt idx="2996">
                  <c:v>-42</c:v>
                </c:pt>
                <c:pt idx="2997">
                  <c:v>-38</c:v>
                </c:pt>
                <c:pt idx="2998">
                  <c:v>-38</c:v>
                </c:pt>
                <c:pt idx="2999">
                  <c:v>-40</c:v>
                </c:pt>
                <c:pt idx="3000">
                  <c:v>-42</c:v>
                </c:pt>
                <c:pt idx="3001">
                  <c:v>-40</c:v>
                </c:pt>
                <c:pt idx="3002">
                  <c:v>-42</c:v>
                </c:pt>
                <c:pt idx="3003">
                  <c:v>-40</c:v>
                </c:pt>
                <c:pt idx="3004">
                  <c:v>-40</c:v>
                </c:pt>
                <c:pt idx="3005">
                  <c:v>-42</c:v>
                </c:pt>
                <c:pt idx="3006">
                  <c:v>-40</c:v>
                </c:pt>
                <c:pt idx="3007">
                  <c:v>-42</c:v>
                </c:pt>
                <c:pt idx="3008">
                  <c:v>-42</c:v>
                </c:pt>
                <c:pt idx="3009">
                  <c:v>-40</c:v>
                </c:pt>
                <c:pt idx="3010">
                  <c:v>-42</c:v>
                </c:pt>
                <c:pt idx="3011">
                  <c:v>-40</c:v>
                </c:pt>
                <c:pt idx="3012">
                  <c:v>-42</c:v>
                </c:pt>
                <c:pt idx="3013">
                  <c:v>-42</c:v>
                </c:pt>
                <c:pt idx="3014">
                  <c:v>-42</c:v>
                </c:pt>
                <c:pt idx="3015">
                  <c:v>-40</c:v>
                </c:pt>
                <c:pt idx="3016">
                  <c:v>-42</c:v>
                </c:pt>
                <c:pt idx="3017">
                  <c:v>-42</c:v>
                </c:pt>
                <c:pt idx="3018">
                  <c:v>-40</c:v>
                </c:pt>
                <c:pt idx="3019">
                  <c:v>-42</c:v>
                </c:pt>
                <c:pt idx="3020">
                  <c:v>-40</c:v>
                </c:pt>
                <c:pt idx="3021">
                  <c:v>-40</c:v>
                </c:pt>
                <c:pt idx="3022">
                  <c:v>-40</c:v>
                </c:pt>
                <c:pt idx="3023">
                  <c:v>-40</c:v>
                </c:pt>
                <c:pt idx="3024">
                  <c:v>-42</c:v>
                </c:pt>
                <c:pt idx="3025">
                  <c:v>-40</c:v>
                </c:pt>
                <c:pt idx="3026">
                  <c:v>-40</c:v>
                </c:pt>
                <c:pt idx="3027">
                  <c:v>-42</c:v>
                </c:pt>
                <c:pt idx="3028">
                  <c:v>-44</c:v>
                </c:pt>
                <c:pt idx="3029">
                  <c:v>-40</c:v>
                </c:pt>
                <c:pt idx="3030">
                  <c:v>-42</c:v>
                </c:pt>
                <c:pt idx="3031">
                  <c:v>-40</c:v>
                </c:pt>
                <c:pt idx="3032">
                  <c:v>-44</c:v>
                </c:pt>
                <c:pt idx="3033">
                  <c:v>-38</c:v>
                </c:pt>
                <c:pt idx="3034">
                  <c:v>-40</c:v>
                </c:pt>
                <c:pt idx="3035">
                  <c:v>-40</c:v>
                </c:pt>
                <c:pt idx="3036">
                  <c:v>-40</c:v>
                </c:pt>
                <c:pt idx="3037">
                  <c:v>-42</c:v>
                </c:pt>
                <c:pt idx="3038">
                  <c:v>-40</c:v>
                </c:pt>
                <c:pt idx="3039">
                  <c:v>-38</c:v>
                </c:pt>
                <c:pt idx="3040">
                  <c:v>-40</c:v>
                </c:pt>
                <c:pt idx="3041">
                  <c:v>-42</c:v>
                </c:pt>
                <c:pt idx="3042">
                  <c:v>-42</c:v>
                </c:pt>
                <c:pt idx="3043">
                  <c:v>-40</c:v>
                </c:pt>
                <c:pt idx="3044">
                  <c:v>-40</c:v>
                </c:pt>
                <c:pt idx="3045">
                  <c:v>-40</c:v>
                </c:pt>
                <c:pt idx="3046">
                  <c:v>-42</c:v>
                </c:pt>
                <c:pt idx="3047">
                  <c:v>-42</c:v>
                </c:pt>
                <c:pt idx="3048">
                  <c:v>-40</c:v>
                </c:pt>
                <c:pt idx="3049">
                  <c:v>-40</c:v>
                </c:pt>
                <c:pt idx="3050">
                  <c:v>-42</c:v>
                </c:pt>
                <c:pt idx="3051">
                  <c:v>-40</c:v>
                </c:pt>
                <c:pt idx="3052">
                  <c:v>-42</c:v>
                </c:pt>
                <c:pt idx="3053">
                  <c:v>-42</c:v>
                </c:pt>
                <c:pt idx="3054">
                  <c:v>-40</c:v>
                </c:pt>
                <c:pt idx="3055">
                  <c:v>-40</c:v>
                </c:pt>
                <c:pt idx="3056">
                  <c:v>-42</c:v>
                </c:pt>
                <c:pt idx="3057">
                  <c:v>-40</c:v>
                </c:pt>
                <c:pt idx="3058">
                  <c:v>-42</c:v>
                </c:pt>
                <c:pt idx="3059">
                  <c:v>-42</c:v>
                </c:pt>
                <c:pt idx="3060">
                  <c:v>-40</c:v>
                </c:pt>
                <c:pt idx="3061">
                  <c:v>-42</c:v>
                </c:pt>
                <c:pt idx="3062">
                  <c:v>-40</c:v>
                </c:pt>
                <c:pt idx="3063">
                  <c:v>-42</c:v>
                </c:pt>
                <c:pt idx="3064">
                  <c:v>-40</c:v>
                </c:pt>
                <c:pt idx="3065">
                  <c:v>-42</c:v>
                </c:pt>
                <c:pt idx="3066">
                  <c:v>-42</c:v>
                </c:pt>
                <c:pt idx="3067">
                  <c:v>-44</c:v>
                </c:pt>
                <c:pt idx="3068">
                  <c:v>-44</c:v>
                </c:pt>
                <c:pt idx="3069">
                  <c:v>-42</c:v>
                </c:pt>
                <c:pt idx="3070">
                  <c:v>-40</c:v>
                </c:pt>
                <c:pt idx="3071">
                  <c:v>-40</c:v>
                </c:pt>
                <c:pt idx="3072">
                  <c:v>-42</c:v>
                </c:pt>
                <c:pt idx="3073">
                  <c:v>-40</c:v>
                </c:pt>
                <c:pt idx="3074">
                  <c:v>-40</c:v>
                </c:pt>
                <c:pt idx="3075">
                  <c:v>-40</c:v>
                </c:pt>
                <c:pt idx="3076">
                  <c:v>-42</c:v>
                </c:pt>
                <c:pt idx="3077">
                  <c:v>-40</c:v>
                </c:pt>
                <c:pt idx="3078">
                  <c:v>-40</c:v>
                </c:pt>
                <c:pt idx="3079">
                  <c:v>-42</c:v>
                </c:pt>
                <c:pt idx="3080">
                  <c:v>-40</c:v>
                </c:pt>
                <c:pt idx="3081">
                  <c:v>-40</c:v>
                </c:pt>
                <c:pt idx="3082">
                  <c:v>-44</c:v>
                </c:pt>
                <c:pt idx="3083">
                  <c:v>-42</c:v>
                </c:pt>
                <c:pt idx="3084">
                  <c:v>-40</c:v>
                </c:pt>
                <c:pt idx="3085">
                  <c:v>-40</c:v>
                </c:pt>
                <c:pt idx="3086">
                  <c:v>-42</c:v>
                </c:pt>
                <c:pt idx="3087">
                  <c:v>-38</c:v>
                </c:pt>
                <c:pt idx="3088">
                  <c:v>-38</c:v>
                </c:pt>
                <c:pt idx="3089">
                  <c:v>-40</c:v>
                </c:pt>
                <c:pt idx="3090">
                  <c:v>-42</c:v>
                </c:pt>
                <c:pt idx="3091">
                  <c:v>-40</c:v>
                </c:pt>
                <c:pt idx="3092">
                  <c:v>-40</c:v>
                </c:pt>
                <c:pt idx="3093">
                  <c:v>-42</c:v>
                </c:pt>
                <c:pt idx="3094">
                  <c:v>-40</c:v>
                </c:pt>
                <c:pt idx="3095">
                  <c:v>-42</c:v>
                </c:pt>
                <c:pt idx="3096">
                  <c:v>-42</c:v>
                </c:pt>
                <c:pt idx="3097">
                  <c:v>-40</c:v>
                </c:pt>
                <c:pt idx="3098">
                  <c:v>-40</c:v>
                </c:pt>
                <c:pt idx="3099">
                  <c:v>-40</c:v>
                </c:pt>
                <c:pt idx="3100">
                  <c:v>-40</c:v>
                </c:pt>
                <c:pt idx="3101">
                  <c:v>-42</c:v>
                </c:pt>
                <c:pt idx="3102">
                  <c:v>-40</c:v>
                </c:pt>
                <c:pt idx="3103">
                  <c:v>-42</c:v>
                </c:pt>
                <c:pt idx="3104">
                  <c:v>-40</c:v>
                </c:pt>
                <c:pt idx="3105">
                  <c:v>-40</c:v>
                </c:pt>
                <c:pt idx="3106">
                  <c:v>-42</c:v>
                </c:pt>
                <c:pt idx="3107">
                  <c:v>-44</c:v>
                </c:pt>
                <c:pt idx="3108">
                  <c:v>-42</c:v>
                </c:pt>
                <c:pt idx="3109">
                  <c:v>-38</c:v>
                </c:pt>
                <c:pt idx="3110">
                  <c:v>-42</c:v>
                </c:pt>
                <c:pt idx="3111">
                  <c:v>-42</c:v>
                </c:pt>
                <c:pt idx="3112">
                  <c:v>-40</c:v>
                </c:pt>
                <c:pt idx="3113">
                  <c:v>-40</c:v>
                </c:pt>
                <c:pt idx="3114">
                  <c:v>-40</c:v>
                </c:pt>
                <c:pt idx="3115">
                  <c:v>-42</c:v>
                </c:pt>
                <c:pt idx="3116">
                  <c:v>-44</c:v>
                </c:pt>
                <c:pt idx="3117">
                  <c:v>-38</c:v>
                </c:pt>
                <c:pt idx="3118">
                  <c:v>-40</c:v>
                </c:pt>
                <c:pt idx="3119">
                  <c:v>-42</c:v>
                </c:pt>
                <c:pt idx="3120">
                  <c:v>-40</c:v>
                </c:pt>
                <c:pt idx="3121">
                  <c:v>-40</c:v>
                </c:pt>
                <c:pt idx="3122">
                  <c:v>-40</c:v>
                </c:pt>
                <c:pt idx="3123">
                  <c:v>-40</c:v>
                </c:pt>
                <c:pt idx="3124">
                  <c:v>-40</c:v>
                </c:pt>
                <c:pt idx="3125">
                  <c:v>-42</c:v>
                </c:pt>
                <c:pt idx="3126">
                  <c:v>-42</c:v>
                </c:pt>
                <c:pt idx="3127">
                  <c:v>-42</c:v>
                </c:pt>
                <c:pt idx="3128">
                  <c:v>-42</c:v>
                </c:pt>
                <c:pt idx="3129">
                  <c:v>-38</c:v>
                </c:pt>
                <c:pt idx="3130">
                  <c:v>-40</c:v>
                </c:pt>
                <c:pt idx="3131">
                  <c:v>-40</c:v>
                </c:pt>
                <c:pt idx="3132">
                  <c:v>-40</c:v>
                </c:pt>
                <c:pt idx="3133">
                  <c:v>-42</c:v>
                </c:pt>
                <c:pt idx="3134">
                  <c:v>-40</c:v>
                </c:pt>
                <c:pt idx="3135">
                  <c:v>-40</c:v>
                </c:pt>
                <c:pt idx="3136">
                  <c:v>-40</c:v>
                </c:pt>
                <c:pt idx="3137">
                  <c:v>-40</c:v>
                </c:pt>
                <c:pt idx="3138">
                  <c:v>-40</c:v>
                </c:pt>
                <c:pt idx="3139">
                  <c:v>-40</c:v>
                </c:pt>
                <c:pt idx="3140">
                  <c:v>-38</c:v>
                </c:pt>
                <c:pt idx="3141">
                  <c:v>-42</c:v>
                </c:pt>
                <c:pt idx="3142">
                  <c:v>-40</c:v>
                </c:pt>
                <c:pt idx="3143">
                  <c:v>-40</c:v>
                </c:pt>
                <c:pt idx="3144">
                  <c:v>-42</c:v>
                </c:pt>
                <c:pt idx="3145">
                  <c:v>-42</c:v>
                </c:pt>
                <c:pt idx="3146">
                  <c:v>-40</c:v>
                </c:pt>
                <c:pt idx="3147">
                  <c:v>-40</c:v>
                </c:pt>
                <c:pt idx="3148">
                  <c:v>-38</c:v>
                </c:pt>
                <c:pt idx="3149">
                  <c:v>-42</c:v>
                </c:pt>
                <c:pt idx="3150">
                  <c:v>-40</c:v>
                </c:pt>
                <c:pt idx="3151">
                  <c:v>-38</c:v>
                </c:pt>
                <c:pt idx="3152">
                  <c:v>-40</c:v>
                </c:pt>
                <c:pt idx="3153">
                  <c:v>-42</c:v>
                </c:pt>
                <c:pt idx="3154">
                  <c:v>-42</c:v>
                </c:pt>
                <c:pt idx="3155">
                  <c:v>-40</c:v>
                </c:pt>
                <c:pt idx="3156">
                  <c:v>-40</c:v>
                </c:pt>
                <c:pt idx="3157">
                  <c:v>-40</c:v>
                </c:pt>
                <c:pt idx="3158">
                  <c:v>-40</c:v>
                </c:pt>
                <c:pt idx="3159">
                  <c:v>-40</c:v>
                </c:pt>
                <c:pt idx="3160">
                  <c:v>-40</c:v>
                </c:pt>
                <c:pt idx="3161">
                  <c:v>-42</c:v>
                </c:pt>
                <c:pt idx="3162">
                  <c:v>-40</c:v>
                </c:pt>
                <c:pt idx="3163">
                  <c:v>-40</c:v>
                </c:pt>
                <c:pt idx="3164">
                  <c:v>-40</c:v>
                </c:pt>
                <c:pt idx="3165">
                  <c:v>-38</c:v>
                </c:pt>
                <c:pt idx="3166">
                  <c:v>-42</c:v>
                </c:pt>
                <c:pt idx="3167">
                  <c:v>-40</c:v>
                </c:pt>
                <c:pt idx="3168">
                  <c:v>-40</c:v>
                </c:pt>
                <c:pt idx="3169">
                  <c:v>-38</c:v>
                </c:pt>
                <c:pt idx="3170">
                  <c:v>-38</c:v>
                </c:pt>
                <c:pt idx="3171">
                  <c:v>-40</c:v>
                </c:pt>
                <c:pt idx="3172">
                  <c:v>-42</c:v>
                </c:pt>
                <c:pt idx="3173">
                  <c:v>-40</c:v>
                </c:pt>
                <c:pt idx="3174">
                  <c:v>-40</c:v>
                </c:pt>
                <c:pt idx="3175">
                  <c:v>-40</c:v>
                </c:pt>
                <c:pt idx="3176">
                  <c:v>-38</c:v>
                </c:pt>
                <c:pt idx="3177">
                  <c:v>-42</c:v>
                </c:pt>
                <c:pt idx="3178">
                  <c:v>-42</c:v>
                </c:pt>
                <c:pt idx="3179">
                  <c:v>-40</c:v>
                </c:pt>
                <c:pt idx="3180">
                  <c:v>-40</c:v>
                </c:pt>
                <c:pt idx="3181">
                  <c:v>-40</c:v>
                </c:pt>
                <c:pt idx="3182">
                  <c:v>-40</c:v>
                </c:pt>
                <c:pt idx="3183">
                  <c:v>-42</c:v>
                </c:pt>
                <c:pt idx="3184">
                  <c:v>-40</c:v>
                </c:pt>
                <c:pt idx="3185">
                  <c:v>-40</c:v>
                </c:pt>
                <c:pt idx="3186">
                  <c:v>-40</c:v>
                </c:pt>
                <c:pt idx="3187">
                  <c:v>-42</c:v>
                </c:pt>
                <c:pt idx="3188">
                  <c:v>-42</c:v>
                </c:pt>
                <c:pt idx="3189">
                  <c:v>-40</c:v>
                </c:pt>
                <c:pt idx="3190">
                  <c:v>-42</c:v>
                </c:pt>
                <c:pt idx="3191">
                  <c:v>-40</c:v>
                </c:pt>
                <c:pt idx="3192">
                  <c:v>-40</c:v>
                </c:pt>
                <c:pt idx="3193">
                  <c:v>-40</c:v>
                </c:pt>
                <c:pt idx="3194">
                  <c:v>-40</c:v>
                </c:pt>
                <c:pt idx="3195">
                  <c:v>-40</c:v>
                </c:pt>
                <c:pt idx="3196">
                  <c:v>-40</c:v>
                </c:pt>
                <c:pt idx="3197">
                  <c:v>-40</c:v>
                </c:pt>
                <c:pt idx="3198">
                  <c:v>-42</c:v>
                </c:pt>
                <c:pt idx="3199">
                  <c:v>-40</c:v>
                </c:pt>
                <c:pt idx="3200">
                  <c:v>-40</c:v>
                </c:pt>
                <c:pt idx="3201">
                  <c:v>-42</c:v>
                </c:pt>
                <c:pt idx="3202">
                  <c:v>-40</c:v>
                </c:pt>
                <c:pt idx="3203">
                  <c:v>-40</c:v>
                </c:pt>
                <c:pt idx="3204">
                  <c:v>-40</c:v>
                </c:pt>
                <c:pt idx="3205">
                  <c:v>-40</c:v>
                </c:pt>
                <c:pt idx="3206">
                  <c:v>-42</c:v>
                </c:pt>
                <c:pt idx="3207">
                  <c:v>-42</c:v>
                </c:pt>
                <c:pt idx="3208">
                  <c:v>-40</c:v>
                </c:pt>
                <c:pt idx="3209">
                  <c:v>-42</c:v>
                </c:pt>
                <c:pt idx="3210">
                  <c:v>-42</c:v>
                </c:pt>
                <c:pt idx="3211">
                  <c:v>-38</c:v>
                </c:pt>
                <c:pt idx="3212">
                  <c:v>-40</c:v>
                </c:pt>
                <c:pt idx="3213">
                  <c:v>-40</c:v>
                </c:pt>
                <c:pt idx="3214">
                  <c:v>-42</c:v>
                </c:pt>
                <c:pt idx="3215">
                  <c:v>-42</c:v>
                </c:pt>
                <c:pt idx="3216">
                  <c:v>-40</c:v>
                </c:pt>
                <c:pt idx="3217">
                  <c:v>-42</c:v>
                </c:pt>
                <c:pt idx="3218">
                  <c:v>-40</c:v>
                </c:pt>
                <c:pt idx="3219">
                  <c:v>-42</c:v>
                </c:pt>
                <c:pt idx="3220">
                  <c:v>-38</c:v>
                </c:pt>
                <c:pt idx="3221">
                  <c:v>-40</c:v>
                </c:pt>
                <c:pt idx="3222">
                  <c:v>-40</c:v>
                </c:pt>
                <c:pt idx="3223">
                  <c:v>-40</c:v>
                </c:pt>
                <c:pt idx="3224">
                  <c:v>-40</c:v>
                </c:pt>
                <c:pt idx="3225">
                  <c:v>-42</c:v>
                </c:pt>
                <c:pt idx="3226">
                  <c:v>-38</c:v>
                </c:pt>
                <c:pt idx="3227">
                  <c:v>-40</c:v>
                </c:pt>
                <c:pt idx="3228">
                  <c:v>-38</c:v>
                </c:pt>
                <c:pt idx="3229">
                  <c:v>-40</c:v>
                </c:pt>
                <c:pt idx="3230">
                  <c:v>-40</c:v>
                </c:pt>
                <c:pt idx="3231">
                  <c:v>-42</c:v>
                </c:pt>
                <c:pt idx="3232">
                  <c:v>-40</c:v>
                </c:pt>
                <c:pt idx="3233">
                  <c:v>-38</c:v>
                </c:pt>
                <c:pt idx="3234">
                  <c:v>-40</c:v>
                </c:pt>
                <c:pt idx="3235">
                  <c:v>-42</c:v>
                </c:pt>
                <c:pt idx="3236">
                  <c:v>-40</c:v>
                </c:pt>
                <c:pt idx="3237">
                  <c:v>-42</c:v>
                </c:pt>
                <c:pt idx="3238">
                  <c:v>-42</c:v>
                </c:pt>
                <c:pt idx="3239">
                  <c:v>-42</c:v>
                </c:pt>
                <c:pt idx="3240">
                  <c:v>-40</c:v>
                </c:pt>
                <c:pt idx="3241">
                  <c:v>-42</c:v>
                </c:pt>
                <c:pt idx="3242">
                  <c:v>-40</c:v>
                </c:pt>
                <c:pt idx="3243">
                  <c:v>-40</c:v>
                </c:pt>
                <c:pt idx="3244">
                  <c:v>-38</c:v>
                </c:pt>
                <c:pt idx="3245">
                  <c:v>-40</c:v>
                </c:pt>
                <c:pt idx="3246">
                  <c:v>-42</c:v>
                </c:pt>
                <c:pt idx="3247">
                  <c:v>-42</c:v>
                </c:pt>
                <c:pt idx="3248">
                  <c:v>-38</c:v>
                </c:pt>
                <c:pt idx="3249">
                  <c:v>-40</c:v>
                </c:pt>
                <c:pt idx="3250">
                  <c:v>-40</c:v>
                </c:pt>
                <c:pt idx="3251">
                  <c:v>-40</c:v>
                </c:pt>
                <c:pt idx="3252">
                  <c:v>-38</c:v>
                </c:pt>
                <c:pt idx="3253">
                  <c:v>-40</c:v>
                </c:pt>
                <c:pt idx="3254">
                  <c:v>-40</c:v>
                </c:pt>
                <c:pt idx="3255">
                  <c:v>-40</c:v>
                </c:pt>
                <c:pt idx="3256">
                  <c:v>-40</c:v>
                </c:pt>
                <c:pt idx="3257">
                  <c:v>-40</c:v>
                </c:pt>
                <c:pt idx="3258">
                  <c:v>-42</c:v>
                </c:pt>
                <c:pt idx="3259">
                  <c:v>-38</c:v>
                </c:pt>
                <c:pt idx="3260">
                  <c:v>-40</c:v>
                </c:pt>
                <c:pt idx="3261">
                  <c:v>-42</c:v>
                </c:pt>
                <c:pt idx="3262">
                  <c:v>-40</c:v>
                </c:pt>
                <c:pt idx="3263">
                  <c:v>-40</c:v>
                </c:pt>
                <c:pt idx="3264">
                  <c:v>-40</c:v>
                </c:pt>
                <c:pt idx="3265">
                  <c:v>-40</c:v>
                </c:pt>
                <c:pt idx="3266">
                  <c:v>-40</c:v>
                </c:pt>
                <c:pt idx="3267">
                  <c:v>-40</c:v>
                </c:pt>
                <c:pt idx="3268">
                  <c:v>-40</c:v>
                </c:pt>
                <c:pt idx="3269">
                  <c:v>-38</c:v>
                </c:pt>
                <c:pt idx="3270">
                  <c:v>-40</c:v>
                </c:pt>
                <c:pt idx="3271">
                  <c:v>-38</c:v>
                </c:pt>
                <c:pt idx="3272">
                  <c:v>-38</c:v>
                </c:pt>
                <c:pt idx="3273">
                  <c:v>-40</c:v>
                </c:pt>
                <c:pt idx="3274">
                  <c:v>-40</c:v>
                </c:pt>
                <c:pt idx="3275">
                  <c:v>-44</c:v>
                </c:pt>
                <c:pt idx="3276">
                  <c:v>-40</c:v>
                </c:pt>
                <c:pt idx="3277">
                  <c:v>-38</c:v>
                </c:pt>
                <c:pt idx="3278">
                  <c:v>-40</c:v>
                </c:pt>
                <c:pt idx="3279">
                  <c:v>-42</c:v>
                </c:pt>
                <c:pt idx="3280">
                  <c:v>-42</c:v>
                </c:pt>
                <c:pt idx="3281">
                  <c:v>-40</c:v>
                </c:pt>
                <c:pt idx="3282">
                  <c:v>-38</c:v>
                </c:pt>
                <c:pt idx="3283">
                  <c:v>-38</c:v>
                </c:pt>
                <c:pt idx="3284">
                  <c:v>-38</c:v>
                </c:pt>
                <c:pt idx="3285">
                  <c:v>-40</c:v>
                </c:pt>
                <c:pt idx="3286">
                  <c:v>-42</c:v>
                </c:pt>
                <c:pt idx="3287">
                  <c:v>-38</c:v>
                </c:pt>
                <c:pt idx="3288">
                  <c:v>-40</c:v>
                </c:pt>
                <c:pt idx="3289">
                  <c:v>-42</c:v>
                </c:pt>
                <c:pt idx="3290">
                  <c:v>-38</c:v>
                </c:pt>
                <c:pt idx="3291">
                  <c:v>-40</c:v>
                </c:pt>
                <c:pt idx="3292">
                  <c:v>-38</c:v>
                </c:pt>
                <c:pt idx="3293">
                  <c:v>-38</c:v>
                </c:pt>
                <c:pt idx="3294">
                  <c:v>-40</c:v>
                </c:pt>
                <c:pt idx="3295">
                  <c:v>-40</c:v>
                </c:pt>
                <c:pt idx="3296">
                  <c:v>-40</c:v>
                </c:pt>
                <c:pt idx="3297">
                  <c:v>-38</c:v>
                </c:pt>
                <c:pt idx="3298">
                  <c:v>-42</c:v>
                </c:pt>
                <c:pt idx="3299">
                  <c:v>-40</c:v>
                </c:pt>
                <c:pt idx="3300">
                  <c:v>-40</c:v>
                </c:pt>
                <c:pt idx="3301">
                  <c:v>-42</c:v>
                </c:pt>
                <c:pt idx="3302">
                  <c:v>-38</c:v>
                </c:pt>
                <c:pt idx="3303">
                  <c:v>-40</c:v>
                </c:pt>
                <c:pt idx="3304">
                  <c:v>-40</c:v>
                </c:pt>
                <c:pt idx="3305">
                  <c:v>-38</c:v>
                </c:pt>
                <c:pt idx="3306">
                  <c:v>-42</c:v>
                </c:pt>
                <c:pt idx="3307">
                  <c:v>-40</c:v>
                </c:pt>
                <c:pt idx="3308">
                  <c:v>-40</c:v>
                </c:pt>
                <c:pt idx="3309">
                  <c:v>-38</c:v>
                </c:pt>
                <c:pt idx="3310">
                  <c:v>-40</c:v>
                </c:pt>
                <c:pt idx="3311">
                  <c:v>-42</c:v>
                </c:pt>
                <c:pt idx="3312">
                  <c:v>-40</c:v>
                </c:pt>
                <c:pt idx="3313">
                  <c:v>-38</c:v>
                </c:pt>
                <c:pt idx="3314">
                  <c:v>-40</c:v>
                </c:pt>
                <c:pt idx="3315">
                  <c:v>-38</c:v>
                </c:pt>
                <c:pt idx="3316">
                  <c:v>-40</c:v>
                </c:pt>
                <c:pt idx="3317">
                  <c:v>-40</c:v>
                </c:pt>
                <c:pt idx="3318">
                  <c:v>-40</c:v>
                </c:pt>
                <c:pt idx="3319">
                  <c:v>-38</c:v>
                </c:pt>
                <c:pt idx="3320">
                  <c:v>-40</c:v>
                </c:pt>
                <c:pt idx="3321">
                  <c:v>-38</c:v>
                </c:pt>
                <c:pt idx="3322">
                  <c:v>-40</c:v>
                </c:pt>
                <c:pt idx="3323">
                  <c:v>-38</c:v>
                </c:pt>
                <c:pt idx="3324">
                  <c:v>-40</c:v>
                </c:pt>
                <c:pt idx="3325">
                  <c:v>-40</c:v>
                </c:pt>
                <c:pt idx="3326">
                  <c:v>-38</c:v>
                </c:pt>
                <c:pt idx="3327">
                  <c:v>-40</c:v>
                </c:pt>
                <c:pt idx="3328">
                  <c:v>-38</c:v>
                </c:pt>
                <c:pt idx="3329">
                  <c:v>-38</c:v>
                </c:pt>
                <c:pt idx="3330">
                  <c:v>-40</c:v>
                </c:pt>
                <c:pt idx="3331">
                  <c:v>-40</c:v>
                </c:pt>
                <c:pt idx="3332">
                  <c:v>-40</c:v>
                </c:pt>
                <c:pt idx="3333">
                  <c:v>-40</c:v>
                </c:pt>
                <c:pt idx="3334">
                  <c:v>-38</c:v>
                </c:pt>
                <c:pt idx="3335">
                  <c:v>-40</c:v>
                </c:pt>
                <c:pt idx="3336">
                  <c:v>-40</c:v>
                </c:pt>
                <c:pt idx="3337">
                  <c:v>-38</c:v>
                </c:pt>
                <c:pt idx="3338">
                  <c:v>-40</c:v>
                </c:pt>
                <c:pt idx="3339">
                  <c:v>-40</c:v>
                </c:pt>
                <c:pt idx="3340">
                  <c:v>-40</c:v>
                </c:pt>
                <c:pt idx="3341">
                  <c:v>-38</c:v>
                </c:pt>
                <c:pt idx="3342">
                  <c:v>-38</c:v>
                </c:pt>
                <c:pt idx="3343">
                  <c:v>-40</c:v>
                </c:pt>
                <c:pt idx="3344">
                  <c:v>-36</c:v>
                </c:pt>
                <c:pt idx="3345">
                  <c:v>-40</c:v>
                </c:pt>
                <c:pt idx="3346">
                  <c:v>-40</c:v>
                </c:pt>
                <c:pt idx="3347">
                  <c:v>-40</c:v>
                </c:pt>
                <c:pt idx="3348">
                  <c:v>-40</c:v>
                </c:pt>
                <c:pt idx="3349">
                  <c:v>-40</c:v>
                </c:pt>
                <c:pt idx="3350">
                  <c:v>-40</c:v>
                </c:pt>
                <c:pt idx="3351">
                  <c:v>-40</c:v>
                </c:pt>
                <c:pt idx="3352">
                  <c:v>-40</c:v>
                </c:pt>
                <c:pt idx="3353">
                  <c:v>-40</c:v>
                </c:pt>
                <c:pt idx="3354">
                  <c:v>-40</c:v>
                </c:pt>
                <c:pt idx="3355">
                  <c:v>-40</c:v>
                </c:pt>
                <c:pt idx="3356">
                  <c:v>-38</c:v>
                </c:pt>
                <c:pt idx="3357">
                  <c:v>-40</c:v>
                </c:pt>
                <c:pt idx="3358">
                  <c:v>-40</c:v>
                </c:pt>
                <c:pt idx="3359">
                  <c:v>-40</c:v>
                </c:pt>
                <c:pt idx="3360">
                  <c:v>-42</c:v>
                </c:pt>
                <c:pt idx="3361">
                  <c:v>-38</c:v>
                </c:pt>
                <c:pt idx="3362">
                  <c:v>-38</c:v>
                </c:pt>
                <c:pt idx="3363">
                  <c:v>-40</c:v>
                </c:pt>
                <c:pt idx="3364">
                  <c:v>-40</c:v>
                </c:pt>
                <c:pt idx="3365">
                  <c:v>-38</c:v>
                </c:pt>
                <c:pt idx="3366">
                  <c:v>-40</c:v>
                </c:pt>
                <c:pt idx="3367">
                  <c:v>-38</c:v>
                </c:pt>
                <c:pt idx="3368">
                  <c:v>-40</c:v>
                </c:pt>
                <c:pt idx="3369">
                  <c:v>-38</c:v>
                </c:pt>
                <c:pt idx="3370">
                  <c:v>-40</c:v>
                </c:pt>
                <c:pt idx="3371">
                  <c:v>-40</c:v>
                </c:pt>
                <c:pt idx="3372">
                  <c:v>-40</c:v>
                </c:pt>
                <c:pt idx="3373">
                  <c:v>-38</c:v>
                </c:pt>
                <c:pt idx="3374">
                  <c:v>-38</c:v>
                </c:pt>
                <c:pt idx="3375">
                  <c:v>-40</c:v>
                </c:pt>
                <c:pt idx="3376">
                  <c:v>-40</c:v>
                </c:pt>
                <c:pt idx="3377">
                  <c:v>-40</c:v>
                </c:pt>
                <c:pt idx="3378">
                  <c:v>-38</c:v>
                </c:pt>
                <c:pt idx="3379">
                  <c:v>-40</c:v>
                </c:pt>
                <c:pt idx="3380">
                  <c:v>-40</c:v>
                </c:pt>
                <c:pt idx="3381">
                  <c:v>-40</c:v>
                </c:pt>
                <c:pt idx="3382">
                  <c:v>-40</c:v>
                </c:pt>
                <c:pt idx="3383">
                  <c:v>-40</c:v>
                </c:pt>
                <c:pt idx="3384">
                  <c:v>-40</c:v>
                </c:pt>
                <c:pt idx="3385">
                  <c:v>-40</c:v>
                </c:pt>
                <c:pt idx="3386">
                  <c:v>-40</c:v>
                </c:pt>
                <c:pt idx="3387">
                  <c:v>-40</c:v>
                </c:pt>
                <c:pt idx="3388">
                  <c:v>-40</c:v>
                </c:pt>
                <c:pt idx="3389">
                  <c:v>-40</c:v>
                </c:pt>
                <c:pt idx="3390">
                  <c:v>-38</c:v>
                </c:pt>
                <c:pt idx="3391">
                  <c:v>-38</c:v>
                </c:pt>
                <c:pt idx="3392">
                  <c:v>-40</c:v>
                </c:pt>
                <c:pt idx="3393">
                  <c:v>-38</c:v>
                </c:pt>
                <c:pt idx="3394">
                  <c:v>-40</c:v>
                </c:pt>
                <c:pt idx="3395">
                  <c:v>-40</c:v>
                </c:pt>
                <c:pt idx="3396">
                  <c:v>-38</c:v>
                </c:pt>
                <c:pt idx="3397">
                  <c:v>-40</c:v>
                </c:pt>
                <c:pt idx="3398">
                  <c:v>-40</c:v>
                </c:pt>
                <c:pt idx="3399">
                  <c:v>-40</c:v>
                </c:pt>
                <c:pt idx="3400">
                  <c:v>-40</c:v>
                </c:pt>
                <c:pt idx="3401">
                  <c:v>-38</c:v>
                </c:pt>
                <c:pt idx="3402">
                  <c:v>-40</c:v>
                </c:pt>
                <c:pt idx="3403">
                  <c:v>-40</c:v>
                </c:pt>
                <c:pt idx="3404">
                  <c:v>-40</c:v>
                </c:pt>
                <c:pt idx="3405">
                  <c:v>-36</c:v>
                </c:pt>
                <c:pt idx="3406">
                  <c:v>-40</c:v>
                </c:pt>
                <c:pt idx="3407">
                  <c:v>-38</c:v>
                </c:pt>
                <c:pt idx="3408">
                  <c:v>-38</c:v>
                </c:pt>
                <c:pt idx="3409">
                  <c:v>-38</c:v>
                </c:pt>
                <c:pt idx="3410">
                  <c:v>-38</c:v>
                </c:pt>
                <c:pt idx="3411">
                  <c:v>-38</c:v>
                </c:pt>
                <c:pt idx="3412">
                  <c:v>-40</c:v>
                </c:pt>
                <c:pt idx="3413">
                  <c:v>-40</c:v>
                </c:pt>
                <c:pt idx="3414">
                  <c:v>-40</c:v>
                </c:pt>
                <c:pt idx="3415">
                  <c:v>-38</c:v>
                </c:pt>
                <c:pt idx="3416">
                  <c:v>-42</c:v>
                </c:pt>
                <c:pt idx="3417">
                  <c:v>-38</c:v>
                </c:pt>
                <c:pt idx="3418">
                  <c:v>-42</c:v>
                </c:pt>
                <c:pt idx="3419">
                  <c:v>-40</c:v>
                </c:pt>
                <c:pt idx="3420">
                  <c:v>-40</c:v>
                </c:pt>
                <c:pt idx="3421">
                  <c:v>-42</c:v>
                </c:pt>
                <c:pt idx="3422">
                  <c:v>-38</c:v>
                </c:pt>
                <c:pt idx="3423">
                  <c:v>-38</c:v>
                </c:pt>
                <c:pt idx="3424">
                  <c:v>-40</c:v>
                </c:pt>
                <c:pt idx="3425">
                  <c:v>-40</c:v>
                </c:pt>
                <c:pt idx="3426">
                  <c:v>-40</c:v>
                </c:pt>
                <c:pt idx="3427">
                  <c:v>-38</c:v>
                </c:pt>
                <c:pt idx="3428">
                  <c:v>-42</c:v>
                </c:pt>
                <c:pt idx="3429">
                  <c:v>-40</c:v>
                </c:pt>
                <c:pt idx="3430">
                  <c:v>-40</c:v>
                </c:pt>
                <c:pt idx="3431">
                  <c:v>-40</c:v>
                </c:pt>
                <c:pt idx="3432">
                  <c:v>-40</c:v>
                </c:pt>
                <c:pt idx="3433">
                  <c:v>-38</c:v>
                </c:pt>
                <c:pt idx="3434">
                  <c:v>-38</c:v>
                </c:pt>
                <c:pt idx="3435">
                  <c:v>-38</c:v>
                </c:pt>
                <c:pt idx="3436">
                  <c:v>-40</c:v>
                </c:pt>
                <c:pt idx="3437">
                  <c:v>-38</c:v>
                </c:pt>
                <c:pt idx="3438">
                  <c:v>-38</c:v>
                </c:pt>
                <c:pt idx="3439">
                  <c:v>-38</c:v>
                </c:pt>
                <c:pt idx="3440">
                  <c:v>-38</c:v>
                </c:pt>
                <c:pt idx="3441">
                  <c:v>-40</c:v>
                </c:pt>
                <c:pt idx="3442">
                  <c:v>-40</c:v>
                </c:pt>
                <c:pt idx="3443">
                  <c:v>-40</c:v>
                </c:pt>
                <c:pt idx="3444">
                  <c:v>-38</c:v>
                </c:pt>
                <c:pt idx="3445">
                  <c:v>-38</c:v>
                </c:pt>
                <c:pt idx="3446">
                  <c:v>-38</c:v>
                </c:pt>
                <c:pt idx="3447">
                  <c:v>-38</c:v>
                </c:pt>
                <c:pt idx="3448">
                  <c:v>-38</c:v>
                </c:pt>
                <c:pt idx="3449">
                  <c:v>-38</c:v>
                </c:pt>
                <c:pt idx="3450">
                  <c:v>-40</c:v>
                </c:pt>
                <c:pt idx="3451">
                  <c:v>-40</c:v>
                </c:pt>
                <c:pt idx="3452">
                  <c:v>-40</c:v>
                </c:pt>
                <c:pt idx="3453">
                  <c:v>-40</c:v>
                </c:pt>
                <c:pt idx="3454">
                  <c:v>-38</c:v>
                </c:pt>
                <c:pt idx="3455">
                  <c:v>-40</c:v>
                </c:pt>
                <c:pt idx="3456">
                  <c:v>-40</c:v>
                </c:pt>
                <c:pt idx="3457">
                  <c:v>-40</c:v>
                </c:pt>
                <c:pt idx="3458">
                  <c:v>-38</c:v>
                </c:pt>
                <c:pt idx="3459">
                  <c:v>-40</c:v>
                </c:pt>
                <c:pt idx="3460">
                  <c:v>-38</c:v>
                </c:pt>
                <c:pt idx="3461">
                  <c:v>-40</c:v>
                </c:pt>
                <c:pt idx="3462">
                  <c:v>-40</c:v>
                </c:pt>
                <c:pt idx="3463">
                  <c:v>-38</c:v>
                </c:pt>
                <c:pt idx="3464">
                  <c:v>-38</c:v>
                </c:pt>
                <c:pt idx="3465">
                  <c:v>-40</c:v>
                </c:pt>
                <c:pt idx="3466">
                  <c:v>-40</c:v>
                </c:pt>
                <c:pt idx="3467">
                  <c:v>-38</c:v>
                </c:pt>
                <c:pt idx="3468">
                  <c:v>-40</c:v>
                </c:pt>
                <c:pt idx="3469">
                  <c:v>-38</c:v>
                </c:pt>
                <c:pt idx="3470">
                  <c:v>-40</c:v>
                </c:pt>
                <c:pt idx="3471">
                  <c:v>-40</c:v>
                </c:pt>
                <c:pt idx="3472">
                  <c:v>-38</c:v>
                </c:pt>
                <c:pt idx="3473">
                  <c:v>-40</c:v>
                </c:pt>
                <c:pt idx="3474">
                  <c:v>-38</c:v>
                </c:pt>
                <c:pt idx="3475">
                  <c:v>-40</c:v>
                </c:pt>
                <c:pt idx="3476">
                  <c:v>-40</c:v>
                </c:pt>
                <c:pt idx="3477">
                  <c:v>-42</c:v>
                </c:pt>
                <c:pt idx="3478">
                  <c:v>-36</c:v>
                </c:pt>
                <c:pt idx="3479">
                  <c:v>-40</c:v>
                </c:pt>
                <c:pt idx="3480">
                  <c:v>-38</c:v>
                </c:pt>
                <c:pt idx="3481">
                  <c:v>-38</c:v>
                </c:pt>
                <c:pt idx="3482">
                  <c:v>-40</c:v>
                </c:pt>
                <c:pt idx="3483">
                  <c:v>-40</c:v>
                </c:pt>
                <c:pt idx="3484">
                  <c:v>-38</c:v>
                </c:pt>
                <c:pt idx="3485">
                  <c:v>-38</c:v>
                </c:pt>
                <c:pt idx="3486">
                  <c:v>-38</c:v>
                </c:pt>
                <c:pt idx="3487">
                  <c:v>-40</c:v>
                </c:pt>
                <c:pt idx="3488">
                  <c:v>-38</c:v>
                </c:pt>
                <c:pt idx="3489">
                  <c:v>-38</c:v>
                </c:pt>
                <c:pt idx="3490">
                  <c:v>-38</c:v>
                </c:pt>
                <c:pt idx="3491">
                  <c:v>-40</c:v>
                </c:pt>
                <c:pt idx="3492">
                  <c:v>-38</c:v>
                </c:pt>
                <c:pt idx="3493">
                  <c:v>-40</c:v>
                </c:pt>
                <c:pt idx="3494">
                  <c:v>-40</c:v>
                </c:pt>
                <c:pt idx="3495">
                  <c:v>-40</c:v>
                </c:pt>
                <c:pt idx="3496">
                  <c:v>-42</c:v>
                </c:pt>
                <c:pt idx="3497">
                  <c:v>-40</c:v>
                </c:pt>
                <c:pt idx="3498">
                  <c:v>-40</c:v>
                </c:pt>
                <c:pt idx="3499">
                  <c:v>-40</c:v>
                </c:pt>
                <c:pt idx="3500">
                  <c:v>-40</c:v>
                </c:pt>
                <c:pt idx="3501">
                  <c:v>-40</c:v>
                </c:pt>
                <c:pt idx="3502">
                  <c:v>-36</c:v>
                </c:pt>
                <c:pt idx="3503">
                  <c:v>-40</c:v>
                </c:pt>
                <c:pt idx="3504">
                  <c:v>-38</c:v>
                </c:pt>
                <c:pt idx="3505">
                  <c:v>-38</c:v>
                </c:pt>
                <c:pt idx="3506">
                  <c:v>-38</c:v>
                </c:pt>
                <c:pt idx="3507">
                  <c:v>-38</c:v>
                </c:pt>
                <c:pt idx="3508">
                  <c:v>-36</c:v>
                </c:pt>
                <c:pt idx="3509">
                  <c:v>-40</c:v>
                </c:pt>
                <c:pt idx="3510">
                  <c:v>-38</c:v>
                </c:pt>
                <c:pt idx="3511">
                  <c:v>-36</c:v>
                </c:pt>
                <c:pt idx="3512">
                  <c:v>-38</c:v>
                </c:pt>
                <c:pt idx="3513">
                  <c:v>-38</c:v>
                </c:pt>
                <c:pt idx="3514">
                  <c:v>-38</c:v>
                </c:pt>
                <c:pt idx="3515">
                  <c:v>-38</c:v>
                </c:pt>
                <c:pt idx="3516">
                  <c:v>-36</c:v>
                </c:pt>
                <c:pt idx="3517">
                  <c:v>-36</c:v>
                </c:pt>
                <c:pt idx="3518">
                  <c:v>-36</c:v>
                </c:pt>
                <c:pt idx="3519">
                  <c:v>-38</c:v>
                </c:pt>
                <c:pt idx="3520">
                  <c:v>-34</c:v>
                </c:pt>
                <c:pt idx="3521">
                  <c:v>-34</c:v>
                </c:pt>
                <c:pt idx="3522">
                  <c:v>-36</c:v>
                </c:pt>
                <c:pt idx="3523">
                  <c:v>-36</c:v>
                </c:pt>
                <c:pt idx="3524">
                  <c:v>-36</c:v>
                </c:pt>
                <c:pt idx="3525">
                  <c:v>-36</c:v>
                </c:pt>
                <c:pt idx="3526">
                  <c:v>-34</c:v>
                </c:pt>
                <c:pt idx="3527">
                  <c:v>-32</c:v>
                </c:pt>
                <c:pt idx="3528">
                  <c:v>-34</c:v>
                </c:pt>
                <c:pt idx="3529">
                  <c:v>-34</c:v>
                </c:pt>
                <c:pt idx="3530">
                  <c:v>-32</c:v>
                </c:pt>
                <c:pt idx="3531">
                  <c:v>-32</c:v>
                </c:pt>
                <c:pt idx="3532">
                  <c:v>-32</c:v>
                </c:pt>
                <c:pt idx="3533">
                  <c:v>-32</c:v>
                </c:pt>
                <c:pt idx="3534">
                  <c:v>-30</c:v>
                </c:pt>
                <c:pt idx="3535">
                  <c:v>-32</c:v>
                </c:pt>
                <c:pt idx="3536">
                  <c:v>-30</c:v>
                </c:pt>
                <c:pt idx="3537">
                  <c:v>-30</c:v>
                </c:pt>
                <c:pt idx="3538">
                  <c:v>-30</c:v>
                </c:pt>
                <c:pt idx="3539">
                  <c:v>-30</c:v>
                </c:pt>
                <c:pt idx="3540">
                  <c:v>-28</c:v>
                </c:pt>
                <c:pt idx="3541">
                  <c:v>-28</c:v>
                </c:pt>
                <c:pt idx="3542">
                  <c:v>-28</c:v>
                </c:pt>
                <c:pt idx="3543">
                  <c:v>-30</c:v>
                </c:pt>
                <c:pt idx="3544">
                  <c:v>-28</c:v>
                </c:pt>
                <c:pt idx="3545">
                  <c:v>-28</c:v>
                </c:pt>
                <c:pt idx="3546">
                  <c:v>-26</c:v>
                </c:pt>
                <c:pt idx="3547">
                  <c:v>-28</c:v>
                </c:pt>
                <c:pt idx="3548">
                  <c:v>-28</c:v>
                </c:pt>
                <c:pt idx="3549">
                  <c:v>-26</c:v>
                </c:pt>
                <c:pt idx="3550">
                  <c:v>-26</c:v>
                </c:pt>
                <c:pt idx="3551">
                  <c:v>-28</c:v>
                </c:pt>
                <c:pt idx="3552">
                  <c:v>-26</c:v>
                </c:pt>
                <c:pt idx="3553">
                  <c:v>-26</c:v>
                </c:pt>
                <c:pt idx="3554">
                  <c:v>-26</c:v>
                </c:pt>
                <c:pt idx="3555">
                  <c:v>-24</c:v>
                </c:pt>
                <c:pt idx="3556">
                  <c:v>-24</c:v>
                </c:pt>
                <c:pt idx="3557">
                  <c:v>-24</c:v>
                </c:pt>
                <c:pt idx="3558">
                  <c:v>-26</c:v>
                </c:pt>
                <c:pt idx="3559">
                  <c:v>-26</c:v>
                </c:pt>
                <c:pt idx="3560">
                  <c:v>-24</c:v>
                </c:pt>
                <c:pt idx="3561">
                  <c:v>-22</c:v>
                </c:pt>
                <c:pt idx="3562">
                  <c:v>-22</c:v>
                </c:pt>
                <c:pt idx="3563">
                  <c:v>-22</c:v>
                </c:pt>
                <c:pt idx="3564">
                  <c:v>-24</c:v>
                </c:pt>
                <c:pt idx="3565">
                  <c:v>-24</c:v>
                </c:pt>
                <c:pt idx="3566">
                  <c:v>-22</c:v>
                </c:pt>
                <c:pt idx="3567">
                  <c:v>-20</c:v>
                </c:pt>
                <c:pt idx="3568">
                  <c:v>-22</c:v>
                </c:pt>
                <c:pt idx="3569">
                  <c:v>-22</c:v>
                </c:pt>
                <c:pt idx="3570">
                  <c:v>-20</c:v>
                </c:pt>
                <c:pt idx="3571">
                  <c:v>-22</c:v>
                </c:pt>
                <c:pt idx="3572">
                  <c:v>-20</c:v>
                </c:pt>
                <c:pt idx="3573">
                  <c:v>-20</c:v>
                </c:pt>
                <c:pt idx="3574">
                  <c:v>-18</c:v>
                </c:pt>
                <c:pt idx="3575">
                  <c:v>-22</c:v>
                </c:pt>
                <c:pt idx="3576">
                  <c:v>-20</c:v>
                </c:pt>
                <c:pt idx="3577">
                  <c:v>-18</c:v>
                </c:pt>
                <c:pt idx="3578">
                  <c:v>-20</c:v>
                </c:pt>
                <c:pt idx="3579">
                  <c:v>-20</c:v>
                </c:pt>
                <c:pt idx="3580">
                  <c:v>-20</c:v>
                </c:pt>
                <c:pt idx="3581">
                  <c:v>-18</c:v>
                </c:pt>
                <c:pt idx="3582">
                  <c:v>-18</c:v>
                </c:pt>
                <c:pt idx="3583">
                  <c:v>-20</c:v>
                </c:pt>
                <c:pt idx="3584">
                  <c:v>-16</c:v>
                </c:pt>
                <c:pt idx="3585">
                  <c:v>-16</c:v>
                </c:pt>
                <c:pt idx="3586">
                  <c:v>-16</c:v>
                </c:pt>
                <c:pt idx="3587">
                  <c:v>-14</c:v>
                </c:pt>
                <c:pt idx="3588">
                  <c:v>-14</c:v>
                </c:pt>
                <c:pt idx="3589">
                  <c:v>-16</c:v>
                </c:pt>
                <c:pt idx="3590">
                  <c:v>-16</c:v>
                </c:pt>
                <c:pt idx="3591">
                  <c:v>-14</c:v>
                </c:pt>
                <c:pt idx="3592">
                  <c:v>-12</c:v>
                </c:pt>
                <c:pt idx="3593">
                  <c:v>-14</c:v>
                </c:pt>
                <c:pt idx="3594">
                  <c:v>-12</c:v>
                </c:pt>
                <c:pt idx="3595">
                  <c:v>-14</c:v>
                </c:pt>
                <c:pt idx="3596">
                  <c:v>-14</c:v>
                </c:pt>
                <c:pt idx="3597">
                  <c:v>-12</c:v>
                </c:pt>
                <c:pt idx="3598">
                  <c:v>-14</c:v>
                </c:pt>
                <c:pt idx="3599">
                  <c:v>-12</c:v>
                </c:pt>
                <c:pt idx="3600">
                  <c:v>-12</c:v>
                </c:pt>
                <c:pt idx="3601">
                  <c:v>-12</c:v>
                </c:pt>
                <c:pt idx="3602">
                  <c:v>-12</c:v>
                </c:pt>
                <c:pt idx="3603">
                  <c:v>-12</c:v>
                </c:pt>
                <c:pt idx="3604">
                  <c:v>-9.9999990000000007</c:v>
                </c:pt>
                <c:pt idx="3605">
                  <c:v>-9.9999990000000007</c:v>
                </c:pt>
                <c:pt idx="3606">
                  <c:v>-7.9999989999999999</c:v>
                </c:pt>
                <c:pt idx="3607">
                  <c:v>-9.9999990000000007</c:v>
                </c:pt>
                <c:pt idx="3608">
                  <c:v>-9.9999990000000007</c:v>
                </c:pt>
                <c:pt idx="3609">
                  <c:v>-7.9999989999999999</c:v>
                </c:pt>
                <c:pt idx="3610">
                  <c:v>-9.9999990000000007</c:v>
                </c:pt>
                <c:pt idx="3611">
                  <c:v>-7.9999989999999999</c:v>
                </c:pt>
                <c:pt idx="3612">
                  <c:v>-7.9999989999999999</c:v>
                </c:pt>
                <c:pt idx="3613">
                  <c:v>-5.9999990000000007</c:v>
                </c:pt>
                <c:pt idx="3614">
                  <c:v>-9.9999990000000007</c:v>
                </c:pt>
                <c:pt idx="3615">
                  <c:v>-5.9999990000000007</c:v>
                </c:pt>
                <c:pt idx="3616">
                  <c:v>-5.9999990000000007</c:v>
                </c:pt>
                <c:pt idx="3617">
                  <c:v>-4</c:v>
                </c:pt>
                <c:pt idx="3618">
                  <c:v>-5.9999990000000007</c:v>
                </c:pt>
                <c:pt idx="3619">
                  <c:v>-7.9999989999999999</c:v>
                </c:pt>
                <c:pt idx="3620">
                  <c:v>-5.9999990000000007</c:v>
                </c:pt>
                <c:pt idx="3621">
                  <c:v>-5.9999990000000007</c:v>
                </c:pt>
                <c:pt idx="3622">
                  <c:v>-4</c:v>
                </c:pt>
                <c:pt idx="3623">
                  <c:v>-4</c:v>
                </c:pt>
                <c:pt idx="3624">
                  <c:v>-4</c:v>
                </c:pt>
                <c:pt idx="3625">
                  <c:v>-4</c:v>
                </c:pt>
                <c:pt idx="3626">
                  <c:v>-4</c:v>
                </c:pt>
                <c:pt idx="3627">
                  <c:v>-5.9999990000000007</c:v>
                </c:pt>
                <c:pt idx="3628">
                  <c:v>-4</c:v>
                </c:pt>
                <c:pt idx="3629">
                  <c:v>-4</c:v>
                </c:pt>
                <c:pt idx="3630">
                  <c:v>-4</c:v>
                </c:pt>
                <c:pt idx="3631">
                  <c:v>-2</c:v>
                </c:pt>
                <c:pt idx="3632">
                  <c:v>-4</c:v>
                </c:pt>
                <c:pt idx="3633">
                  <c:v>-4</c:v>
                </c:pt>
                <c:pt idx="3634">
                  <c:v>3.7252899999999999E-7</c:v>
                </c:pt>
                <c:pt idx="3635">
                  <c:v>-2</c:v>
                </c:pt>
                <c:pt idx="3636">
                  <c:v>-2</c:v>
                </c:pt>
                <c:pt idx="3637">
                  <c:v>-2</c:v>
                </c:pt>
                <c:pt idx="3638">
                  <c:v>-2</c:v>
                </c:pt>
                <c:pt idx="3639">
                  <c:v>-2</c:v>
                </c:pt>
                <c:pt idx="3640">
                  <c:v>3.7252899999999999E-7</c:v>
                </c:pt>
                <c:pt idx="3641">
                  <c:v>3.7252899999999999E-7</c:v>
                </c:pt>
                <c:pt idx="3642">
                  <c:v>3.7252899999999999E-7</c:v>
                </c:pt>
                <c:pt idx="3643">
                  <c:v>2</c:v>
                </c:pt>
                <c:pt idx="3644">
                  <c:v>3.7252899999999999E-7</c:v>
                </c:pt>
                <c:pt idx="3645">
                  <c:v>3.7252899999999999E-7</c:v>
                </c:pt>
                <c:pt idx="3646">
                  <c:v>4</c:v>
                </c:pt>
                <c:pt idx="3647">
                  <c:v>3.7252899999999999E-7</c:v>
                </c:pt>
                <c:pt idx="3648">
                  <c:v>3.7252899999999999E-7</c:v>
                </c:pt>
                <c:pt idx="3649">
                  <c:v>4</c:v>
                </c:pt>
                <c:pt idx="3650">
                  <c:v>3.7252899999999999E-7</c:v>
                </c:pt>
                <c:pt idx="3651">
                  <c:v>2</c:v>
                </c:pt>
                <c:pt idx="3652">
                  <c:v>2</c:v>
                </c:pt>
                <c:pt idx="3653">
                  <c:v>4</c:v>
                </c:pt>
                <c:pt idx="3654">
                  <c:v>2</c:v>
                </c:pt>
                <c:pt idx="3655">
                  <c:v>4</c:v>
                </c:pt>
                <c:pt idx="3656">
                  <c:v>4</c:v>
                </c:pt>
                <c:pt idx="3657">
                  <c:v>6</c:v>
                </c:pt>
                <c:pt idx="3658">
                  <c:v>4</c:v>
                </c:pt>
                <c:pt idx="3659">
                  <c:v>6</c:v>
                </c:pt>
                <c:pt idx="3660">
                  <c:v>6</c:v>
                </c:pt>
                <c:pt idx="3661">
                  <c:v>6</c:v>
                </c:pt>
                <c:pt idx="3662">
                  <c:v>6</c:v>
                </c:pt>
                <c:pt idx="3663">
                  <c:v>4</c:v>
                </c:pt>
                <c:pt idx="3664">
                  <c:v>6</c:v>
                </c:pt>
                <c:pt idx="3665">
                  <c:v>8</c:v>
                </c:pt>
                <c:pt idx="3666">
                  <c:v>8</c:v>
                </c:pt>
                <c:pt idx="3667">
                  <c:v>6</c:v>
                </c:pt>
                <c:pt idx="3668">
                  <c:v>6</c:v>
                </c:pt>
                <c:pt idx="3669">
                  <c:v>6</c:v>
                </c:pt>
                <c:pt idx="3670">
                  <c:v>8</c:v>
                </c:pt>
                <c:pt idx="3671">
                  <c:v>8</c:v>
                </c:pt>
                <c:pt idx="3672">
                  <c:v>8</c:v>
                </c:pt>
                <c:pt idx="3673">
                  <c:v>10</c:v>
                </c:pt>
                <c:pt idx="3674">
                  <c:v>10</c:v>
                </c:pt>
                <c:pt idx="3675">
                  <c:v>10</c:v>
                </c:pt>
                <c:pt idx="3676">
                  <c:v>8</c:v>
                </c:pt>
                <c:pt idx="3677">
                  <c:v>10</c:v>
                </c:pt>
                <c:pt idx="3678">
                  <c:v>10</c:v>
                </c:pt>
                <c:pt idx="3679">
                  <c:v>10</c:v>
                </c:pt>
                <c:pt idx="3680">
                  <c:v>10</c:v>
                </c:pt>
                <c:pt idx="3681">
                  <c:v>12</c:v>
                </c:pt>
                <c:pt idx="3682">
                  <c:v>12</c:v>
                </c:pt>
                <c:pt idx="3683">
                  <c:v>10</c:v>
                </c:pt>
                <c:pt idx="3684">
                  <c:v>10</c:v>
                </c:pt>
                <c:pt idx="3685">
                  <c:v>12</c:v>
                </c:pt>
                <c:pt idx="3686">
                  <c:v>12</c:v>
                </c:pt>
                <c:pt idx="3687">
                  <c:v>12</c:v>
                </c:pt>
                <c:pt idx="3688">
                  <c:v>14</c:v>
                </c:pt>
                <c:pt idx="3689">
                  <c:v>14</c:v>
                </c:pt>
                <c:pt idx="3690">
                  <c:v>14</c:v>
                </c:pt>
                <c:pt idx="3691">
                  <c:v>12</c:v>
                </c:pt>
                <c:pt idx="3692">
                  <c:v>14</c:v>
                </c:pt>
                <c:pt idx="3693">
                  <c:v>14</c:v>
                </c:pt>
                <c:pt idx="3694">
                  <c:v>16</c:v>
                </c:pt>
                <c:pt idx="3695">
                  <c:v>14</c:v>
                </c:pt>
                <c:pt idx="3696">
                  <c:v>16</c:v>
                </c:pt>
                <c:pt idx="3697">
                  <c:v>14</c:v>
                </c:pt>
                <c:pt idx="3698">
                  <c:v>16</c:v>
                </c:pt>
                <c:pt idx="3699">
                  <c:v>14</c:v>
                </c:pt>
                <c:pt idx="3700">
                  <c:v>16</c:v>
                </c:pt>
                <c:pt idx="3701">
                  <c:v>18</c:v>
                </c:pt>
                <c:pt idx="3702">
                  <c:v>18</c:v>
                </c:pt>
                <c:pt idx="3703">
                  <c:v>18</c:v>
                </c:pt>
                <c:pt idx="3704">
                  <c:v>18</c:v>
                </c:pt>
                <c:pt idx="3705">
                  <c:v>18</c:v>
                </c:pt>
                <c:pt idx="3706">
                  <c:v>20</c:v>
                </c:pt>
                <c:pt idx="3707">
                  <c:v>18</c:v>
                </c:pt>
                <c:pt idx="3708">
                  <c:v>20</c:v>
                </c:pt>
                <c:pt idx="3709">
                  <c:v>20</c:v>
                </c:pt>
                <c:pt idx="3710">
                  <c:v>20</c:v>
                </c:pt>
                <c:pt idx="3711">
                  <c:v>20</c:v>
                </c:pt>
                <c:pt idx="3712">
                  <c:v>18</c:v>
                </c:pt>
                <c:pt idx="3713">
                  <c:v>20</c:v>
                </c:pt>
                <c:pt idx="3714">
                  <c:v>22</c:v>
                </c:pt>
                <c:pt idx="3715">
                  <c:v>24</c:v>
                </c:pt>
                <c:pt idx="3716">
                  <c:v>20</c:v>
                </c:pt>
                <c:pt idx="3717">
                  <c:v>20</c:v>
                </c:pt>
                <c:pt idx="3718">
                  <c:v>24</c:v>
                </c:pt>
                <c:pt idx="3719">
                  <c:v>22</c:v>
                </c:pt>
                <c:pt idx="3720">
                  <c:v>20</c:v>
                </c:pt>
                <c:pt idx="3721">
                  <c:v>22</c:v>
                </c:pt>
                <c:pt idx="3722">
                  <c:v>24</c:v>
                </c:pt>
                <c:pt idx="3723">
                  <c:v>26</c:v>
                </c:pt>
                <c:pt idx="3724">
                  <c:v>26</c:v>
                </c:pt>
                <c:pt idx="3725">
                  <c:v>26</c:v>
                </c:pt>
                <c:pt idx="3726">
                  <c:v>24</c:v>
                </c:pt>
                <c:pt idx="3727">
                  <c:v>26</c:v>
                </c:pt>
                <c:pt idx="3728">
                  <c:v>24</c:v>
                </c:pt>
                <c:pt idx="3729">
                  <c:v>26</c:v>
                </c:pt>
                <c:pt idx="3730">
                  <c:v>26</c:v>
                </c:pt>
                <c:pt idx="3731">
                  <c:v>28</c:v>
                </c:pt>
                <c:pt idx="3732">
                  <c:v>26</c:v>
                </c:pt>
                <c:pt idx="3733">
                  <c:v>26</c:v>
                </c:pt>
                <c:pt idx="3734">
                  <c:v>26</c:v>
                </c:pt>
                <c:pt idx="3735">
                  <c:v>28</c:v>
                </c:pt>
                <c:pt idx="3736">
                  <c:v>28</c:v>
                </c:pt>
                <c:pt idx="3737">
                  <c:v>26</c:v>
                </c:pt>
                <c:pt idx="3738">
                  <c:v>28</c:v>
                </c:pt>
                <c:pt idx="3739">
                  <c:v>30</c:v>
                </c:pt>
                <c:pt idx="3740">
                  <c:v>28</c:v>
                </c:pt>
                <c:pt idx="3741">
                  <c:v>28</c:v>
                </c:pt>
                <c:pt idx="3742">
                  <c:v>28</c:v>
                </c:pt>
                <c:pt idx="3743">
                  <c:v>28</c:v>
                </c:pt>
                <c:pt idx="3744">
                  <c:v>30</c:v>
                </c:pt>
                <c:pt idx="3745">
                  <c:v>30</c:v>
                </c:pt>
                <c:pt idx="3746">
                  <c:v>32</c:v>
                </c:pt>
                <c:pt idx="3747">
                  <c:v>30</c:v>
                </c:pt>
                <c:pt idx="3748">
                  <c:v>30</c:v>
                </c:pt>
                <c:pt idx="3749">
                  <c:v>30</c:v>
                </c:pt>
                <c:pt idx="3750">
                  <c:v>30</c:v>
                </c:pt>
                <c:pt idx="3751">
                  <c:v>32</c:v>
                </c:pt>
                <c:pt idx="3752">
                  <c:v>30</c:v>
                </c:pt>
                <c:pt idx="3753">
                  <c:v>34</c:v>
                </c:pt>
                <c:pt idx="3754">
                  <c:v>34</c:v>
                </c:pt>
                <c:pt idx="3755">
                  <c:v>32</c:v>
                </c:pt>
                <c:pt idx="3756">
                  <c:v>32</c:v>
                </c:pt>
                <c:pt idx="3757">
                  <c:v>34</c:v>
                </c:pt>
                <c:pt idx="3758">
                  <c:v>36</c:v>
                </c:pt>
                <c:pt idx="3759">
                  <c:v>34</c:v>
                </c:pt>
                <c:pt idx="3760">
                  <c:v>34</c:v>
                </c:pt>
                <c:pt idx="3761">
                  <c:v>34</c:v>
                </c:pt>
                <c:pt idx="3762">
                  <c:v>34</c:v>
                </c:pt>
                <c:pt idx="3763">
                  <c:v>36</c:v>
                </c:pt>
                <c:pt idx="3764">
                  <c:v>36</c:v>
                </c:pt>
                <c:pt idx="3765">
                  <c:v>36</c:v>
                </c:pt>
                <c:pt idx="3766">
                  <c:v>36</c:v>
                </c:pt>
                <c:pt idx="3767">
                  <c:v>36</c:v>
                </c:pt>
                <c:pt idx="3768">
                  <c:v>34</c:v>
                </c:pt>
                <c:pt idx="3769">
                  <c:v>30</c:v>
                </c:pt>
                <c:pt idx="3770">
                  <c:v>36</c:v>
                </c:pt>
                <c:pt idx="3771">
                  <c:v>30</c:v>
                </c:pt>
                <c:pt idx="3772">
                  <c:v>30</c:v>
                </c:pt>
                <c:pt idx="3773">
                  <c:v>30</c:v>
                </c:pt>
                <c:pt idx="3774">
                  <c:v>30</c:v>
                </c:pt>
                <c:pt idx="3775">
                  <c:v>28</c:v>
                </c:pt>
                <c:pt idx="3776">
                  <c:v>28</c:v>
                </c:pt>
                <c:pt idx="3777">
                  <c:v>30</c:v>
                </c:pt>
                <c:pt idx="3778">
                  <c:v>30</c:v>
                </c:pt>
                <c:pt idx="3779">
                  <c:v>28</c:v>
                </c:pt>
                <c:pt idx="3780">
                  <c:v>28</c:v>
                </c:pt>
                <c:pt idx="3781">
                  <c:v>30</c:v>
                </c:pt>
                <c:pt idx="3782">
                  <c:v>26</c:v>
                </c:pt>
                <c:pt idx="3783">
                  <c:v>30</c:v>
                </c:pt>
                <c:pt idx="3784">
                  <c:v>32</c:v>
                </c:pt>
                <c:pt idx="3785">
                  <c:v>30</c:v>
                </c:pt>
                <c:pt idx="3786">
                  <c:v>28</c:v>
                </c:pt>
                <c:pt idx="3787">
                  <c:v>30</c:v>
                </c:pt>
                <c:pt idx="3788">
                  <c:v>30</c:v>
                </c:pt>
                <c:pt idx="3789">
                  <c:v>30</c:v>
                </c:pt>
                <c:pt idx="3790">
                  <c:v>28</c:v>
                </c:pt>
                <c:pt idx="3791">
                  <c:v>28</c:v>
                </c:pt>
                <c:pt idx="3792">
                  <c:v>30</c:v>
                </c:pt>
                <c:pt idx="3793">
                  <c:v>30</c:v>
                </c:pt>
                <c:pt idx="3794">
                  <c:v>32</c:v>
                </c:pt>
                <c:pt idx="3795">
                  <c:v>32</c:v>
                </c:pt>
                <c:pt idx="3796">
                  <c:v>32</c:v>
                </c:pt>
                <c:pt idx="3797">
                  <c:v>34</c:v>
                </c:pt>
                <c:pt idx="3798">
                  <c:v>30</c:v>
                </c:pt>
                <c:pt idx="3799">
                  <c:v>34</c:v>
                </c:pt>
                <c:pt idx="3800">
                  <c:v>38</c:v>
                </c:pt>
                <c:pt idx="3801">
                  <c:v>38</c:v>
                </c:pt>
                <c:pt idx="3802">
                  <c:v>38</c:v>
                </c:pt>
                <c:pt idx="3803">
                  <c:v>36</c:v>
                </c:pt>
                <c:pt idx="3804">
                  <c:v>38</c:v>
                </c:pt>
                <c:pt idx="3805">
                  <c:v>42</c:v>
                </c:pt>
                <c:pt idx="3806">
                  <c:v>38</c:v>
                </c:pt>
                <c:pt idx="3807">
                  <c:v>38</c:v>
                </c:pt>
                <c:pt idx="3808">
                  <c:v>42</c:v>
                </c:pt>
                <c:pt idx="3809">
                  <c:v>44</c:v>
                </c:pt>
                <c:pt idx="3810">
                  <c:v>42</c:v>
                </c:pt>
                <c:pt idx="3811">
                  <c:v>42</c:v>
                </c:pt>
                <c:pt idx="3812">
                  <c:v>44</c:v>
                </c:pt>
                <c:pt idx="3813">
                  <c:v>42</c:v>
                </c:pt>
                <c:pt idx="3814">
                  <c:v>40</c:v>
                </c:pt>
                <c:pt idx="3815">
                  <c:v>42</c:v>
                </c:pt>
                <c:pt idx="3816">
                  <c:v>44</c:v>
                </c:pt>
                <c:pt idx="3817">
                  <c:v>42</c:v>
                </c:pt>
                <c:pt idx="3818">
                  <c:v>42</c:v>
                </c:pt>
                <c:pt idx="3819">
                  <c:v>40</c:v>
                </c:pt>
                <c:pt idx="3820">
                  <c:v>40</c:v>
                </c:pt>
                <c:pt idx="3821">
                  <c:v>42</c:v>
                </c:pt>
                <c:pt idx="3822">
                  <c:v>38</c:v>
                </c:pt>
                <c:pt idx="3823">
                  <c:v>42</c:v>
                </c:pt>
                <c:pt idx="3824">
                  <c:v>42</c:v>
                </c:pt>
                <c:pt idx="3825">
                  <c:v>40</c:v>
                </c:pt>
                <c:pt idx="3826">
                  <c:v>42</c:v>
                </c:pt>
                <c:pt idx="3827">
                  <c:v>42</c:v>
                </c:pt>
                <c:pt idx="3828">
                  <c:v>40</c:v>
                </c:pt>
                <c:pt idx="3829">
                  <c:v>42</c:v>
                </c:pt>
                <c:pt idx="3830">
                  <c:v>40</c:v>
                </c:pt>
                <c:pt idx="3831">
                  <c:v>40</c:v>
                </c:pt>
                <c:pt idx="3832">
                  <c:v>38</c:v>
                </c:pt>
                <c:pt idx="3833">
                  <c:v>40</c:v>
                </c:pt>
                <c:pt idx="3834">
                  <c:v>38</c:v>
                </c:pt>
                <c:pt idx="3835">
                  <c:v>38</c:v>
                </c:pt>
                <c:pt idx="3836">
                  <c:v>40</c:v>
                </c:pt>
                <c:pt idx="3837">
                  <c:v>38</c:v>
                </c:pt>
                <c:pt idx="3838">
                  <c:v>38</c:v>
                </c:pt>
                <c:pt idx="3839">
                  <c:v>38</c:v>
                </c:pt>
                <c:pt idx="3840">
                  <c:v>38</c:v>
                </c:pt>
                <c:pt idx="3841">
                  <c:v>40</c:v>
                </c:pt>
                <c:pt idx="3842">
                  <c:v>40</c:v>
                </c:pt>
                <c:pt idx="3843">
                  <c:v>38</c:v>
                </c:pt>
                <c:pt idx="3844">
                  <c:v>40</c:v>
                </c:pt>
                <c:pt idx="3845">
                  <c:v>38</c:v>
                </c:pt>
                <c:pt idx="3846">
                  <c:v>40</c:v>
                </c:pt>
                <c:pt idx="3847">
                  <c:v>38</c:v>
                </c:pt>
                <c:pt idx="3848">
                  <c:v>38</c:v>
                </c:pt>
                <c:pt idx="3849">
                  <c:v>36</c:v>
                </c:pt>
                <c:pt idx="3850">
                  <c:v>40</c:v>
                </c:pt>
                <c:pt idx="3851">
                  <c:v>38</c:v>
                </c:pt>
                <c:pt idx="3852">
                  <c:v>40</c:v>
                </c:pt>
                <c:pt idx="3853">
                  <c:v>40</c:v>
                </c:pt>
                <c:pt idx="3854">
                  <c:v>42</c:v>
                </c:pt>
                <c:pt idx="3855">
                  <c:v>38</c:v>
                </c:pt>
                <c:pt idx="3856">
                  <c:v>42</c:v>
                </c:pt>
                <c:pt idx="3857">
                  <c:v>40</c:v>
                </c:pt>
                <c:pt idx="3858">
                  <c:v>40</c:v>
                </c:pt>
                <c:pt idx="3859">
                  <c:v>42</c:v>
                </c:pt>
                <c:pt idx="3860">
                  <c:v>40</c:v>
                </c:pt>
                <c:pt idx="3861">
                  <c:v>38</c:v>
                </c:pt>
                <c:pt idx="3862">
                  <c:v>42</c:v>
                </c:pt>
                <c:pt idx="3863">
                  <c:v>38</c:v>
                </c:pt>
                <c:pt idx="3864">
                  <c:v>40</c:v>
                </c:pt>
                <c:pt idx="3865">
                  <c:v>42</c:v>
                </c:pt>
                <c:pt idx="3866">
                  <c:v>40</c:v>
                </c:pt>
                <c:pt idx="3867">
                  <c:v>40</c:v>
                </c:pt>
                <c:pt idx="3868">
                  <c:v>40</c:v>
                </c:pt>
                <c:pt idx="3869">
                  <c:v>40</c:v>
                </c:pt>
                <c:pt idx="3870">
                  <c:v>40</c:v>
                </c:pt>
                <c:pt idx="3871">
                  <c:v>40</c:v>
                </c:pt>
                <c:pt idx="3872">
                  <c:v>40</c:v>
                </c:pt>
                <c:pt idx="3873">
                  <c:v>40</c:v>
                </c:pt>
                <c:pt idx="3874">
                  <c:v>40</c:v>
                </c:pt>
                <c:pt idx="3875">
                  <c:v>42</c:v>
                </c:pt>
                <c:pt idx="3876">
                  <c:v>38</c:v>
                </c:pt>
                <c:pt idx="3877">
                  <c:v>40</c:v>
                </c:pt>
                <c:pt idx="3878">
                  <c:v>38</c:v>
                </c:pt>
                <c:pt idx="3879">
                  <c:v>42</c:v>
                </c:pt>
                <c:pt idx="3880">
                  <c:v>40</c:v>
                </c:pt>
                <c:pt idx="3881">
                  <c:v>38</c:v>
                </c:pt>
                <c:pt idx="3882">
                  <c:v>38</c:v>
                </c:pt>
                <c:pt idx="3883">
                  <c:v>38</c:v>
                </c:pt>
                <c:pt idx="3884">
                  <c:v>38</c:v>
                </c:pt>
                <c:pt idx="3885">
                  <c:v>38</c:v>
                </c:pt>
                <c:pt idx="3886">
                  <c:v>40</c:v>
                </c:pt>
                <c:pt idx="3887">
                  <c:v>40</c:v>
                </c:pt>
                <c:pt idx="3888">
                  <c:v>40</c:v>
                </c:pt>
                <c:pt idx="3889">
                  <c:v>40</c:v>
                </c:pt>
                <c:pt idx="3890">
                  <c:v>40</c:v>
                </c:pt>
                <c:pt idx="3891">
                  <c:v>40</c:v>
                </c:pt>
                <c:pt idx="3892">
                  <c:v>38</c:v>
                </c:pt>
                <c:pt idx="3893">
                  <c:v>40</c:v>
                </c:pt>
                <c:pt idx="3894">
                  <c:v>38</c:v>
                </c:pt>
                <c:pt idx="3895">
                  <c:v>38</c:v>
                </c:pt>
                <c:pt idx="3896">
                  <c:v>38</c:v>
                </c:pt>
                <c:pt idx="3897">
                  <c:v>38</c:v>
                </c:pt>
                <c:pt idx="3898">
                  <c:v>40</c:v>
                </c:pt>
                <c:pt idx="3899">
                  <c:v>40</c:v>
                </c:pt>
                <c:pt idx="3900">
                  <c:v>40</c:v>
                </c:pt>
                <c:pt idx="3901">
                  <c:v>38</c:v>
                </c:pt>
                <c:pt idx="3902">
                  <c:v>40</c:v>
                </c:pt>
                <c:pt idx="3903">
                  <c:v>40</c:v>
                </c:pt>
                <c:pt idx="3904">
                  <c:v>40</c:v>
                </c:pt>
                <c:pt idx="3905">
                  <c:v>40</c:v>
                </c:pt>
                <c:pt idx="3906">
                  <c:v>40</c:v>
                </c:pt>
                <c:pt idx="3907">
                  <c:v>42</c:v>
                </c:pt>
                <c:pt idx="3908">
                  <c:v>40</c:v>
                </c:pt>
                <c:pt idx="3909">
                  <c:v>38</c:v>
                </c:pt>
                <c:pt idx="3910">
                  <c:v>40</c:v>
                </c:pt>
                <c:pt idx="3911">
                  <c:v>40</c:v>
                </c:pt>
                <c:pt idx="3912">
                  <c:v>40</c:v>
                </c:pt>
                <c:pt idx="3913">
                  <c:v>38</c:v>
                </c:pt>
                <c:pt idx="3914">
                  <c:v>40</c:v>
                </c:pt>
                <c:pt idx="3915">
                  <c:v>40</c:v>
                </c:pt>
                <c:pt idx="3916">
                  <c:v>38</c:v>
                </c:pt>
                <c:pt idx="3917">
                  <c:v>40</c:v>
                </c:pt>
                <c:pt idx="3918">
                  <c:v>40</c:v>
                </c:pt>
                <c:pt idx="3919">
                  <c:v>38</c:v>
                </c:pt>
                <c:pt idx="3920">
                  <c:v>40</c:v>
                </c:pt>
                <c:pt idx="3921">
                  <c:v>40</c:v>
                </c:pt>
                <c:pt idx="3922">
                  <c:v>40</c:v>
                </c:pt>
                <c:pt idx="3923">
                  <c:v>38</c:v>
                </c:pt>
                <c:pt idx="3924">
                  <c:v>38</c:v>
                </c:pt>
                <c:pt idx="3925">
                  <c:v>40</c:v>
                </c:pt>
                <c:pt idx="3926">
                  <c:v>38</c:v>
                </c:pt>
                <c:pt idx="3927">
                  <c:v>42</c:v>
                </c:pt>
                <c:pt idx="3928">
                  <c:v>40</c:v>
                </c:pt>
                <c:pt idx="3929">
                  <c:v>38</c:v>
                </c:pt>
                <c:pt idx="3930">
                  <c:v>38</c:v>
                </c:pt>
                <c:pt idx="3931">
                  <c:v>36</c:v>
                </c:pt>
                <c:pt idx="3932">
                  <c:v>40</c:v>
                </c:pt>
                <c:pt idx="3933">
                  <c:v>38</c:v>
                </c:pt>
                <c:pt idx="3934">
                  <c:v>38</c:v>
                </c:pt>
                <c:pt idx="3935">
                  <c:v>38</c:v>
                </c:pt>
                <c:pt idx="3936">
                  <c:v>40</c:v>
                </c:pt>
                <c:pt idx="3937">
                  <c:v>38</c:v>
                </c:pt>
                <c:pt idx="3938">
                  <c:v>42</c:v>
                </c:pt>
                <c:pt idx="3939">
                  <c:v>40</c:v>
                </c:pt>
                <c:pt idx="3940">
                  <c:v>40</c:v>
                </c:pt>
                <c:pt idx="3941">
                  <c:v>38</c:v>
                </c:pt>
                <c:pt idx="3942">
                  <c:v>40</c:v>
                </c:pt>
                <c:pt idx="3943">
                  <c:v>38</c:v>
                </c:pt>
                <c:pt idx="3944">
                  <c:v>38</c:v>
                </c:pt>
                <c:pt idx="3945">
                  <c:v>38</c:v>
                </c:pt>
                <c:pt idx="3946">
                  <c:v>40</c:v>
                </c:pt>
                <c:pt idx="3947">
                  <c:v>40</c:v>
                </c:pt>
                <c:pt idx="3948">
                  <c:v>38</c:v>
                </c:pt>
                <c:pt idx="3949">
                  <c:v>40</c:v>
                </c:pt>
                <c:pt idx="3950">
                  <c:v>40</c:v>
                </c:pt>
                <c:pt idx="3951">
                  <c:v>40</c:v>
                </c:pt>
                <c:pt idx="3952">
                  <c:v>40</c:v>
                </c:pt>
                <c:pt idx="3953">
                  <c:v>38</c:v>
                </c:pt>
                <c:pt idx="3954">
                  <c:v>40</c:v>
                </c:pt>
                <c:pt idx="3955">
                  <c:v>40</c:v>
                </c:pt>
                <c:pt idx="3956">
                  <c:v>40</c:v>
                </c:pt>
                <c:pt idx="3957">
                  <c:v>38</c:v>
                </c:pt>
                <c:pt idx="3958">
                  <c:v>38</c:v>
                </c:pt>
                <c:pt idx="3959">
                  <c:v>40</c:v>
                </c:pt>
                <c:pt idx="3960">
                  <c:v>38</c:v>
                </c:pt>
                <c:pt idx="3961">
                  <c:v>40</c:v>
                </c:pt>
                <c:pt idx="3962">
                  <c:v>40</c:v>
                </c:pt>
                <c:pt idx="3963">
                  <c:v>40</c:v>
                </c:pt>
                <c:pt idx="3964">
                  <c:v>40</c:v>
                </c:pt>
                <c:pt idx="3965">
                  <c:v>36</c:v>
                </c:pt>
                <c:pt idx="3966">
                  <c:v>38</c:v>
                </c:pt>
                <c:pt idx="3967">
                  <c:v>40</c:v>
                </c:pt>
                <c:pt idx="3968">
                  <c:v>38</c:v>
                </c:pt>
                <c:pt idx="3969">
                  <c:v>40</c:v>
                </c:pt>
                <c:pt idx="3970">
                  <c:v>38</c:v>
                </c:pt>
                <c:pt idx="3971">
                  <c:v>40</c:v>
                </c:pt>
                <c:pt idx="3972">
                  <c:v>40</c:v>
                </c:pt>
                <c:pt idx="3973">
                  <c:v>40</c:v>
                </c:pt>
                <c:pt idx="3974">
                  <c:v>40</c:v>
                </c:pt>
                <c:pt idx="3975">
                  <c:v>38</c:v>
                </c:pt>
                <c:pt idx="3976">
                  <c:v>38</c:v>
                </c:pt>
                <c:pt idx="3977">
                  <c:v>40</c:v>
                </c:pt>
                <c:pt idx="3978">
                  <c:v>38</c:v>
                </c:pt>
                <c:pt idx="3979">
                  <c:v>40</c:v>
                </c:pt>
                <c:pt idx="3980">
                  <c:v>38</c:v>
                </c:pt>
                <c:pt idx="3981">
                  <c:v>38</c:v>
                </c:pt>
                <c:pt idx="3982">
                  <c:v>40</c:v>
                </c:pt>
                <c:pt idx="3983">
                  <c:v>38</c:v>
                </c:pt>
                <c:pt idx="3984">
                  <c:v>38</c:v>
                </c:pt>
                <c:pt idx="3985">
                  <c:v>40</c:v>
                </c:pt>
                <c:pt idx="3986">
                  <c:v>40</c:v>
                </c:pt>
                <c:pt idx="3987">
                  <c:v>40</c:v>
                </c:pt>
                <c:pt idx="3988">
                  <c:v>38</c:v>
                </c:pt>
                <c:pt idx="3989">
                  <c:v>38</c:v>
                </c:pt>
                <c:pt idx="3990">
                  <c:v>38</c:v>
                </c:pt>
                <c:pt idx="3991">
                  <c:v>40</c:v>
                </c:pt>
                <c:pt idx="3992">
                  <c:v>40</c:v>
                </c:pt>
                <c:pt idx="3993">
                  <c:v>40</c:v>
                </c:pt>
                <c:pt idx="3994">
                  <c:v>38</c:v>
                </c:pt>
                <c:pt idx="3995">
                  <c:v>40</c:v>
                </c:pt>
                <c:pt idx="3996">
                  <c:v>40</c:v>
                </c:pt>
                <c:pt idx="3997">
                  <c:v>38</c:v>
                </c:pt>
                <c:pt idx="3998">
                  <c:v>40</c:v>
                </c:pt>
                <c:pt idx="3999">
                  <c:v>38</c:v>
                </c:pt>
                <c:pt idx="4000">
                  <c:v>40</c:v>
                </c:pt>
                <c:pt idx="4001">
                  <c:v>40</c:v>
                </c:pt>
                <c:pt idx="4002">
                  <c:v>40</c:v>
                </c:pt>
                <c:pt idx="4003">
                  <c:v>38</c:v>
                </c:pt>
                <c:pt idx="4004">
                  <c:v>40</c:v>
                </c:pt>
                <c:pt idx="4005">
                  <c:v>38</c:v>
                </c:pt>
                <c:pt idx="4006">
                  <c:v>38</c:v>
                </c:pt>
                <c:pt idx="4007">
                  <c:v>38</c:v>
                </c:pt>
                <c:pt idx="4008">
                  <c:v>38</c:v>
                </c:pt>
                <c:pt idx="4009">
                  <c:v>38</c:v>
                </c:pt>
                <c:pt idx="4010">
                  <c:v>38</c:v>
                </c:pt>
                <c:pt idx="4011">
                  <c:v>38</c:v>
                </c:pt>
                <c:pt idx="4012">
                  <c:v>40</c:v>
                </c:pt>
                <c:pt idx="4013">
                  <c:v>38</c:v>
                </c:pt>
                <c:pt idx="4014">
                  <c:v>38</c:v>
                </c:pt>
                <c:pt idx="4015">
                  <c:v>40</c:v>
                </c:pt>
                <c:pt idx="4016">
                  <c:v>38</c:v>
                </c:pt>
                <c:pt idx="4017">
                  <c:v>42</c:v>
                </c:pt>
                <c:pt idx="4018">
                  <c:v>40</c:v>
                </c:pt>
                <c:pt idx="4019">
                  <c:v>38</c:v>
                </c:pt>
                <c:pt idx="4020">
                  <c:v>38</c:v>
                </c:pt>
                <c:pt idx="4021">
                  <c:v>38</c:v>
                </c:pt>
                <c:pt idx="4022">
                  <c:v>38</c:v>
                </c:pt>
                <c:pt idx="4023">
                  <c:v>38</c:v>
                </c:pt>
                <c:pt idx="4024">
                  <c:v>38</c:v>
                </c:pt>
                <c:pt idx="4025">
                  <c:v>40</c:v>
                </c:pt>
                <c:pt idx="4026">
                  <c:v>38</c:v>
                </c:pt>
                <c:pt idx="4027">
                  <c:v>40</c:v>
                </c:pt>
                <c:pt idx="4028">
                  <c:v>40</c:v>
                </c:pt>
                <c:pt idx="4029">
                  <c:v>40</c:v>
                </c:pt>
                <c:pt idx="4030">
                  <c:v>40</c:v>
                </c:pt>
                <c:pt idx="4031">
                  <c:v>38</c:v>
                </c:pt>
                <c:pt idx="4032">
                  <c:v>38</c:v>
                </c:pt>
                <c:pt idx="4033">
                  <c:v>40</c:v>
                </c:pt>
                <c:pt idx="4034">
                  <c:v>38</c:v>
                </c:pt>
                <c:pt idx="4035">
                  <c:v>40</c:v>
                </c:pt>
                <c:pt idx="4036">
                  <c:v>40</c:v>
                </c:pt>
                <c:pt idx="4037">
                  <c:v>38</c:v>
                </c:pt>
                <c:pt idx="4038">
                  <c:v>38</c:v>
                </c:pt>
                <c:pt idx="4039">
                  <c:v>38</c:v>
                </c:pt>
                <c:pt idx="4040">
                  <c:v>40</c:v>
                </c:pt>
                <c:pt idx="4041">
                  <c:v>38</c:v>
                </c:pt>
                <c:pt idx="4042">
                  <c:v>40</c:v>
                </c:pt>
                <c:pt idx="4043">
                  <c:v>38</c:v>
                </c:pt>
                <c:pt idx="4044">
                  <c:v>38</c:v>
                </c:pt>
                <c:pt idx="4045">
                  <c:v>40</c:v>
                </c:pt>
                <c:pt idx="4046">
                  <c:v>38</c:v>
                </c:pt>
                <c:pt idx="4047">
                  <c:v>40</c:v>
                </c:pt>
                <c:pt idx="4048">
                  <c:v>38</c:v>
                </c:pt>
                <c:pt idx="4049">
                  <c:v>38</c:v>
                </c:pt>
                <c:pt idx="4050">
                  <c:v>38</c:v>
                </c:pt>
                <c:pt idx="4051">
                  <c:v>40</c:v>
                </c:pt>
                <c:pt idx="4052">
                  <c:v>38</c:v>
                </c:pt>
                <c:pt idx="4053">
                  <c:v>38</c:v>
                </c:pt>
                <c:pt idx="4054">
                  <c:v>40</c:v>
                </c:pt>
                <c:pt idx="4055">
                  <c:v>40</c:v>
                </c:pt>
                <c:pt idx="4056">
                  <c:v>40</c:v>
                </c:pt>
                <c:pt idx="4057">
                  <c:v>40</c:v>
                </c:pt>
                <c:pt idx="4058">
                  <c:v>38</c:v>
                </c:pt>
                <c:pt idx="4059">
                  <c:v>38</c:v>
                </c:pt>
                <c:pt idx="4060">
                  <c:v>38</c:v>
                </c:pt>
                <c:pt idx="4061">
                  <c:v>40</c:v>
                </c:pt>
                <c:pt idx="4062">
                  <c:v>38</c:v>
                </c:pt>
                <c:pt idx="4063">
                  <c:v>40</c:v>
                </c:pt>
                <c:pt idx="4064">
                  <c:v>38</c:v>
                </c:pt>
                <c:pt idx="4065">
                  <c:v>38</c:v>
                </c:pt>
                <c:pt idx="4066">
                  <c:v>38</c:v>
                </c:pt>
                <c:pt idx="4067">
                  <c:v>38</c:v>
                </c:pt>
                <c:pt idx="4068">
                  <c:v>40</c:v>
                </c:pt>
                <c:pt idx="4069">
                  <c:v>38</c:v>
                </c:pt>
                <c:pt idx="4070">
                  <c:v>38</c:v>
                </c:pt>
                <c:pt idx="4071">
                  <c:v>38</c:v>
                </c:pt>
                <c:pt idx="4072">
                  <c:v>38</c:v>
                </c:pt>
                <c:pt idx="4073">
                  <c:v>38</c:v>
                </c:pt>
                <c:pt idx="4074">
                  <c:v>38</c:v>
                </c:pt>
                <c:pt idx="4075">
                  <c:v>40</c:v>
                </c:pt>
                <c:pt idx="4076">
                  <c:v>38</c:v>
                </c:pt>
                <c:pt idx="4077">
                  <c:v>38</c:v>
                </c:pt>
                <c:pt idx="4078">
                  <c:v>40</c:v>
                </c:pt>
                <c:pt idx="4079">
                  <c:v>38</c:v>
                </c:pt>
                <c:pt idx="4080">
                  <c:v>40</c:v>
                </c:pt>
                <c:pt idx="4081">
                  <c:v>38</c:v>
                </c:pt>
                <c:pt idx="4082">
                  <c:v>40</c:v>
                </c:pt>
                <c:pt idx="4083">
                  <c:v>38</c:v>
                </c:pt>
                <c:pt idx="4084">
                  <c:v>38</c:v>
                </c:pt>
                <c:pt idx="4085">
                  <c:v>38</c:v>
                </c:pt>
                <c:pt idx="4086">
                  <c:v>38</c:v>
                </c:pt>
                <c:pt idx="4087">
                  <c:v>38</c:v>
                </c:pt>
                <c:pt idx="4088">
                  <c:v>36</c:v>
                </c:pt>
                <c:pt idx="4089">
                  <c:v>38</c:v>
                </c:pt>
                <c:pt idx="4090">
                  <c:v>38</c:v>
                </c:pt>
                <c:pt idx="4091">
                  <c:v>38</c:v>
                </c:pt>
                <c:pt idx="4092">
                  <c:v>40</c:v>
                </c:pt>
                <c:pt idx="4093">
                  <c:v>38</c:v>
                </c:pt>
                <c:pt idx="4094">
                  <c:v>38</c:v>
                </c:pt>
                <c:pt idx="4095">
                  <c:v>38</c:v>
                </c:pt>
                <c:pt idx="4096">
                  <c:v>40</c:v>
                </c:pt>
                <c:pt idx="4097">
                  <c:v>40</c:v>
                </c:pt>
                <c:pt idx="4098">
                  <c:v>40</c:v>
                </c:pt>
                <c:pt idx="4099">
                  <c:v>40</c:v>
                </c:pt>
                <c:pt idx="4100">
                  <c:v>38</c:v>
                </c:pt>
                <c:pt idx="4101">
                  <c:v>38</c:v>
                </c:pt>
                <c:pt idx="4102">
                  <c:v>40</c:v>
                </c:pt>
                <c:pt idx="4103">
                  <c:v>40</c:v>
                </c:pt>
                <c:pt idx="4104">
                  <c:v>38</c:v>
                </c:pt>
                <c:pt idx="4105">
                  <c:v>38</c:v>
                </c:pt>
                <c:pt idx="4106">
                  <c:v>38</c:v>
                </c:pt>
                <c:pt idx="4107">
                  <c:v>40</c:v>
                </c:pt>
                <c:pt idx="4108">
                  <c:v>38</c:v>
                </c:pt>
                <c:pt idx="4109">
                  <c:v>40</c:v>
                </c:pt>
                <c:pt idx="4110">
                  <c:v>38</c:v>
                </c:pt>
                <c:pt idx="4111">
                  <c:v>38</c:v>
                </c:pt>
                <c:pt idx="4112">
                  <c:v>40</c:v>
                </c:pt>
                <c:pt idx="4113">
                  <c:v>36</c:v>
                </c:pt>
                <c:pt idx="4114">
                  <c:v>38</c:v>
                </c:pt>
                <c:pt idx="4115">
                  <c:v>40</c:v>
                </c:pt>
                <c:pt idx="4116">
                  <c:v>38</c:v>
                </c:pt>
                <c:pt idx="4117">
                  <c:v>38</c:v>
                </c:pt>
                <c:pt idx="4118">
                  <c:v>40</c:v>
                </c:pt>
                <c:pt idx="4119">
                  <c:v>36</c:v>
                </c:pt>
                <c:pt idx="4120">
                  <c:v>38</c:v>
                </c:pt>
                <c:pt idx="4121">
                  <c:v>38</c:v>
                </c:pt>
                <c:pt idx="4122">
                  <c:v>38</c:v>
                </c:pt>
                <c:pt idx="4123">
                  <c:v>38</c:v>
                </c:pt>
                <c:pt idx="4124">
                  <c:v>38</c:v>
                </c:pt>
                <c:pt idx="4125">
                  <c:v>38</c:v>
                </c:pt>
                <c:pt idx="4126">
                  <c:v>40</c:v>
                </c:pt>
                <c:pt idx="4127">
                  <c:v>40</c:v>
                </c:pt>
                <c:pt idx="4128">
                  <c:v>38</c:v>
                </c:pt>
                <c:pt idx="4129">
                  <c:v>40</c:v>
                </c:pt>
                <c:pt idx="4130">
                  <c:v>38</c:v>
                </c:pt>
                <c:pt idx="4131">
                  <c:v>38</c:v>
                </c:pt>
                <c:pt idx="4132">
                  <c:v>38</c:v>
                </c:pt>
                <c:pt idx="4133">
                  <c:v>38</c:v>
                </c:pt>
                <c:pt idx="4134">
                  <c:v>38</c:v>
                </c:pt>
                <c:pt idx="4135">
                  <c:v>38</c:v>
                </c:pt>
                <c:pt idx="4136">
                  <c:v>40</c:v>
                </c:pt>
                <c:pt idx="4137">
                  <c:v>38</c:v>
                </c:pt>
                <c:pt idx="4138">
                  <c:v>38</c:v>
                </c:pt>
                <c:pt idx="4139">
                  <c:v>40</c:v>
                </c:pt>
                <c:pt idx="4140">
                  <c:v>38</c:v>
                </c:pt>
                <c:pt idx="4141">
                  <c:v>38</c:v>
                </c:pt>
                <c:pt idx="4142">
                  <c:v>38</c:v>
                </c:pt>
                <c:pt idx="4143">
                  <c:v>38</c:v>
                </c:pt>
                <c:pt idx="4144">
                  <c:v>38</c:v>
                </c:pt>
                <c:pt idx="4145">
                  <c:v>38</c:v>
                </c:pt>
                <c:pt idx="4146">
                  <c:v>40</c:v>
                </c:pt>
                <c:pt idx="4147">
                  <c:v>38</c:v>
                </c:pt>
                <c:pt idx="4148">
                  <c:v>36</c:v>
                </c:pt>
                <c:pt idx="4149">
                  <c:v>38</c:v>
                </c:pt>
                <c:pt idx="4150">
                  <c:v>38</c:v>
                </c:pt>
                <c:pt idx="4151">
                  <c:v>40</c:v>
                </c:pt>
                <c:pt idx="4152">
                  <c:v>38</c:v>
                </c:pt>
                <c:pt idx="4153">
                  <c:v>38</c:v>
                </c:pt>
                <c:pt idx="4154">
                  <c:v>38</c:v>
                </c:pt>
                <c:pt idx="4155">
                  <c:v>38</c:v>
                </c:pt>
                <c:pt idx="4156">
                  <c:v>38</c:v>
                </c:pt>
                <c:pt idx="4157">
                  <c:v>38</c:v>
                </c:pt>
                <c:pt idx="4158">
                  <c:v>40</c:v>
                </c:pt>
                <c:pt idx="4159">
                  <c:v>38</c:v>
                </c:pt>
                <c:pt idx="4160">
                  <c:v>40</c:v>
                </c:pt>
                <c:pt idx="4161">
                  <c:v>38</c:v>
                </c:pt>
                <c:pt idx="4162">
                  <c:v>38</c:v>
                </c:pt>
                <c:pt idx="4163">
                  <c:v>38</c:v>
                </c:pt>
                <c:pt idx="4164">
                  <c:v>40</c:v>
                </c:pt>
                <c:pt idx="4165">
                  <c:v>38</c:v>
                </c:pt>
                <c:pt idx="4166">
                  <c:v>40</c:v>
                </c:pt>
                <c:pt idx="4167">
                  <c:v>38</c:v>
                </c:pt>
                <c:pt idx="4168">
                  <c:v>40</c:v>
                </c:pt>
                <c:pt idx="4169">
                  <c:v>38</c:v>
                </c:pt>
                <c:pt idx="4170">
                  <c:v>38</c:v>
                </c:pt>
                <c:pt idx="4171">
                  <c:v>38</c:v>
                </c:pt>
                <c:pt idx="4172">
                  <c:v>38</c:v>
                </c:pt>
                <c:pt idx="4173">
                  <c:v>38</c:v>
                </c:pt>
                <c:pt idx="4174">
                  <c:v>38</c:v>
                </c:pt>
                <c:pt idx="4175">
                  <c:v>38</c:v>
                </c:pt>
                <c:pt idx="4176">
                  <c:v>36</c:v>
                </c:pt>
                <c:pt idx="4177">
                  <c:v>38</c:v>
                </c:pt>
                <c:pt idx="4178">
                  <c:v>38</c:v>
                </c:pt>
                <c:pt idx="4179">
                  <c:v>38</c:v>
                </c:pt>
                <c:pt idx="4180">
                  <c:v>36</c:v>
                </c:pt>
                <c:pt idx="4181">
                  <c:v>38</c:v>
                </c:pt>
                <c:pt idx="4182">
                  <c:v>38</c:v>
                </c:pt>
                <c:pt idx="4183">
                  <c:v>38</c:v>
                </c:pt>
                <c:pt idx="4184">
                  <c:v>36</c:v>
                </c:pt>
                <c:pt idx="4185">
                  <c:v>38</c:v>
                </c:pt>
                <c:pt idx="4186">
                  <c:v>38</c:v>
                </c:pt>
                <c:pt idx="4187">
                  <c:v>38</c:v>
                </c:pt>
                <c:pt idx="4188">
                  <c:v>38</c:v>
                </c:pt>
                <c:pt idx="4189">
                  <c:v>38</c:v>
                </c:pt>
                <c:pt idx="4190">
                  <c:v>36</c:v>
                </c:pt>
                <c:pt idx="4191">
                  <c:v>38</c:v>
                </c:pt>
                <c:pt idx="4192">
                  <c:v>36</c:v>
                </c:pt>
                <c:pt idx="4193">
                  <c:v>38</c:v>
                </c:pt>
                <c:pt idx="4194">
                  <c:v>40</c:v>
                </c:pt>
                <c:pt idx="4195">
                  <c:v>38</c:v>
                </c:pt>
                <c:pt idx="4196">
                  <c:v>38</c:v>
                </c:pt>
                <c:pt idx="4197">
                  <c:v>38</c:v>
                </c:pt>
                <c:pt idx="4198">
                  <c:v>38</c:v>
                </c:pt>
                <c:pt idx="4199">
                  <c:v>38</c:v>
                </c:pt>
                <c:pt idx="4200">
                  <c:v>38</c:v>
                </c:pt>
                <c:pt idx="4201">
                  <c:v>38</c:v>
                </c:pt>
                <c:pt idx="4202">
                  <c:v>38</c:v>
                </c:pt>
                <c:pt idx="4203">
                  <c:v>40</c:v>
                </c:pt>
                <c:pt idx="4204">
                  <c:v>38</c:v>
                </c:pt>
                <c:pt idx="4205">
                  <c:v>36</c:v>
                </c:pt>
                <c:pt idx="4206">
                  <c:v>40</c:v>
                </c:pt>
                <c:pt idx="4207">
                  <c:v>38</c:v>
                </c:pt>
                <c:pt idx="4208">
                  <c:v>38</c:v>
                </c:pt>
                <c:pt idx="4209">
                  <c:v>36</c:v>
                </c:pt>
                <c:pt idx="4210">
                  <c:v>40</c:v>
                </c:pt>
                <c:pt idx="4211">
                  <c:v>36</c:v>
                </c:pt>
                <c:pt idx="4212">
                  <c:v>38</c:v>
                </c:pt>
                <c:pt idx="4213">
                  <c:v>38</c:v>
                </c:pt>
                <c:pt idx="4214">
                  <c:v>36</c:v>
                </c:pt>
                <c:pt idx="4215">
                  <c:v>38</c:v>
                </c:pt>
                <c:pt idx="4216">
                  <c:v>38</c:v>
                </c:pt>
                <c:pt idx="4217">
                  <c:v>38</c:v>
                </c:pt>
                <c:pt idx="4218">
                  <c:v>40</c:v>
                </c:pt>
                <c:pt idx="4219">
                  <c:v>38</c:v>
                </c:pt>
                <c:pt idx="4220">
                  <c:v>38</c:v>
                </c:pt>
                <c:pt idx="4221">
                  <c:v>38</c:v>
                </c:pt>
                <c:pt idx="4222">
                  <c:v>38</c:v>
                </c:pt>
                <c:pt idx="4223">
                  <c:v>38</c:v>
                </c:pt>
                <c:pt idx="4224">
                  <c:v>38</c:v>
                </c:pt>
                <c:pt idx="4225">
                  <c:v>38</c:v>
                </c:pt>
                <c:pt idx="4226">
                  <c:v>40</c:v>
                </c:pt>
                <c:pt idx="4227">
                  <c:v>38</c:v>
                </c:pt>
                <c:pt idx="4228">
                  <c:v>36</c:v>
                </c:pt>
                <c:pt idx="4229">
                  <c:v>40</c:v>
                </c:pt>
                <c:pt idx="4230">
                  <c:v>38</c:v>
                </c:pt>
                <c:pt idx="4231">
                  <c:v>38</c:v>
                </c:pt>
                <c:pt idx="4232">
                  <c:v>38</c:v>
                </c:pt>
                <c:pt idx="4233">
                  <c:v>38</c:v>
                </c:pt>
                <c:pt idx="4234">
                  <c:v>40</c:v>
                </c:pt>
                <c:pt idx="4235">
                  <c:v>38</c:v>
                </c:pt>
                <c:pt idx="4236">
                  <c:v>40</c:v>
                </c:pt>
                <c:pt idx="4237">
                  <c:v>36</c:v>
                </c:pt>
                <c:pt idx="4238">
                  <c:v>38</c:v>
                </c:pt>
                <c:pt idx="4239">
                  <c:v>38</c:v>
                </c:pt>
                <c:pt idx="4240">
                  <c:v>40</c:v>
                </c:pt>
                <c:pt idx="4241">
                  <c:v>38</c:v>
                </c:pt>
                <c:pt idx="4242">
                  <c:v>38</c:v>
                </c:pt>
                <c:pt idx="4243">
                  <c:v>38</c:v>
                </c:pt>
                <c:pt idx="4244">
                  <c:v>38</c:v>
                </c:pt>
                <c:pt idx="4245">
                  <c:v>38</c:v>
                </c:pt>
                <c:pt idx="4246">
                  <c:v>40</c:v>
                </c:pt>
                <c:pt idx="4247">
                  <c:v>38</c:v>
                </c:pt>
                <c:pt idx="4248">
                  <c:v>38</c:v>
                </c:pt>
                <c:pt idx="4249">
                  <c:v>38</c:v>
                </c:pt>
                <c:pt idx="4250">
                  <c:v>38</c:v>
                </c:pt>
                <c:pt idx="4251">
                  <c:v>38</c:v>
                </c:pt>
                <c:pt idx="4252">
                  <c:v>36</c:v>
                </c:pt>
                <c:pt idx="4253">
                  <c:v>38</c:v>
                </c:pt>
                <c:pt idx="4254">
                  <c:v>38</c:v>
                </c:pt>
                <c:pt idx="4255">
                  <c:v>38</c:v>
                </c:pt>
                <c:pt idx="4256">
                  <c:v>38</c:v>
                </c:pt>
                <c:pt idx="4257">
                  <c:v>38</c:v>
                </c:pt>
                <c:pt idx="4258">
                  <c:v>38</c:v>
                </c:pt>
                <c:pt idx="4259">
                  <c:v>38</c:v>
                </c:pt>
                <c:pt idx="4260">
                  <c:v>36</c:v>
                </c:pt>
                <c:pt idx="4261">
                  <c:v>38</c:v>
                </c:pt>
                <c:pt idx="4262">
                  <c:v>38</c:v>
                </c:pt>
                <c:pt idx="4263">
                  <c:v>36</c:v>
                </c:pt>
                <c:pt idx="4264">
                  <c:v>38</c:v>
                </c:pt>
                <c:pt idx="4265">
                  <c:v>36</c:v>
                </c:pt>
                <c:pt idx="4266">
                  <c:v>36</c:v>
                </c:pt>
                <c:pt idx="4267">
                  <c:v>36</c:v>
                </c:pt>
                <c:pt idx="4268">
                  <c:v>40</c:v>
                </c:pt>
                <c:pt idx="4269">
                  <c:v>38</c:v>
                </c:pt>
                <c:pt idx="4270">
                  <c:v>38</c:v>
                </c:pt>
                <c:pt idx="4271">
                  <c:v>40</c:v>
                </c:pt>
                <c:pt idx="4272">
                  <c:v>38</c:v>
                </c:pt>
                <c:pt idx="4273">
                  <c:v>38</c:v>
                </c:pt>
                <c:pt idx="4274">
                  <c:v>38</c:v>
                </c:pt>
                <c:pt idx="4275">
                  <c:v>40</c:v>
                </c:pt>
                <c:pt idx="4276">
                  <c:v>38</c:v>
                </c:pt>
                <c:pt idx="4277">
                  <c:v>38</c:v>
                </c:pt>
                <c:pt idx="4278">
                  <c:v>38</c:v>
                </c:pt>
                <c:pt idx="4279">
                  <c:v>36</c:v>
                </c:pt>
                <c:pt idx="4280">
                  <c:v>36</c:v>
                </c:pt>
                <c:pt idx="4281">
                  <c:v>38</c:v>
                </c:pt>
                <c:pt idx="4282">
                  <c:v>38</c:v>
                </c:pt>
                <c:pt idx="4283">
                  <c:v>38</c:v>
                </c:pt>
                <c:pt idx="4284">
                  <c:v>40</c:v>
                </c:pt>
                <c:pt idx="4285">
                  <c:v>38</c:v>
                </c:pt>
                <c:pt idx="4286">
                  <c:v>38</c:v>
                </c:pt>
                <c:pt idx="4287">
                  <c:v>38</c:v>
                </c:pt>
                <c:pt idx="4288">
                  <c:v>38</c:v>
                </c:pt>
                <c:pt idx="4289">
                  <c:v>38</c:v>
                </c:pt>
                <c:pt idx="4290">
                  <c:v>38</c:v>
                </c:pt>
                <c:pt idx="4291">
                  <c:v>38</c:v>
                </c:pt>
                <c:pt idx="4292">
                  <c:v>38</c:v>
                </c:pt>
                <c:pt idx="4293">
                  <c:v>38</c:v>
                </c:pt>
                <c:pt idx="4294">
                  <c:v>40</c:v>
                </c:pt>
                <c:pt idx="4295">
                  <c:v>38</c:v>
                </c:pt>
                <c:pt idx="4296">
                  <c:v>38</c:v>
                </c:pt>
                <c:pt idx="4297">
                  <c:v>38</c:v>
                </c:pt>
                <c:pt idx="4298">
                  <c:v>38</c:v>
                </c:pt>
                <c:pt idx="4299">
                  <c:v>36</c:v>
                </c:pt>
                <c:pt idx="4300">
                  <c:v>40</c:v>
                </c:pt>
                <c:pt idx="4301">
                  <c:v>40</c:v>
                </c:pt>
                <c:pt idx="4302">
                  <c:v>38</c:v>
                </c:pt>
                <c:pt idx="4303">
                  <c:v>40</c:v>
                </c:pt>
                <c:pt idx="4304">
                  <c:v>38</c:v>
                </c:pt>
                <c:pt idx="4305">
                  <c:v>38</c:v>
                </c:pt>
                <c:pt idx="4306">
                  <c:v>40</c:v>
                </c:pt>
                <c:pt idx="4307">
                  <c:v>38</c:v>
                </c:pt>
                <c:pt idx="4308">
                  <c:v>38</c:v>
                </c:pt>
                <c:pt idx="4309">
                  <c:v>38</c:v>
                </c:pt>
                <c:pt idx="4310">
                  <c:v>40</c:v>
                </c:pt>
                <c:pt idx="4311">
                  <c:v>38</c:v>
                </c:pt>
                <c:pt idx="4312">
                  <c:v>38</c:v>
                </c:pt>
                <c:pt idx="4313">
                  <c:v>40</c:v>
                </c:pt>
                <c:pt idx="4314">
                  <c:v>38</c:v>
                </c:pt>
                <c:pt idx="4315">
                  <c:v>36</c:v>
                </c:pt>
                <c:pt idx="4316">
                  <c:v>38</c:v>
                </c:pt>
                <c:pt idx="4317">
                  <c:v>38</c:v>
                </c:pt>
                <c:pt idx="4318">
                  <c:v>38</c:v>
                </c:pt>
                <c:pt idx="4319">
                  <c:v>38</c:v>
                </c:pt>
                <c:pt idx="4320">
                  <c:v>38</c:v>
                </c:pt>
                <c:pt idx="4321">
                  <c:v>38</c:v>
                </c:pt>
                <c:pt idx="4322">
                  <c:v>38</c:v>
                </c:pt>
                <c:pt idx="4323">
                  <c:v>38</c:v>
                </c:pt>
                <c:pt idx="4324">
                  <c:v>36</c:v>
                </c:pt>
                <c:pt idx="4325">
                  <c:v>40</c:v>
                </c:pt>
                <c:pt idx="4326">
                  <c:v>38</c:v>
                </c:pt>
                <c:pt idx="4327">
                  <c:v>38</c:v>
                </c:pt>
                <c:pt idx="4328">
                  <c:v>40</c:v>
                </c:pt>
                <c:pt idx="4329">
                  <c:v>38</c:v>
                </c:pt>
                <c:pt idx="4330">
                  <c:v>38</c:v>
                </c:pt>
                <c:pt idx="4331">
                  <c:v>36</c:v>
                </c:pt>
                <c:pt idx="4332">
                  <c:v>36</c:v>
                </c:pt>
                <c:pt idx="4333">
                  <c:v>40</c:v>
                </c:pt>
                <c:pt idx="4334">
                  <c:v>38</c:v>
                </c:pt>
                <c:pt idx="4335">
                  <c:v>36</c:v>
                </c:pt>
                <c:pt idx="4336">
                  <c:v>40</c:v>
                </c:pt>
                <c:pt idx="4337">
                  <c:v>38</c:v>
                </c:pt>
                <c:pt idx="4338">
                  <c:v>38</c:v>
                </c:pt>
                <c:pt idx="4339">
                  <c:v>38</c:v>
                </c:pt>
                <c:pt idx="4340">
                  <c:v>38</c:v>
                </c:pt>
                <c:pt idx="4341">
                  <c:v>38</c:v>
                </c:pt>
                <c:pt idx="4342">
                  <c:v>40</c:v>
                </c:pt>
                <c:pt idx="4343">
                  <c:v>38</c:v>
                </c:pt>
                <c:pt idx="4344">
                  <c:v>38</c:v>
                </c:pt>
                <c:pt idx="4345">
                  <c:v>38</c:v>
                </c:pt>
                <c:pt idx="4346">
                  <c:v>38</c:v>
                </c:pt>
                <c:pt idx="4347">
                  <c:v>38</c:v>
                </c:pt>
                <c:pt idx="4348">
                  <c:v>38</c:v>
                </c:pt>
                <c:pt idx="4349">
                  <c:v>36</c:v>
                </c:pt>
                <c:pt idx="4350">
                  <c:v>36</c:v>
                </c:pt>
                <c:pt idx="4351">
                  <c:v>38</c:v>
                </c:pt>
                <c:pt idx="4352">
                  <c:v>38</c:v>
                </c:pt>
                <c:pt idx="4353">
                  <c:v>40</c:v>
                </c:pt>
                <c:pt idx="4354">
                  <c:v>38</c:v>
                </c:pt>
                <c:pt idx="4355">
                  <c:v>38</c:v>
                </c:pt>
                <c:pt idx="4356">
                  <c:v>38</c:v>
                </c:pt>
                <c:pt idx="4357">
                  <c:v>36</c:v>
                </c:pt>
                <c:pt idx="4358">
                  <c:v>40</c:v>
                </c:pt>
                <c:pt idx="4359">
                  <c:v>38</c:v>
                </c:pt>
                <c:pt idx="4360">
                  <c:v>38</c:v>
                </c:pt>
                <c:pt idx="4361">
                  <c:v>38</c:v>
                </c:pt>
                <c:pt idx="4362">
                  <c:v>38</c:v>
                </c:pt>
                <c:pt idx="4363">
                  <c:v>40</c:v>
                </c:pt>
                <c:pt idx="4364">
                  <c:v>38</c:v>
                </c:pt>
                <c:pt idx="4365">
                  <c:v>38</c:v>
                </c:pt>
                <c:pt idx="4366">
                  <c:v>38</c:v>
                </c:pt>
                <c:pt idx="4367">
                  <c:v>38</c:v>
                </c:pt>
                <c:pt idx="4368">
                  <c:v>38</c:v>
                </c:pt>
                <c:pt idx="4369">
                  <c:v>38</c:v>
                </c:pt>
                <c:pt idx="4370">
                  <c:v>38</c:v>
                </c:pt>
                <c:pt idx="4371">
                  <c:v>38</c:v>
                </c:pt>
                <c:pt idx="4372">
                  <c:v>40</c:v>
                </c:pt>
                <c:pt idx="4373">
                  <c:v>38</c:v>
                </c:pt>
                <c:pt idx="4374">
                  <c:v>38</c:v>
                </c:pt>
                <c:pt idx="4375">
                  <c:v>38</c:v>
                </c:pt>
                <c:pt idx="4376">
                  <c:v>40</c:v>
                </c:pt>
                <c:pt idx="4377">
                  <c:v>40</c:v>
                </c:pt>
                <c:pt idx="4378">
                  <c:v>38</c:v>
                </c:pt>
                <c:pt idx="4379">
                  <c:v>38</c:v>
                </c:pt>
                <c:pt idx="4380">
                  <c:v>38</c:v>
                </c:pt>
                <c:pt idx="4381">
                  <c:v>38</c:v>
                </c:pt>
                <c:pt idx="4382">
                  <c:v>38</c:v>
                </c:pt>
                <c:pt idx="4383">
                  <c:v>38</c:v>
                </c:pt>
                <c:pt idx="4384">
                  <c:v>36</c:v>
                </c:pt>
                <c:pt idx="4385">
                  <c:v>40</c:v>
                </c:pt>
                <c:pt idx="4386">
                  <c:v>40</c:v>
                </c:pt>
                <c:pt idx="4387">
                  <c:v>38</c:v>
                </c:pt>
                <c:pt idx="4388">
                  <c:v>38</c:v>
                </c:pt>
                <c:pt idx="4389">
                  <c:v>36</c:v>
                </c:pt>
                <c:pt idx="4390">
                  <c:v>38</c:v>
                </c:pt>
                <c:pt idx="4391">
                  <c:v>38</c:v>
                </c:pt>
                <c:pt idx="4392">
                  <c:v>36</c:v>
                </c:pt>
                <c:pt idx="4393">
                  <c:v>38</c:v>
                </c:pt>
                <c:pt idx="4394">
                  <c:v>38</c:v>
                </c:pt>
                <c:pt idx="4395">
                  <c:v>40</c:v>
                </c:pt>
                <c:pt idx="4396">
                  <c:v>38</c:v>
                </c:pt>
                <c:pt idx="4397">
                  <c:v>38</c:v>
                </c:pt>
                <c:pt idx="4398">
                  <c:v>38</c:v>
                </c:pt>
                <c:pt idx="4399">
                  <c:v>38</c:v>
                </c:pt>
                <c:pt idx="4400">
                  <c:v>36</c:v>
                </c:pt>
                <c:pt idx="4401">
                  <c:v>36</c:v>
                </c:pt>
                <c:pt idx="4402">
                  <c:v>36</c:v>
                </c:pt>
                <c:pt idx="4403">
                  <c:v>38</c:v>
                </c:pt>
                <c:pt idx="4404">
                  <c:v>38</c:v>
                </c:pt>
                <c:pt idx="4405">
                  <c:v>38</c:v>
                </c:pt>
                <c:pt idx="4406">
                  <c:v>38</c:v>
                </c:pt>
                <c:pt idx="4407">
                  <c:v>36</c:v>
                </c:pt>
                <c:pt idx="4408">
                  <c:v>38</c:v>
                </c:pt>
                <c:pt idx="4409">
                  <c:v>38</c:v>
                </c:pt>
                <c:pt idx="4410">
                  <c:v>38</c:v>
                </c:pt>
                <c:pt idx="4411">
                  <c:v>38</c:v>
                </c:pt>
                <c:pt idx="4412">
                  <c:v>38</c:v>
                </c:pt>
                <c:pt idx="4413">
                  <c:v>38</c:v>
                </c:pt>
                <c:pt idx="4414">
                  <c:v>38</c:v>
                </c:pt>
                <c:pt idx="4415">
                  <c:v>38</c:v>
                </c:pt>
                <c:pt idx="4416">
                  <c:v>38</c:v>
                </c:pt>
                <c:pt idx="4417">
                  <c:v>38</c:v>
                </c:pt>
                <c:pt idx="4418">
                  <c:v>38</c:v>
                </c:pt>
                <c:pt idx="4419">
                  <c:v>38</c:v>
                </c:pt>
                <c:pt idx="4420">
                  <c:v>40</c:v>
                </c:pt>
                <c:pt idx="4421">
                  <c:v>38</c:v>
                </c:pt>
                <c:pt idx="4422">
                  <c:v>38</c:v>
                </c:pt>
                <c:pt idx="4423">
                  <c:v>36</c:v>
                </c:pt>
                <c:pt idx="4424">
                  <c:v>40</c:v>
                </c:pt>
                <c:pt idx="4425">
                  <c:v>38</c:v>
                </c:pt>
                <c:pt idx="4426">
                  <c:v>38</c:v>
                </c:pt>
                <c:pt idx="4427">
                  <c:v>38</c:v>
                </c:pt>
                <c:pt idx="4428">
                  <c:v>36</c:v>
                </c:pt>
                <c:pt idx="4429">
                  <c:v>38</c:v>
                </c:pt>
                <c:pt idx="4430">
                  <c:v>38</c:v>
                </c:pt>
                <c:pt idx="4431">
                  <c:v>38</c:v>
                </c:pt>
                <c:pt idx="4432">
                  <c:v>38</c:v>
                </c:pt>
                <c:pt idx="4433">
                  <c:v>36</c:v>
                </c:pt>
                <c:pt idx="4434">
                  <c:v>38</c:v>
                </c:pt>
                <c:pt idx="4435">
                  <c:v>38</c:v>
                </c:pt>
                <c:pt idx="4436">
                  <c:v>38</c:v>
                </c:pt>
                <c:pt idx="4437">
                  <c:v>38</c:v>
                </c:pt>
                <c:pt idx="4438">
                  <c:v>38</c:v>
                </c:pt>
                <c:pt idx="4439">
                  <c:v>36</c:v>
                </c:pt>
                <c:pt idx="4440">
                  <c:v>38</c:v>
                </c:pt>
                <c:pt idx="4441">
                  <c:v>36</c:v>
                </c:pt>
                <c:pt idx="4442">
                  <c:v>38</c:v>
                </c:pt>
                <c:pt idx="4443">
                  <c:v>38</c:v>
                </c:pt>
                <c:pt idx="4444">
                  <c:v>36</c:v>
                </c:pt>
                <c:pt idx="4445">
                  <c:v>40</c:v>
                </c:pt>
                <c:pt idx="4446">
                  <c:v>40</c:v>
                </c:pt>
                <c:pt idx="4447">
                  <c:v>36</c:v>
                </c:pt>
                <c:pt idx="4448">
                  <c:v>38</c:v>
                </c:pt>
                <c:pt idx="4449">
                  <c:v>38</c:v>
                </c:pt>
                <c:pt idx="4450">
                  <c:v>38</c:v>
                </c:pt>
                <c:pt idx="4451">
                  <c:v>38</c:v>
                </c:pt>
                <c:pt idx="4452">
                  <c:v>40</c:v>
                </c:pt>
                <c:pt idx="4453">
                  <c:v>38</c:v>
                </c:pt>
                <c:pt idx="4454">
                  <c:v>38</c:v>
                </c:pt>
                <c:pt idx="4455">
                  <c:v>38</c:v>
                </c:pt>
                <c:pt idx="4456">
                  <c:v>38</c:v>
                </c:pt>
                <c:pt idx="4457">
                  <c:v>38</c:v>
                </c:pt>
                <c:pt idx="4458">
                  <c:v>38</c:v>
                </c:pt>
                <c:pt idx="4459">
                  <c:v>38</c:v>
                </c:pt>
                <c:pt idx="4460">
                  <c:v>36</c:v>
                </c:pt>
                <c:pt idx="4461">
                  <c:v>36</c:v>
                </c:pt>
                <c:pt idx="4462">
                  <c:v>38</c:v>
                </c:pt>
                <c:pt idx="4463">
                  <c:v>36</c:v>
                </c:pt>
                <c:pt idx="4464">
                  <c:v>38</c:v>
                </c:pt>
                <c:pt idx="4465">
                  <c:v>38</c:v>
                </c:pt>
                <c:pt idx="4466">
                  <c:v>38</c:v>
                </c:pt>
                <c:pt idx="4467">
                  <c:v>36</c:v>
                </c:pt>
                <c:pt idx="4468">
                  <c:v>38</c:v>
                </c:pt>
                <c:pt idx="4469">
                  <c:v>38</c:v>
                </c:pt>
                <c:pt idx="4470">
                  <c:v>38</c:v>
                </c:pt>
                <c:pt idx="4471">
                  <c:v>38</c:v>
                </c:pt>
                <c:pt idx="4472">
                  <c:v>38</c:v>
                </c:pt>
                <c:pt idx="4473">
                  <c:v>38</c:v>
                </c:pt>
                <c:pt idx="4474">
                  <c:v>38</c:v>
                </c:pt>
                <c:pt idx="4475">
                  <c:v>38</c:v>
                </c:pt>
                <c:pt idx="4476">
                  <c:v>38</c:v>
                </c:pt>
                <c:pt idx="4477">
                  <c:v>38</c:v>
                </c:pt>
                <c:pt idx="4478">
                  <c:v>38</c:v>
                </c:pt>
                <c:pt idx="4479">
                  <c:v>38</c:v>
                </c:pt>
                <c:pt idx="4480">
                  <c:v>38</c:v>
                </c:pt>
                <c:pt idx="4481">
                  <c:v>38</c:v>
                </c:pt>
                <c:pt idx="4482">
                  <c:v>38</c:v>
                </c:pt>
                <c:pt idx="4483">
                  <c:v>38</c:v>
                </c:pt>
                <c:pt idx="4484">
                  <c:v>38</c:v>
                </c:pt>
                <c:pt idx="4485">
                  <c:v>38</c:v>
                </c:pt>
                <c:pt idx="4486">
                  <c:v>38</c:v>
                </c:pt>
                <c:pt idx="4487">
                  <c:v>38</c:v>
                </c:pt>
                <c:pt idx="4488">
                  <c:v>38</c:v>
                </c:pt>
                <c:pt idx="4489">
                  <c:v>38</c:v>
                </c:pt>
                <c:pt idx="4490">
                  <c:v>38</c:v>
                </c:pt>
                <c:pt idx="4491">
                  <c:v>36</c:v>
                </c:pt>
                <c:pt idx="4492">
                  <c:v>38</c:v>
                </c:pt>
                <c:pt idx="4493">
                  <c:v>38</c:v>
                </c:pt>
                <c:pt idx="4494">
                  <c:v>38</c:v>
                </c:pt>
                <c:pt idx="4495">
                  <c:v>36</c:v>
                </c:pt>
                <c:pt idx="4496">
                  <c:v>38</c:v>
                </c:pt>
                <c:pt idx="4497">
                  <c:v>36</c:v>
                </c:pt>
                <c:pt idx="4498">
                  <c:v>38</c:v>
                </c:pt>
                <c:pt idx="4499">
                  <c:v>38</c:v>
                </c:pt>
                <c:pt idx="4500">
                  <c:v>36</c:v>
                </c:pt>
                <c:pt idx="4501">
                  <c:v>38</c:v>
                </c:pt>
                <c:pt idx="4502">
                  <c:v>38</c:v>
                </c:pt>
                <c:pt idx="4503">
                  <c:v>38</c:v>
                </c:pt>
                <c:pt idx="4504">
                  <c:v>36</c:v>
                </c:pt>
                <c:pt idx="4505">
                  <c:v>38</c:v>
                </c:pt>
                <c:pt idx="4506">
                  <c:v>38</c:v>
                </c:pt>
                <c:pt idx="4507">
                  <c:v>38</c:v>
                </c:pt>
                <c:pt idx="4508">
                  <c:v>36</c:v>
                </c:pt>
                <c:pt idx="4509">
                  <c:v>40</c:v>
                </c:pt>
                <c:pt idx="4510">
                  <c:v>38</c:v>
                </c:pt>
                <c:pt idx="4511">
                  <c:v>40</c:v>
                </c:pt>
                <c:pt idx="4512">
                  <c:v>36</c:v>
                </c:pt>
                <c:pt idx="4513">
                  <c:v>38</c:v>
                </c:pt>
                <c:pt idx="4514">
                  <c:v>36</c:v>
                </c:pt>
                <c:pt idx="4515">
                  <c:v>38</c:v>
                </c:pt>
                <c:pt idx="4516">
                  <c:v>38</c:v>
                </c:pt>
                <c:pt idx="4517">
                  <c:v>38</c:v>
                </c:pt>
                <c:pt idx="4518">
                  <c:v>38</c:v>
                </c:pt>
                <c:pt idx="4519">
                  <c:v>38</c:v>
                </c:pt>
                <c:pt idx="4520">
                  <c:v>38</c:v>
                </c:pt>
                <c:pt idx="4521">
                  <c:v>38</c:v>
                </c:pt>
                <c:pt idx="4522">
                  <c:v>40</c:v>
                </c:pt>
                <c:pt idx="4523">
                  <c:v>38</c:v>
                </c:pt>
                <c:pt idx="4524">
                  <c:v>36</c:v>
                </c:pt>
                <c:pt idx="4525">
                  <c:v>36</c:v>
                </c:pt>
                <c:pt idx="4526">
                  <c:v>38</c:v>
                </c:pt>
                <c:pt idx="4527">
                  <c:v>38</c:v>
                </c:pt>
                <c:pt idx="4528">
                  <c:v>38</c:v>
                </c:pt>
                <c:pt idx="4529">
                  <c:v>38</c:v>
                </c:pt>
                <c:pt idx="4530">
                  <c:v>36</c:v>
                </c:pt>
                <c:pt idx="4531">
                  <c:v>38</c:v>
                </c:pt>
                <c:pt idx="4532">
                  <c:v>38</c:v>
                </c:pt>
                <c:pt idx="4533">
                  <c:v>36</c:v>
                </c:pt>
                <c:pt idx="4534">
                  <c:v>38</c:v>
                </c:pt>
                <c:pt idx="4535">
                  <c:v>38</c:v>
                </c:pt>
                <c:pt idx="4536">
                  <c:v>36</c:v>
                </c:pt>
                <c:pt idx="4537">
                  <c:v>36</c:v>
                </c:pt>
                <c:pt idx="4538">
                  <c:v>38</c:v>
                </c:pt>
                <c:pt idx="4539">
                  <c:v>36</c:v>
                </c:pt>
                <c:pt idx="4540">
                  <c:v>38</c:v>
                </c:pt>
                <c:pt idx="4541">
                  <c:v>38</c:v>
                </c:pt>
                <c:pt idx="4542">
                  <c:v>36</c:v>
                </c:pt>
                <c:pt idx="4543">
                  <c:v>38</c:v>
                </c:pt>
                <c:pt idx="4544">
                  <c:v>38</c:v>
                </c:pt>
                <c:pt idx="4545">
                  <c:v>38</c:v>
                </c:pt>
                <c:pt idx="4546">
                  <c:v>36</c:v>
                </c:pt>
                <c:pt idx="4547">
                  <c:v>36</c:v>
                </c:pt>
                <c:pt idx="4548">
                  <c:v>38</c:v>
                </c:pt>
                <c:pt idx="4549">
                  <c:v>36</c:v>
                </c:pt>
                <c:pt idx="4550">
                  <c:v>38</c:v>
                </c:pt>
                <c:pt idx="4551">
                  <c:v>36</c:v>
                </c:pt>
                <c:pt idx="4552">
                  <c:v>38</c:v>
                </c:pt>
                <c:pt idx="4553">
                  <c:v>36</c:v>
                </c:pt>
                <c:pt idx="4554">
                  <c:v>38</c:v>
                </c:pt>
                <c:pt idx="4555">
                  <c:v>36</c:v>
                </c:pt>
                <c:pt idx="4556">
                  <c:v>38</c:v>
                </c:pt>
                <c:pt idx="4557">
                  <c:v>36</c:v>
                </c:pt>
                <c:pt idx="4558">
                  <c:v>38</c:v>
                </c:pt>
                <c:pt idx="4559">
                  <c:v>38</c:v>
                </c:pt>
                <c:pt idx="4560">
                  <c:v>36</c:v>
                </c:pt>
                <c:pt idx="4561">
                  <c:v>36</c:v>
                </c:pt>
                <c:pt idx="4562">
                  <c:v>38</c:v>
                </c:pt>
                <c:pt idx="4563">
                  <c:v>38</c:v>
                </c:pt>
                <c:pt idx="4564">
                  <c:v>38</c:v>
                </c:pt>
                <c:pt idx="4565">
                  <c:v>38</c:v>
                </c:pt>
                <c:pt idx="4566">
                  <c:v>36</c:v>
                </c:pt>
                <c:pt idx="4567">
                  <c:v>40</c:v>
                </c:pt>
                <c:pt idx="4568">
                  <c:v>38</c:v>
                </c:pt>
                <c:pt idx="4569">
                  <c:v>38</c:v>
                </c:pt>
                <c:pt idx="4570">
                  <c:v>38</c:v>
                </c:pt>
                <c:pt idx="4571">
                  <c:v>38</c:v>
                </c:pt>
                <c:pt idx="4572">
                  <c:v>38</c:v>
                </c:pt>
                <c:pt idx="4573">
                  <c:v>38</c:v>
                </c:pt>
                <c:pt idx="4574">
                  <c:v>38</c:v>
                </c:pt>
                <c:pt idx="4575">
                  <c:v>36</c:v>
                </c:pt>
                <c:pt idx="4576">
                  <c:v>36</c:v>
                </c:pt>
                <c:pt idx="4577">
                  <c:v>36</c:v>
                </c:pt>
                <c:pt idx="4578">
                  <c:v>38</c:v>
                </c:pt>
                <c:pt idx="4579">
                  <c:v>38</c:v>
                </c:pt>
                <c:pt idx="4580">
                  <c:v>38</c:v>
                </c:pt>
                <c:pt idx="4581">
                  <c:v>36</c:v>
                </c:pt>
                <c:pt idx="4582">
                  <c:v>38</c:v>
                </c:pt>
                <c:pt idx="4583">
                  <c:v>38</c:v>
                </c:pt>
                <c:pt idx="4584">
                  <c:v>38</c:v>
                </c:pt>
                <c:pt idx="4585">
                  <c:v>36</c:v>
                </c:pt>
                <c:pt idx="4586">
                  <c:v>36</c:v>
                </c:pt>
                <c:pt idx="4587">
                  <c:v>38</c:v>
                </c:pt>
                <c:pt idx="4588">
                  <c:v>40</c:v>
                </c:pt>
                <c:pt idx="4589">
                  <c:v>38</c:v>
                </c:pt>
                <c:pt idx="4590">
                  <c:v>38</c:v>
                </c:pt>
                <c:pt idx="4591">
                  <c:v>38</c:v>
                </c:pt>
                <c:pt idx="4592">
                  <c:v>36</c:v>
                </c:pt>
                <c:pt idx="4593">
                  <c:v>38</c:v>
                </c:pt>
                <c:pt idx="4594">
                  <c:v>38</c:v>
                </c:pt>
                <c:pt idx="4595">
                  <c:v>36</c:v>
                </c:pt>
                <c:pt idx="4596">
                  <c:v>36</c:v>
                </c:pt>
                <c:pt idx="4597">
                  <c:v>38</c:v>
                </c:pt>
                <c:pt idx="4598">
                  <c:v>38</c:v>
                </c:pt>
                <c:pt idx="4599">
                  <c:v>36</c:v>
                </c:pt>
                <c:pt idx="4600">
                  <c:v>36</c:v>
                </c:pt>
                <c:pt idx="4601">
                  <c:v>38</c:v>
                </c:pt>
                <c:pt idx="4602">
                  <c:v>38</c:v>
                </c:pt>
                <c:pt idx="4603">
                  <c:v>38</c:v>
                </c:pt>
                <c:pt idx="4604">
                  <c:v>36</c:v>
                </c:pt>
                <c:pt idx="4605">
                  <c:v>36</c:v>
                </c:pt>
                <c:pt idx="4606">
                  <c:v>36</c:v>
                </c:pt>
                <c:pt idx="4607">
                  <c:v>38</c:v>
                </c:pt>
                <c:pt idx="4608">
                  <c:v>38</c:v>
                </c:pt>
                <c:pt idx="4609">
                  <c:v>36</c:v>
                </c:pt>
                <c:pt idx="4610">
                  <c:v>38</c:v>
                </c:pt>
                <c:pt idx="4611">
                  <c:v>38</c:v>
                </c:pt>
                <c:pt idx="4612">
                  <c:v>36</c:v>
                </c:pt>
                <c:pt idx="4613">
                  <c:v>38</c:v>
                </c:pt>
                <c:pt idx="4614">
                  <c:v>38</c:v>
                </c:pt>
                <c:pt idx="4615">
                  <c:v>36</c:v>
                </c:pt>
                <c:pt idx="4616">
                  <c:v>36</c:v>
                </c:pt>
                <c:pt idx="4617">
                  <c:v>38</c:v>
                </c:pt>
                <c:pt idx="4618">
                  <c:v>36</c:v>
                </c:pt>
                <c:pt idx="4619">
                  <c:v>36</c:v>
                </c:pt>
                <c:pt idx="4620">
                  <c:v>38</c:v>
                </c:pt>
                <c:pt idx="4621">
                  <c:v>36</c:v>
                </c:pt>
                <c:pt idx="4622">
                  <c:v>36</c:v>
                </c:pt>
                <c:pt idx="4623">
                  <c:v>36</c:v>
                </c:pt>
                <c:pt idx="4624">
                  <c:v>38</c:v>
                </c:pt>
                <c:pt idx="4625">
                  <c:v>36</c:v>
                </c:pt>
                <c:pt idx="4626">
                  <c:v>38</c:v>
                </c:pt>
                <c:pt idx="4627">
                  <c:v>38</c:v>
                </c:pt>
                <c:pt idx="4628">
                  <c:v>40</c:v>
                </c:pt>
                <c:pt idx="4629">
                  <c:v>36</c:v>
                </c:pt>
                <c:pt idx="4630">
                  <c:v>36</c:v>
                </c:pt>
                <c:pt idx="4631">
                  <c:v>36</c:v>
                </c:pt>
                <c:pt idx="4632">
                  <c:v>38</c:v>
                </c:pt>
                <c:pt idx="4633">
                  <c:v>38</c:v>
                </c:pt>
                <c:pt idx="4634">
                  <c:v>38</c:v>
                </c:pt>
                <c:pt idx="4635">
                  <c:v>36</c:v>
                </c:pt>
                <c:pt idx="4636">
                  <c:v>38</c:v>
                </c:pt>
                <c:pt idx="4637">
                  <c:v>36</c:v>
                </c:pt>
                <c:pt idx="4638">
                  <c:v>38</c:v>
                </c:pt>
                <c:pt idx="4639">
                  <c:v>38</c:v>
                </c:pt>
                <c:pt idx="4640">
                  <c:v>38</c:v>
                </c:pt>
                <c:pt idx="4641">
                  <c:v>38</c:v>
                </c:pt>
                <c:pt idx="4642">
                  <c:v>38</c:v>
                </c:pt>
                <c:pt idx="4643">
                  <c:v>38</c:v>
                </c:pt>
                <c:pt idx="4644">
                  <c:v>38</c:v>
                </c:pt>
                <c:pt idx="4645">
                  <c:v>36</c:v>
                </c:pt>
                <c:pt idx="4646">
                  <c:v>38</c:v>
                </c:pt>
                <c:pt idx="4647">
                  <c:v>38</c:v>
                </c:pt>
                <c:pt idx="4648">
                  <c:v>38</c:v>
                </c:pt>
                <c:pt idx="4649">
                  <c:v>36</c:v>
                </c:pt>
                <c:pt idx="4650">
                  <c:v>36</c:v>
                </c:pt>
                <c:pt idx="4651">
                  <c:v>36</c:v>
                </c:pt>
                <c:pt idx="4652">
                  <c:v>38</c:v>
                </c:pt>
                <c:pt idx="4653">
                  <c:v>38</c:v>
                </c:pt>
                <c:pt idx="4654">
                  <c:v>38</c:v>
                </c:pt>
                <c:pt idx="4655">
                  <c:v>36</c:v>
                </c:pt>
                <c:pt idx="4656">
                  <c:v>38</c:v>
                </c:pt>
                <c:pt idx="4657">
                  <c:v>36</c:v>
                </c:pt>
                <c:pt idx="4658">
                  <c:v>38</c:v>
                </c:pt>
                <c:pt idx="4659">
                  <c:v>38</c:v>
                </c:pt>
                <c:pt idx="4660">
                  <c:v>38</c:v>
                </c:pt>
                <c:pt idx="4661">
                  <c:v>36</c:v>
                </c:pt>
                <c:pt idx="4662">
                  <c:v>38</c:v>
                </c:pt>
                <c:pt idx="4663">
                  <c:v>38</c:v>
                </c:pt>
                <c:pt idx="4664">
                  <c:v>36</c:v>
                </c:pt>
                <c:pt idx="4665">
                  <c:v>38</c:v>
                </c:pt>
                <c:pt idx="4666">
                  <c:v>38</c:v>
                </c:pt>
                <c:pt idx="4667">
                  <c:v>38</c:v>
                </c:pt>
                <c:pt idx="4668">
                  <c:v>36</c:v>
                </c:pt>
                <c:pt idx="4669">
                  <c:v>38</c:v>
                </c:pt>
                <c:pt idx="4670">
                  <c:v>38</c:v>
                </c:pt>
                <c:pt idx="4671">
                  <c:v>36</c:v>
                </c:pt>
                <c:pt idx="4672">
                  <c:v>38</c:v>
                </c:pt>
                <c:pt idx="4673">
                  <c:v>38</c:v>
                </c:pt>
                <c:pt idx="4674">
                  <c:v>38</c:v>
                </c:pt>
                <c:pt idx="4675">
                  <c:v>36</c:v>
                </c:pt>
                <c:pt idx="4676">
                  <c:v>38</c:v>
                </c:pt>
                <c:pt idx="4677">
                  <c:v>38</c:v>
                </c:pt>
                <c:pt idx="4678">
                  <c:v>36</c:v>
                </c:pt>
                <c:pt idx="4679">
                  <c:v>36</c:v>
                </c:pt>
                <c:pt idx="4680">
                  <c:v>36</c:v>
                </c:pt>
                <c:pt idx="4681">
                  <c:v>36</c:v>
                </c:pt>
                <c:pt idx="4682">
                  <c:v>38</c:v>
                </c:pt>
                <c:pt idx="4683">
                  <c:v>38</c:v>
                </c:pt>
                <c:pt idx="4684">
                  <c:v>38</c:v>
                </c:pt>
                <c:pt idx="4685">
                  <c:v>36</c:v>
                </c:pt>
                <c:pt idx="4686">
                  <c:v>38</c:v>
                </c:pt>
                <c:pt idx="4687">
                  <c:v>38</c:v>
                </c:pt>
                <c:pt idx="4688">
                  <c:v>36</c:v>
                </c:pt>
                <c:pt idx="4689">
                  <c:v>36</c:v>
                </c:pt>
                <c:pt idx="4690">
                  <c:v>36</c:v>
                </c:pt>
                <c:pt idx="4691">
                  <c:v>38</c:v>
                </c:pt>
                <c:pt idx="4692">
                  <c:v>38</c:v>
                </c:pt>
                <c:pt idx="4693">
                  <c:v>36</c:v>
                </c:pt>
                <c:pt idx="4694">
                  <c:v>38</c:v>
                </c:pt>
                <c:pt idx="4695">
                  <c:v>36</c:v>
                </c:pt>
                <c:pt idx="4696">
                  <c:v>38</c:v>
                </c:pt>
                <c:pt idx="4697">
                  <c:v>38</c:v>
                </c:pt>
                <c:pt idx="4698">
                  <c:v>38</c:v>
                </c:pt>
                <c:pt idx="4699">
                  <c:v>38</c:v>
                </c:pt>
                <c:pt idx="4700">
                  <c:v>36</c:v>
                </c:pt>
                <c:pt idx="4701">
                  <c:v>38</c:v>
                </c:pt>
                <c:pt idx="4702">
                  <c:v>38</c:v>
                </c:pt>
                <c:pt idx="4703">
                  <c:v>38</c:v>
                </c:pt>
                <c:pt idx="4704">
                  <c:v>38</c:v>
                </c:pt>
                <c:pt idx="4705">
                  <c:v>38</c:v>
                </c:pt>
                <c:pt idx="4706">
                  <c:v>38</c:v>
                </c:pt>
                <c:pt idx="4707">
                  <c:v>38</c:v>
                </c:pt>
                <c:pt idx="4708">
                  <c:v>38</c:v>
                </c:pt>
                <c:pt idx="4709">
                  <c:v>36</c:v>
                </c:pt>
                <c:pt idx="4710">
                  <c:v>36</c:v>
                </c:pt>
                <c:pt idx="4711">
                  <c:v>38</c:v>
                </c:pt>
                <c:pt idx="4712">
                  <c:v>38</c:v>
                </c:pt>
                <c:pt idx="4713">
                  <c:v>36</c:v>
                </c:pt>
                <c:pt idx="4714">
                  <c:v>38</c:v>
                </c:pt>
                <c:pt idx="4715">
                  <c:v>36</c:v>
                </c:pt>
                <c:pt idx="4716">
                  <c:v>36</c:v>
                </c:pt>
                <c:pt idx="4717">
                  <c:v>38</c:v>
                </c:pt>
                <c:pt idx="4718">
                  <c:v>36</c:v>
                </c:pt>
                <c:pt idx="4719">
                  <c:v>36</c:v>
                </c:pt>
                <c:pt idx="4720">
                  <c:v>38</c:v>
                </c:pt>
                <c:pt idx="4721">
                  <c:v>38</c:v>
                </c:pt>
                <c:pt idx="4722">
                  <c:v>38</c:v>
                </c:pt>
                <c:pt idx="4723">
                  <c:v>36</c:v>
                </c:pt>
                <c:pt idx="4724">
                  <c:v>38</c:v>
                </c:pt>
                <c:pt idx="4725">
                  <c:v>36</c:v>
                </c:pt>
                <c:pt idx="4726">
                  <c:v>36</c:v>
                </c:pt>
                <c:pt idx="4727">
                  <c:v>36</c:v>
                </c:pt>
                <c:pt idx="4728">
                  <c:v>36</c:v>
                </c:pt>
                <c:pt idx="4729">
                  <c:v>38</c:v>
                </c:pt>
                <c:pt idx="4730">
                  <c:v>36</c:v>
                </c:pt>
                <c:pt idx="4731">
                  <c:v>38</c:v>
                </c:pt>
                <c:pt idx="4732">
                  <c:v>38</c:v>
                </c:pt>
                <c:pt idx="4733">
                  <c:v>38</c:v>
                </c:pt>
                <c:pt idx="4734">
                  <c:v>36</c:v>
                </c:pt>
                <c:pt idx="4735">
                  <c:v>38</c:v>
                </c:pt>
                <c:pt idx="4736">
                  <c:v>38</c:v>
                </c:pt>
                <c:pt idx="4737">
                  <c:v>38</c:v>
                </c:pt>
                <c:pt idx="4738">
                  <c:v>36</c:v>
                </c:pt>
                <c:pt idx="4739">
                  <c:v>38</c:v>
                </c:pt>
                <c:pt idx="4740">
                  <c:v>36</c:v>
                </c:pt>
                <c:pt idx="4741">
                  <c:v>38</c:v>
                </c:pt>
                <c:pt idx="4742">
                  <c:v>36</c:v>
                </c:pt>
                <c:pt idx="4743">
                  <c:v>36</c:v>
                </c:pt>
                <c:pt idx="4744">
                  <c:v>38</c:v>
                </c:pt>
                <c:pt idx="4745">
                  <c:v>38</c:v>
                </c:pt>
                <c:pt idx="4746">
                  <c:v>36</c:v>
                </c:pt>
                <c:pt idx="4747">
                  <c:v>38</c:v>
                </c:pt>
                <c:pt idx="4748">
                  <c:v>36</c:v>
                </c:pt>
                <c:pt idx="4749">
                  <c:v>38</c:v>
                </c:pt>
                <c:pt idx="4750">
                  <c:v>34</c:v>
                </c:pt>
                <c:pt idx="4751">
                  <c:v>38</c:v>
                </c:pt>
                <c:pt idx="4752">
                  <c:v>36</c:v>
                </c:pt>
                <c:pt idx="4753">
                  <c:v>36</c:v>
                </c:pt>
                <c:pt idx="4754">
                  <c:v>38</c:v>
                </c:pt>
                <c:pt idx="4755">
                  <c:v>36</c:v>
                </c:pt>
                <c:pt idx="4756">
                  <c:v>36</c:v>
                </c:pt>
                <c:pt idx="4757">
                  <c:v>38</c:v>
                </c:pt>
                <c:pt idx="4758">
                  <c:v>36</c:v>
                </c:pt>
                <c:pt idx="4759">
                  <c:v>34</c:v>
                </c:pt>
                <c:pt idx="4760">
                  <c:v>34</c:v>
                </c:pt>
                <c:pt idx="4761">
                  <c:v>36</c:v>
                </c:pt>
                <c:pt idx="4762">
                  <c:v>36</c:v>
                </c:pt>
                <c:pt idx="4763">
                  <c:v>32</c:v>
                </c:pt>
                <c:pt idx="4764">
                  <c:v>36</c:v>
                </c:pt>
                <c:pt idx="4765">
                  <c:v>34</c:v>
                </c:pt>
                <c:pt idx="4766">
                  <c:v>34</c:v>
                </c:pt>
                <c:pt idx="4767">
                  <c:v>32</c:v>
                </c:pt>
                <c:pt idx="4768">
                  <c:v>34</c:v>
                </c:pt>
                <c:pt idx="4769">
                  <c:v>34</c:v>
                </c:pt>
                <c:pt idx="4770">
                  <c:v>32</c:v>
                </c:pt>
                <c:pt idx="4771">
                  <c:v>32</c:v>
                </c:pt>
                <c:pt idx="4772">
                  <c:v>32</c:v>
                </c:pt>
                <c:pt idx="4773">
                  <c:v>32</c:v>
                </c:pt>
                <c:pt idx="4774">
                  <c:v>32</c:v>
                </c:pt>
                <c:pt idx="4775">
                  <c:v>32</c:v>
                </c:pt>
                <c:pt idx="4776">
                  <c:v>34</c:v>
                </c:pt>
                <c:pt idx="4777">
                  <c:v>34</c:v>
                </c:pt>
                <c:pt idx="4778">
                  <c:v>32</c:v>
                </c:pt>
                <c:pt idx="4779">
                  <c:v>28</c:v>
                </c:pt>
                <c:pt idx="4780">
                  <c:v>32</c:v>
                </c:pt>
                <c:pt idx="4781">
                  <c:v>30</c:v>
                </c:pt>
                <c:pt idx="4782">
                  <c:v>28</c:v>
                </c:pt>
                <c:pt idx="4783">
                  <c:v>30</c:v>
                </c:pt>
                <c:pt idx="4784">
                  <c:v>32</c:v>
                </c:pt>
                <c:pt idx="4785">
                  <c:v>30</c:v>
                </c:pt>
                <c:pt idx="4786">
                  <c:v>28</c:v>
                </c:pt>
                <c:pt idx="4787">
                  <c:v>28</c:v>
                </c:pt>
                <c:pt idx="4788">
                  <c:v>26</c:v>
                </c:pt>
                <c:pt idx="4789">
                  <c:v>28</c:v>
                </c:pt>
                <c:pt idx="4790">
                  <c:v>28</c:v>
                </c:pt>
                <c:pt idx="4791">
                  <c:v>26</c:v>
                </c:pt>
                <c:pt idx="4792">
                  <c:v>28</c:v>
                </c:pt>
                <c:pt idx="4793">
                  <c:v>26</c:v>
                </c:pt>
                <c:pt idx="4794">
                  <c:v>24</c:v>
                </c:pt>
                <c:pt idx="4795">
                  <c:v>26</c:v>
                </c:pt>
                <c:pt idx="4796">
                  <c:v>26</c:v>
                </c:pt>
                <c:pt idx="4797">
                  <c:v>24</c:v>
                </c:pt>
                <c:pt idx="4798">
                  <c:v>22</c:v>
                </c:pt>
                <c:pt idx="4799">
                  <c:v>26</c:v>
                </c:pt>
                <c:pt idx="4800">
                  <c:v>22</c:v>
                </c:pt>
                <c:pt idx="4801">
                  <c:v>24</c:v>
                </c:pt>
                <c:pt idx="4802">
                  <c:v>24</c:v>
                </c:pt>
                <c:pt idx="4803">
                  <c:v>24</c:v>
                </c:pt>
                <c:pt idx="4804">
                  <c:v>22</c:v>
                </c:pt>
                <c:pt idx="4805">
                  <c:v>24</c:v>
                </c:pt>
                <c:pt idx="4806">
                  <c:v>22</c:v>
                </c:pt>
                <c:pt idx="4807">
                  <c:v>22</c:v>
                </c:pt>
                <c:pt idx="4808">
                  <c:v>22</c:v>
                </c:pt>
                <c:pt idx="4809">
                  <c:v>20</c:v>
                </c:pt>
                <c:pt idx="4810">
                  <c:v>22</c:v>
                </c:pt>
                <c:pt idx="4811">
                  <c:v>20</c:v>
                </c:pt>
                <c:pt idx="4812">
                  <c:v>20</c:v>
                </c:pt>
                <c:pt idx="4813">
                  <c:v>18</c:v>
                </c:pt>
                <c:pt idx="4814">
                  <c:v>20</c:v>
                </c:pt>
                <c:pt idx="4815">
                  <c:v>20</c:v>
                </c:pt>
                <c:pt idx="4816">
                  <c:v>18</c:v>
                </c:pt>
                <c:pt idx="4817">
                  <c:v>18</c:v>
                </c:pt>
                <c:pt idx="4818">
                  <c:v>18</c:v>
                </c:pt>
                <c:pt idx="4819">
                  <c:v>20</c:v>
                </c:pt>
                <c:pt idx="4820">
                  <c:v>18</c:v>
                </c:pt>
                <c:pt idx="4821">
                  <c:v>18</c:v>
                </c:pt>
                <c:pt idx="4822">
                  <c:v>16</c:v>
                </c:pt>
                <c:pt idx="4823">
                  <c:v>18</c:v>
                </c:pt>
                <c:pt idx="4824">
                  <c:v>18</c:v>
                </c:pt>
                <c:pt idx="4825">
                  <c:v>16</c:v>
                </c:pt>
                <c:pt idx="4826">
                  <c:v>14</c:v>
                </c:pt>
                <c:pt idx="4827">
                  <c:v>16</c:v>
                </c:pt>
                <c:pt idx="4828">
                  <c:v>16</c:v>
                </c:pt>
                <c:pt idx="4829">
                  <c:v>16</c:v>
                </c:pt>
                <c:pt idx="4830">
                  <c:v>14</c:v>
                </c:pt>
                <c:pt idx="4831">
                  <c:v>16</c:v>
                </c:pt>
                <c:pt idx="4832">
                  <c:v>16</c:v>
                </c:pt>
                <c:pt idx="4833">
                  <c:v>14</c:v>
                </c:pt>
                <c:pt idx="4834">
                  <c:v>14</c:v>
                </c:pt>
                <c:pt idx="4835">
                  <c:v>14</c:v>
                </c:pt>
                <c:pt idx="4836">
                  <c:v>12</c:v>
                </c:pt>
                <c:pt idx="4837">
                  <c:v>12</c:v>
                </c:pt>
                <c:pt idx="4838">
                  <c:v>14</c:v>
                </c:pt>
                <c:pt idx="4839">
                  <c:v>12</c:v>
                </c:pt>
                <c:pt idx="4840">
                  <c:v>14</c:v>
                </c:pt>
                <c:pt idx="4841">
                  <c:v>10</c:v>
                </c:pt>
                <c:pt idx="4842">
                  <c:v>12</c:v>
                </c:pt>
                <c:pt idx="4843">
                  <c:v>12</c:v>
                </c:pt>
                <c:pt idx="4844">
                  <c:v>10</c:v>
                </c:pt>
                <c:pt idx="4845">
                  <c:v>12</c:v>
                </c:pt>
                <c:pt idx="4846">
                  <c:v>10</c:v>
                </c:pt>
                <c:pt idx="4847">
                  <c:v>10</c:v>
                </c:pt>
                <c:pt idx="4848">
                  <c:v>8</c:v>
                </c:pt>
                <c:pt idx="4849">
                  <c:v>8</c:v>
                </c:pt>
                <c:pt idx="4850">
                  <c:v>10</c:v>
                </c:pt>
                <c:pt idx="4851">
                  <c:v>6</c:v>
                </c:pt>
                <c:pt idx="4852">
                  <c:v>8</c:v>
                </c:pt>
                <c:pt idx="4853">
                  <c:v>8</c:v>
                </c:pt>
                <c:pt idx="4854">
                  <c:v>8</c:v>
                </c:pt>
                <c:pt idx="4855">
                  <c:v>6</c:v>
                </c:pt>
                <c:pt idx="4856">
                  <c:v>6</c:v>
                </c:pt>
                <c:pt idx="4857">
                  <c:v>6</c:v>
                </c:pt>
                <c:pt idx="4858">
                  <c:v>6</c:v>
                </c:pt>
                <c:pt idx="4859">
                  <c:v>6</c:v>
                </c:pt>
                <c:pt idx="4860">
                  <c:v>6</c:v>
                </c:pt>
                <c:pt idx="4861">
                  <c:v>6</c:v>
                </c:pt>
                <c:pt idx="4862">
                  <c:v>6</c:v>
                </c:pt>
                <c:pt idx="4863">
                  <c:v>6</c:v>
                </c:pt>
                <c:pt idx="4864">
                  <c:v>4</c:v>
                </c:pt>
                <c:pt idx="4865">
                  <c:v>4</c:v>
                </c:pt>
                <c:pt idx="4866">
                  <c:v>4</c:v>
                </c:pt>
                <c:pt idx="4867">
                  <c:v>2</c:v>
                </c:pt>
                <c:pt idx="4868">
                  <c:v>4</c:v>
                </c:pt>
                <c:pt idx="4869">
                  <c:v>4</c:v>
                </c:pt>
                <c:pt idx="4870">
                  <c:v>4</c:v>
                </c:pt>
                <c:pt idx="4871">
                  <c:v>4</c:v>
                </c:pt>
                <c:pt idx="4872">
                  <c:v>2</c:v>
                </c:pt>
                <c:pt idx="4873">
                  <c:v>2</c:v>
                </c:pt>
                <c:pt idx="4874">
                  <c:v>2</c:v>
                </c:pt>
                <c:pt idx="4875">
                  <c:v>2</c:v>
                </c:pt>
                <c:pt idx="4876">
                  <c:v>4</c:v>
                </c:pt>
                <c:pt idx="4877">
                  <c:v>3.7252899999999999E-7</c:v>
                </c:pt>
                <c:pt idx="4878">
                  <c:v>2</c:v>
                </c:pt>
                <c:pt idx="4879">
                  <c:v>3.7252899999999999E-7</c:v>
                </c:pt>
                <c:pt idx="4880">
                  <c:v>3.7252899999999999E-7</c:v>
                </c:pt>
                <c:pt idx="4881">
                  <c:v>3.7252899999999999E-7</c:v>
                </c:pt>
                <c:pt idx="4882">
                  <c:v>-2</c:v>
                </c:pt>
                <c:pt idx="4883">
                  <c:v>3.7252899999999999E-7</c:v>
                </c:pt>
                <c:pt idx="4884">
                  <c:v>3.7252899999999999E-7</c:v>
                </c:pt>
                <c:pt idx="4885">
                  <c:v>3.7252899999999999E-7</c:v>
                </c:pt>
                <c:pt idx="4886">
                  <c:v>3.7252899999999999E-7</c:v>
                </c:pt>
                <c:pt idx="4887">
                  <c:v>-2</c:v>
                </c:pt>
                <c:pt idx="4888">
                  <c:v>-2</c:v>
                </c:pt>
                <c:pt idx="4889">
                  <c:v>-2</c:v>
                </c:pt>
                <c:pt idx="4890">
                  <c:v>-2</c:v>
                </c:pt>
                <c:pt idx="4891">
                  <c:v>-4</c:v>
                </c:pt>
                <c:pt idx="4892">
                  <c:v>-4</c:v>
                </c:pt>
                <c:pt idx="4893">
                  <c:v>-4</c:v>
                </c:pt>
                <c:pt idx="4894">
                  <c:v>-4</c:v>
                </c:pt>
                <c:pt idx="4895">
                  <c:v>-5.9999990000000007</c:v>
                </c:pt>
                <c:pt idx="4896">
                  <c:v>-4</c:v>
                </c:pt>
                <c:pt idx="4897">
                  <c:v>-4</c:v>
                </c:pt>
                <c:pt idx="4898">
                  <c:v>-4</c:v>
                </c:pt>
                <c:pt idx="4899">
                  <c:v>-5.9999990000000007</c:v>
                </c:pt>
                <c:pt idx="4900">
                  <c:v>-5.9999990000000007</c:v>
                </c:pt>
                <c:pt idx="4901">
                  <c:v>-4</c:v>
                </c:pt>
                <c:pt idx="4902">
                  <c:v>-5.9999990000000007</c:v>
                </c:pt>
                <c:pt idx="4903">
                  <c:v>-5.9999990000000007</c:v>
                </c:pt>
                <c:pt idx="4904">
                  <c:v>-5.9999990000000007</c:v>
                </c:pt>
                <c:pt idx="4905">
                  <c:v>-5.9999990000000007</c:v>
                </c:pt>
                <c:pt idx="4906">
                  <c:v>-7.9999989999999999</c:v>
                </c:pt>
                <c:pt idx="4907">
                  <c:v>-7.9999989999999999</c:v>
                </c:pt>
                <c:pt idx="4908">
                  <c:v>-5.9999990000000007</c:v>
                </c:pt>
                <c:pt idx="4909">
                  <c:v>-5.9999990000000007</c:v>
                </c:pt>
                <c:pt idx="4910">
                  <c:v>-7.9999989999999999</c:v>
                </c:pt>
                <c:pt idx="4911">
                  <c:v>-7.9999989999999999</c:v>
                </c:pt>
                <c:pt idx="4912">
                  <c:v>-7.9999989999999999</c:v>
                </c:pt>
                <c:pt idx="4913">
                  <c:v>-9.9999990000000007</c:v>
                </c:pt>
                <c:pt idx="4914">
                  <c:v>-7.9999989999999999</c:v>
                </c:pt>
                <c:pt idx="4915">
                  <c:v>-9.9999990000000007</c:v>
                </c:pt>
                <c:pt idx="4916">
                  <c:v>-9.9999990000000007</c:v>
                </c:pt>
                <c:pt idx="4917">
                  <c:v>-9.9999990000000007</c:v>
                </c:pt>
                <c:pt idx="4918">
                  <c:v>-9.9999990000000007</c:v>
                </c:pt>
                <c:pt idx="4919">
                  <c:v>-9.9999990000000007</c:v>
                </c:pt>
                <c:pt idx="4920">
                  <c:v>-14</c:v>
                </c:pt>
                <c:pt idx="4921">
                  <c:v>-12</c:v>
                </c:pt>
                <c:pt idx="4922">
                  <c:v>-12</c:v>
                </c:pt>
                <c:pt idx="4923">
                  <c:v>-12</c:v>
                </c:pt>
                <c:pt idx="4924">
                  <c:v>-12</c:v>
                </c:pt>
                <c:pt idx="4925">
                  <c:v>-12</c:v>
                </c:pt>
                <c:pt idx="4926">
                  <c:v>-14</c:v>
                </c:pt>
                <c:pt idx="4927">
                  <c:v>-12</c:v>
                </c:pt>
                <c:pt idx="4928">
                  <c:v>-14</c:v>
                </c:pt>
                <c:pt idx="4929">
                  <c:v>-14</c:v>
                </c:pt>
                <c:pt idx="4930">
                  <c:v>-14</c:v>
                </c:pt>
                <c:pt idx="4931">
                  <c:v>-14</c:v>
                </c:pt>
                <c:pt idx="4932">
                  <c:v>-14</c:v>
                </c:pt>
                <c:pt idx="4933">
                  <c:v>-14</c:v>
                </c:pt>
                <c:pt idx="4934">
                  <c:v>-14</c:v>
                </c:pt>
                <c:pt idx="4935">
                  <c:v>-14</c:v>
                </c:pt>
                <c:pt idx="4936">
                  <c:v>-16</c:v>
                </c:pt>
                <c:pt idx="4937">
                  <c:v>-16</c:v>
                </c:pt>
                <c:pt idx="4938">
                  <c:v>-16</c:v>
                </c:pt>
                <c:pt idx="4939">
                  <c:v>-14</c:v>
                </c:pt>
                <c:pt idx="4940">
                  <c:v>-18</c:v>
                </c:pt>
                <c:pt idx="4941">
                  <c:v>-18</c:v>
                </c:pt>
                <c:pt idx="4942">
                  <c:v>-18</c:v>
                </c:pt>
                <c:pt idx="4943">
                  <c:v>-18</c:v>
                </c:pt>
                <c:pt idx="4944">
                  <c:v>-18</c:v>
                </c:pt>
                <c:pt idx="4945">
                  <c:v>-18</c:v>
                </c:pt>
                <c:pt idx="4946">
                  <c:v>-18</c:v>
                </c:pt>
                <c:pt idx="4947">
                  <c:v>-18</c:v>
                </c:pt>
                <c:pt idx="4948">
                  <c:v>-18</c:v>
                </c:pt>
                <c:pt idx="4949">
                  <c:v>-20</c:v>
                </c:pt>
                <c:pt idx="4950">
                  <c:v>-18</c:v>
                </c:pt>
                <c:pt idx="4951">
                  <c:v>-20</c:v>
                </c:pt>
                <c:pt idx="4952">
                  <c:v>-20</c:v>
                </c:pt>
                <c:pt idx="4953">
                  <c:v>-22</c:v>
                </c:pt>
                <c:pt idx="4954">
                  <c:v>-22</c:v>
                </c:pt>
                <c:pt idx="4955">
                  <c:v>-20</c:v>
                </c:pt>
                <c:pt idx="4956">
                  <c:v>-22</c:v>
                </c:pt>
                <c:pt idx="4957">
                  <c:v>-22</c:v>
                </c:pt>
                <c:pt idx="4958">
                  <c:v>-24</c:v>
                </c:pt>
                <c:pt idx="4959">
                  <c:v>-22</c:v>
                </c:pt>
                <c:pt idx="4960">
                  <c:v>-22</c:v>
                </c:pt>
                <c:pt idx="4961">
                  <c:v>-22</c:v>
                </c:pt>
                <c:pt idx="4962">
                  <c:v>-24</c:v>
                </c:pt>
                <c:pt idx="4963">
                  <c:v>-26</c:v>
                </c:pt>
                <c:pt idx="4964">
                  <c:v>-22</c:v>
                </c:pt>
                <c:pt idx="4965">
                  <c:v>-26</c:v>
                </c:pt>
                <c:pt idx="4966">
                  <c:v>-24</c:v>
                </c:pt>
                <c:pt idx="4967">
                  <c:v>-24</c:v>
                </c:pt>
                <c:pt idx="4968">
                  <c:v>-26</c:v>
                </c:pt>
                <c:pt idx="4969">
                  <c:v>-24</c:v>
                </c:pt>
                <c:pt idx="4970">
                  <c:v>-28</c:v>
                </c:pt>
                <c:pt idx="4971">
                  <c:v>-26</c:v>
                </c:pt>
                <c:pt idx="4972">
                  <c:v>-26</c:v>
                </c:pt>
                <c:pt idx="4973">
                  <c:v>-26</c:v>
                </c:pt>
                <c:pt idx="4974">
                  <c:v>-28</c:v>
                </c:pt>
                <c:pt idx="4975">
                  <c:v>-26</c:v>
                </c:pt>
                <c:pt idx="4976">
                  <c:v>-26</c:v>
                </c:pt>
                <c:pt idx="4977">
                  <c:v>-28</c:v>
                </c:pt>
                <c:pt idx="4978">
                  <c:v>-28</c:v>
                </c:pt>
                <c:pt idx="4979">
                  <c:v>-26</c:v>
                </c:pt>
                <c:pt idx="4980">
                  <c:v>-28</c:v>
                </c:pt>
                <c:pt idx="4981">
                  <c:v>-30</c:v>
                </c:pt>
                <c:pt idx="4982">
                  <c:v>-28</c:v>
                </c:pt>
                <c:pt idx="4983">
                  <c:v>-28</c:v>
                </c:pt>
                <c:pt idx="4984">
                  <c:v>-30</c:v>
                </c:pt>
                <c:pt idx="4985">
                  <c:v>-30</c:v>
                </c:pt>
                <c:pt idx="4986">
                  <c:v>-30</c:v>
                </c:pt>
                <c:pt idx="4987">
                  <c:v>-28</c:v>
                </c:pt>
                <c:pt idx="4988">
                  <c:v>-30</c:v>
                </c:pt>
                <c:pt idx="4989">
                  <c:v>-32</c:v>
                </c:pt>
                <c:pt idx="4990">
                  <c:v>-32</c:v>
                </c:pt>
                <c:pt idx="4991">
                  <c:v>-32</c:v>
                </c:pt>
                <c:pt idx="4992">
                  <c:v>-32</c:v>
                </c:pt>
                <c:pt idx="4993">
                  <c:v>-32</c:v>
                </c:pt>
                <c:pt idx="4994">
                  <c:v>-32</c:v>
                </c:pt>
                <c:pt idx="4995">
                  <c:v>-32</c:v>
                </c:pt>
                <c:pt idx="4996">
                  <c:v>-34</c:v>
                </c:pt>
                <c:pt idx="4997">
                  <c:v>-34</c:v>
                </c:pt>
                <c:pt idx="4998">
                  <c:v>-32</c:v>
                </c:pt>
                <c:pt idx="4999">
                  <c:v>-34</c:v>
                </c:pt>
                <c:pt idx="5000">
                  <c:v>-34</c:v>
                </c:pt>
                <c:pt idx="5001">
                  <c:v>-36</c:v>
                </c:pt>
                <c:pt idx="5002">
                  <c:v>-34</c:v>
                </c:pt>
                <c:pt idx="5003">
                  <c:v>-36</c:v>
                </c:pt>
                <c:pt idx="5004">
                  <c:v>-36</c:v>
                </c:pt>
                <c:pt idx="5005">
                  <c:v>-36</c:v>
                </c:pt>
                <c:pt idx="5006">
                  <c:v>-36</c:v>
                </c:pt>
                <c:pt idx="5007">
                  <c:v>-36</c:v>
                </c:pt>
                <c:pt idx="5008">
                  <c:v>-38</c:v>
                </c:pt>
                <c:pt idx="5009">
                  <c:v>-36</c:v>
                </c:pt>
                <c:pt idx="5010">
                  <c:v>-38</c:v>
                </c:pt>
                <c:pt idx="5011">
                  <c:v>-40</c:v>
                </c:pt>
                <c:pt idx="5012">
                  <c:v>-38</c:v>
                </c:pt>
                <c:pt idx="5013">
                  <c:v>-38</c:v>
                </c:pt>
                <c:pt idx="5014">
                  <c:v>-38</c:v>
                </c:pt>
                <c:pt idx="5015">
                  <c:v>-38</c:v>
                </c:pt>
                <c:pt idx="5016">
                  <c:v>-40</c:v>
                </c:pt>
                <c:pt idx="5017">
                  <c:v>-40</c:v>
                </c:pt>
                <c:pt idx="5018">
                  <c:v>-36</c:v>
                </c:pt>
                <c:pt idx="5019">
                  <c:v>-36</c:v>
                </c:pt>
                <c:pt idx="5020">
                  <c:v>-34</c:v>
                </c:pt>
                <c:pt idx="5021">
                  <c:v>-34</c:v>
                </c:pt>
                <c:pt idx="5022">
                  <c:v>-34</c:v>
                </c:pt>
                <c:pt idx="5023">
                  <c:v>-32</c:v>
                </c:pt>
                <c:pt idx="5024">
                  <c:v>-34</c:v>
                </c:pt>
                <c:pt idx="5025">
                  <c:v>-32</c:v>
                </c:pt>
                <c:pt idx="5026">
                  <c:v>-30</c:v>
                </c:pt>
                <c:pt idx="5027">
                  <c:v>-32</c:v>
                </c:pt>
                <c:pt idx="5028">
                  <c:v>-30</c:v>
                </c:pt>
                <c:pt idx="5029">
                  <c:v>-28</c:v>
                </c:pt>
                <c:pt idx="5030">
                  <c:v>-30</c:v>
                </c:pt>
                <c:pt idx="5031">
                  <c:v>-32</c:v>
                </c:pt>
                <c:pt idx="5032">
                  <c:v>-34</c:v>
                </c:pt>
                <c:pt idx="5033">
                  <c:v>-32</c:v>
                </c:pt>
                <c:pt idx="5034">
                  <c:v>-32</c:v>
                </c:pt>
                <c:pt idx="5035">
                  <c:v>-28</c:v>
                </c:pt>
                <c:pt idx="5036">
                  <c:v>-32</c:v>
                </c:pt>
                <c:pt idx="5037">
                  <c:v>-34</c:v>
                </c:pt>
                <c:pt idx="5038">
                  <c:v>-34</c:v>
                </c:pt>
                <c:pt idx="5039">
                  <c:v>-32</c:v>
                </c:pt>
                <c:pt idx="5040">
                  <c:v>-32</c:v>
                </c:pt>
                <c:pt idx="5041">
                  <c:v>-32</c:v>
                </c:pt>
                <c:pt idx="5042">
                  <c:v>-30</c:v>
                </c:pt>
                <c:pt idx="5043">
                  <c:v>-32</c:v>
                </c:pt>
                <c:pt idx="5044">
                  <c:v>-34</c:v>
                </c:pt>
                <c:pt idx="5045">
                  <c:v>-32</c:v>
                </c:pt>
                <c:pt idx="5046">
                  <c:v>-36</c:v>
                </c:pt>
                <c:pt idx="5047">
                  <c:v>-34</c:v>
                </c:pt>
                <c:pt idx="5048">
                  <c:v>-36</c:v>
                </c:pt>
                <c:pt idx="5049">
                  <c:v>-36</c:v>
                </c:pt>
                <c:pt idx="5050">
                  <c:v>-38</c:v>
                </c:pt>
                <c:pt idx="5051">
                  <c:v>-42</c:v>
                </c:pt>
                <c:pt idx="5052">
                  <c:v>-42</c:v>
                </c:pt>
                <c:pt idx="5053">
                  <c:v>-38</c:v>
                </c:pt>
                <c:pt idx="5054">
                  <c:v>-42</c:v>
                </c:pt>
                <c:pt idx="5055">
                  <c:v>-46</c:v>
                </c:pt>
                <c:pt idx="5056">
                  <c:v>-42</c:v>
                </c:pt>
                <c:pt idx="5057">
                  <c:v>-42</c:v>
                </c:pt>
                <c:pt idx="5058">
                  <c:v>-46</c:v>
                </c:pt>
                <c:pt idx="5059">
                  <c:v>-46</c:v>
                </c:pt>
                <c:pt idx="5060">
                  <c:v>-42</c:v>
                </c:pt>
                <c:pt idx="5061">
                  <c:v>-44</c:v>
                </c:pt>
                <c:pt idx="5062">
                  <c:v>-44</c:v>
                </c:pt>
                <c:pt idx="5063">
                  <c:v>-48</c:v>
                </c:pt>
                <c:pt idx="5064">
                  <c:v>-44</c:v>
                </c:pt>
                <c:pt idx="5065">
                  <c:v>-42</c:v>
                </c:pt>
                <c:pt idx="5066">
                  <c:v>-44</c:v>
                </c:pt>
                <c:pt idx="5067">
                  <c:v>-46</c:v>
                </c:pt>
                <c:pt idx="5068">
                  <c:v>-46</c:v>
                </c:pt>
                <c:pt idx="5069">
                  <c:v>-42</c:v>
                </c:pt>
                <c:pt idx="5070">
                  <c:v>-46</c:v>
                </c:pt>
                <c:pt idx="5071">
                  <c:v>-44</c:v>
                </c:pt>
                <c:pt idx="5072">
                  <c:v>-44</c:v>
                </c:pt>
                <c:pt idx="5073">
                  <c:v>-42</c:v>
                </c:pt>
                <c:pt idx="5074">
                  <c:v>-44</c:v>
                </c:pt>
                <c:pt idx="5075">
                  <c:v>-46</c:v>
                </c:pt>
                <c:pt idx="5076">
                  <c:v>-44</c:v>
                </c:pt>
                <c:pt idx="5077">
                  <c:v>-42</c:v>
                </c:pt>
                <c:pt idx="5078">
                  <c:v>-44</c:v>
                </c:pt>
                <c:pt idx="5079">
                  <c:v>-42</c:v>
                </c:pt>
                <c:pt idx="5080">
                  <c:v>-44</c:v>
                </c:pt>
                <c:pt idx="5081">
                  <c:v>-42</c:v>
                </c:pt>
                <c:pt idx="5082">
                  <c:v>-46</c:v>
                </c:pt>
                <c:pt idx="5083">
                  <c:v>-42</c:v>
                </c:pt>
                <c:pt idx="5084">
                  <c:v>-42</c:v>
                </c:pt>
                <c:pt idx="5085">
                  <c:v>-44</c:v>
                </c:pt>
                <c:pt idx="5086">
                  <c:v>-42</c:v>
                </c:pt>
                <c:pt idx="5087">
                  <c:v>-42</c:v>
                </c:pt>
                <c:pt idx="5088">
                  <c:v>-44</c:v>
                </c:pt>
                <c:pt idx="5089">
                  <c:v>-38</c:v>
                </c:pt>
                <c:pt idx="5090">
                  <c:v>-42</c:v>
                </c:pt>
                <c:pt idx="5091">
                  <c:v>-44</c:v>
                </c:pt>
                <c:pt idx="5092">
                  <c:v>-42</c:v>
                </c:pt>
                <c:pt idx="5093">
                  <c:v>-44</c:v>
                </c:pt>
                <c:pt idx="5094">
                  <c:v>-44</c:v>
                </c:pt>
                <c:pt idx="5095">
                  <c:v>-42</c:v>
                </c:pt>
                <c:pt idx="5096">
                  <c:v>-42</c:v>
                </c:pt>
                <c:pt idx="5097">
                  <c:v>-42</c:v>
                </c:pt>
                <c:pt idx="5098">
                  <c:v>-42</c:v>
                </c:pt>
                <c:pt idx="5099">
                  <c:v>-42</c:v>
                </c:pt>
                <c:pt idx="5100">
                  <c:v>-44</c:v>
                </c:pt>
                <c:pt idx="5101">
                  <c:v>-42</c:v>
                </c:pt>
                <c:pt idx="5102">
                  <c:v>-42</c:v>
                </c:pt>
                <c:pt idx="5103">
                  <c:v>-44</c:v>
                </c:pt>
                <c:pt idx="5104">
                  <c:v>-44</c:v>
                </c:pt>
                <c:pt idx="5105">
                  <c:v>-44</c:v>
                </c:pt>
                <c:pt idx="5106">
                  <c:v>-42</c:v>
                </c:pt>
                <c:pt idx="5107">
                  <c:v>-42</c:v>
                </c:pt>
                <c:pt idx="5108">
                  <c:v>-44</c:v>
                </c:pt>
                <c:pt idx="5109">
                  <c:v>-44</c:v>
                </c:pt>
                <c:pt idx="5110">
                  <c:v>-44</c:v>
                </c:pt>
                <c:pt idx="5111">
                  <c:v>-42</c:v>
                </c:pt>
                <c:pt idx="5112">
                  <c:v>-44</c:v>
                </c:pt>
                <c:pt idx="5113">
                  <c:v>-42</c:v>
                </c:pt>
                <c:pt idx="5114">
                  <c:v>-42</c:v>
                </c:pt>
                <c:pt idx="5115">
                  <c:v>-44</c:v>
                </c:pt>
                <c:pt idx="5116">
                  <c:v>-42</c:v>
                </c:pt>
                <c:pt idx="5117">
                  <c:v>-44</c:v>
                </c:pt>
                <c:pt idx="5118">
                  <c:v>-44</c:v>
                </c:pt>
                <c:pt idx="5119">
                  <c:v>-44</c:v>
                </c:pt>
                <c:pt idx="5120">
                  <c:v>-44</c:v>
                </c:pt>
                <c:pt idx="5121">
                  <c:v>-44</c:v>
                </c:pt>
                <c:pt idx="5122">
                  <c:v>-42</c:v>
                </c:pt>
                <c:pt idx="5123">
                  <c:v>-42</c:v>
                </c:pt>
                <c:pt idx="5124">
                  <c:v>-42</c:v>
                </c:pt>
                <c:pt idx="5125">
                  <c:v>-40</c:v>
                </c:pt>
                <c:pt idx="5126">
                  <c:v>-44</c:v>
                </c:pt>
                <c:pt idx="5127">
                  <c:v>-42</c:v>
                </c:pt>
                <c:pt idx="5128">
                  <c:v>-42</c:v>
                </c:pt>
                <c:pt idx="5129">
                  <c:v>-42</c:v>
                </c:pt>
                <c:pt idx="5130">
                  <c:v>-42</c:v>
                </c:pt>
                <c:pt idx="5131">
                  <c:v>-42</c:v>
                </c:pt>
                <c:pt idx="5132">
                  <c:v>-40</c:v>
                </c:pt>
                <c:pt idx="5133">
                  <c:v>-46</c:v>
                </c:pt>
                <c:pt idx="5134">
                  <c:v>-40</c:v>
                </c:pt>
                <c:pt idx="5135">
                  <c:v>-40</c:v>
                </c:pt>
                <c:pt idx="5136">
                  <c:v>-44</c:v>
                </c:pt>
                <c:pt idx="5137">
                  <c:v>-42</c:v>
                </c:pt>
                <c:pt idx="5138">
                  <c:v>-42</c:v>
                </c:pt>
                <c:pt idx="5139">
                  <c:v>-40</c:v>
                </c:pt>
                <c:pt idx="5140">
                  <c:v>-42</c:v>
                </c:pt>
                <c:pt idx="5141">
                  <c:v>-42</c:v>
                </c:pt>
                <c:pt idx="5142">
                  <c:v>-42</c:v>
                </c:pt>
                <c:pt idx="5143">
                  <c:v>-42</c:v>
                </c:pt>
                <c:pt idx="5144">
                  <c:v>-42</c:v>
                </c:pt>
                <c:pt idx="5145">
                  <c:v>-44</c:v>
                </c:pt>
                <c:pt idx="5146">
                  <c:v>-44</c:v>
                </c:pt>
                <c:pt idx="5147">
                  <c:v>-44</c:v>
                </c:pt>
                <c:pt idx="5148">
                  <c:v>-42</c:v>
                </c:pt>
                <c:pt idx="5149">
                  <c:v>-42</c:v>
                </c:pt>
                <c:pt idx="5150">
                  <c:v>-46</c:v>
                </c:pt>
                <c:pt idx="5151">
                  <c:v>-42</c:v>
                </c:pt>
                <c:pt idx="5152">
                  <c:v>-42</c:v>
                </c:pt>
                <c:pt idx="5153">
                  <c:v>-42</c:v>
                </c:pt>
                <c:pt idx="5154">
                  <c:v>-42</c:v>
                </c:pt>
                <c:pt idx="5155">
                  <c:v>-42</c:v>
                </c:pt>
                <c:pt idx="5156">
                  <c:v>-44</c:v>
                </c:pt>
                <c:pt idx="5157">
                  <c:v>-42</c:v>
                </c:pt>
                <c:pt idx="5158">
                  <c:v>-42</c:v>
                </c:pt>
                <c:pt idx="5159">
                  <c:v>-44</c:v>
                </c:pt>
                <c:pt idx="5160">
                  <c:v>-42</c:v>
                </c:pt>
                <c:pt idx="5161">
                  <c:v>-42</c:v>
                </c:pt>
                <c:pt idx="5162">
                  <c:v>-42</c:v>
                </c:pt>
                <c:pt idx="5163">
                  <c:v>-42</c:v>
                </c:pt>
                <c:pt idx="5164">
                  <c:v>-42</c:v>
                </c:pt>
                <c:pt idx="5165">
                  <c:v>-42</c:v>
                </c:pt>
                <c:pt idx="5166">
                  <c:v>-44</c:v>
                </c:pt>
                <c:pt idx="5167">
                  <c:v>-40</c:v>
                </c:pt>
                <c:pt idx="5168">
                  <c:v>-42</c:v>
                </c:pt>
                <c:pt idx="5169">
                  <c:v>-44</c:v>
                </c:pt>
                <c:pt idx="5170">
                  <c:v>-40</c:v>
                </c:pt>
                <c:pt idx="5171">
                  <c:v>-42</c:v>
                </c:pt>
                <c:pt idx="5172">
                  <c:v>-42</c:v>
                </c:pt>
                <c:pt idx="5173">
                  <c:v>-44</c:v>
                </c:pt>
                <c:pt idx="5174">
                  <c:v>-42</c:v>
                </c:pt>
                <c:pt idx="5175">
                  <c:v>-42</c:v>
                </c:pt>
                <c:pt idx="5176">
                  <c:v>-42</c:v>
                </c:pt>
                <c:pt idx="5177">
                  <c:v>-42</c:v>
                </c:pt>
                <c:pt idx="5178">
                  <c:v>-42</c:v>
                </c:pt>
                <c:pt idx="5179">
                  <c:v>-40</c:v>
                </c:pt>
                <c:pt idx="5180">
                  <c:v>-42</c:v>
                </c:pt>
                <c:pt idx="5181">
                  <c:v>-44</c:v>
                </c:pt>
                <c:pt idx="5182">
                  <c:v>-42</c:v>
                </c:pt>
                <c:pt idx="5183">
                  <c:v>-44</c:v>
                </c:pt>
                <c:pt idx="5184">
                  <c:v>-40</c:v>
                </c:pt>
                <c:pt idx="5185">
                  <c:v>-42</c:v>
                </c:pt>
                <c:pt idx="5186">
                  <c:v>-42</c:v>
                </c:pt>
                <c:pt idx="5187">
                  <c:v>-40</c:v>
                </c:pt>
                <c:pt idx="5188">
                  <c:v>-42</c:v>
                </c:pt>
                <c:pt idx="5189">
                  <c:v>-44</c:v>
                </c:pt>
                <c:pt idx="5190">
                  <c:v>-42</c:v>
                </c:pt>
                <c:pt idx="5191">
                  <c:v>-42</c:v>
                </c:pt>
                <c:pt idx="5192">
                  <c:v>-42</c:v>
                </c:pt>
                <c:pt idx="5193">
                  <c:v>-42</c:v>
                </c:pt>
                <c:pt idx="5194">
                  <c:v>-40</c:v>
                </c:pt>
                <c:pt idx="5195">
                  <c:v>-42</c:v>
                </c:pt>
                <c:pt idx="5196">
                  <c:v>-44</c:v>
                </c:pt>
                <c:pt idx="5197">
                  <c:v>-44</c:v>
                </c:pt>
                <c:pt idx="5198">
                  <c:v>-44</c:v>
                </c:pt>
                <c:pt idx="5199">
                  <c:v>-44</c:v>
                </c:pt>
                <c:pt idx="5200">
                  <c:v>-44</c:v>
                </c:pt>
                <c:pt idx="5201">
                  <c:v>-40</c:v>
                </c:pt>
                <c:pt idx="5202">
                  <c:v>-40</c:v>
                </c:pt>
                <c:pt idx="5203">
                  <c:v>-42</c:v>
                </c:pt>
                <c:pt idx="5204">
                  <c:v>-42</c:v>
                </c:pt>
                <c:pt idx="5205">
                  <c:v>-42</c:v>
                </c:pt>
                <c:pt idx="5206">
                  <c:v>-44</c:v>
                </c:pt>
                <c:pt idx="5207">
                  <c:v>-42</c:v>
                </c:pt>
                <c:pt idx="5208">
                  <c:v>-44</c:v>
                </c:pt>
                <c:pt idx="5209">
                  <c:v>-42</c:v>
                </c:pt>
                <c:pt idx="5210">
                  <c:v>-42</c:v>
                </c:pt>
                <c:pt idx="5211">
                  <c:v>-44</c:v>
                </c:pt>
                <c:pt idx="5212">
                  <c:v>-42</c:v>
                </c:pt>
                <c:pt idx="5213">
                  <c:v>-42</c:v>
                </c:pt>
                <c:pt idx="5214">
                  <c:v>-42</c:v>
                </c:pt>
                <c:pt idx="5215">
                  <c:v>-42</c:v>
                </c:pt>
                <c:pt idx="5216">
                  <c:v>-42</c:v>
                </c:pt>
                <c:pt idx="5217">
                  <c:v>-42</c:v>
                </c:pt>
                <c:pt idx="5218">
                  <c:v>-42</c:v>
                </c:pt>
                <c:pt idx="5219">
                  <c:v>-42</c:v>
                </c:pt>
                <c:pt idx="5220">
                  <c:v>-40</c:v>
                </c:pt>
                <c:pt idx="5221">
                  <c:v>-42</c:v>
                </c:pt>
                <c:pt idx="5222">
                  <c:v>-40</c:v>
                </c:pt>
                <c:pt idx="5223">
                  <c:v>-44</c:v>
                </c:pt>
                <c:pt idx="5224">
                  <c:v>-44</c:v>
                </c:pt>
                <c:pt idx="5225">
                  <c:v>-42</c:v>
                </c:pt>
                <c:pt idx="5226">
                  <c:v>-40</c:v>
                </c:pt>
                <c:pt idx="5227">
                  <c:v>-42</c:v>
                </c:pt>
                <c:pt idx="5228">
                  <c:v>-42</c:v>
                </c:pt>
                <c:pt idx="5229">
                  <c:v>-42</c:v>
                </c:pt>
                <c:pt idx="5230">
                  <c:v>-40</c:v>
                </c:pt>
                <c:pt idx="5231">
                  <c:v>-42</c:v>
                </c:pt>
                <c:pt idx="5232">
                  <c:v>-42</c:v>
                </c:pt>
                <c:pt idx="5233">
                  <c:v>-42</c:v>
                </c:pt>
                <c:pt idx="5234">
                  <c:v>-42</c:v>
                </c:pt>
                <c:pt idx="5235">
                  <c:v>-44</c:v>
                </c:pt>
                <c:pt idx="5236">
                  <c:v>-42</c:v>
                </c:pt>
                <c:pt idx="5237">
                  <c:v>-44</c:v>
                </c:pt>
                <c:pt idx="5238">
                  <c:v>-42</c:v>
                </c:pt>
                <c:pt idx="5239">
                  <c:v>-42</c:v>
                </c:pt>
                <c:pt idx="5240">
                  <c:v>-42</c:v>
                </c:pt>
                <c:pt idx="5241">
                  <c:v>-42</c:v>
                </c:pt>
                <c:pt idx="5242">
                  <c:v>-42</c:v>
                </c:pt>
                <c:pt idx="5243">
                  <c:v>-42</c:v>
                </c:pt>
                <c:pt idx="5244">
                  <c:v>-42</c:v>
                </c:pt>
                <c:pt idx="5245">
                  <c:v>-42</c:v>
                </c:pt>
                <c:pt idx="5246">
                  <c:v>-42</c:v>
                </c:pt>
                <c:pt idx="5247">
                  <c:v>-42</c:v>
                </c:pt>
                <c:pt idx="5248">
                  <c:v>-42</c:v>
                </c:pt>
                <c:pt idx="5249">
                  <c:v>-44</c:v>
                </c:pt>
                <c:pt idx="5250">
                  <c:v>-42</c:v>
                </c:pt>
                <c:pt idx="5251">
                  <c:v>-42</c:v>
                </c:pt>
                <c:pt idx="5252">
                  <c:v>-42</c:v>
                </c:pt>
                <c:pt idx="5253">
                  <c:v>-44</c:v>
                </c:pt>
                <c:pt idx="5254">
                  <c:v>-42</c:v>
                </c:pt>
                <c:pt idx="5255">
                  <c:v>-42</c:v>
                </c:pt>
                <c:pt idx="5256">
                  <c:v>-42</c:v>
                </c:pt>
                <c:pt idx="5257">
                  <c:v>-44</c:v>
                </c:pt>
                <c:pt idx="5258">
                  <c:v>-42</c:v>
                </c:pt>
                <c:pt idx="5259">
                  <c:v>-42</c:v>
                </c:pt>
                <c:pt idx="5260">
                  <c:v>-42</c:v>
                </c:pt>
                <c:pt idx="5261">
                  <c:v>-42</c:v>
                </c:pt>
                <c:pt idx="5262">
                  <c:v>-40</c:v>
                </c:pt>
                <c:pt idx="5263">
                  <c:v>-42</c:v>
                </c:pt>
                <c:pt idx="5264">
                  <c:v>-42</c:v>
                </c:pt>
                <c:pt idx="5265">
                  <c:v>-42</c:v>
                </c:pt>
                <c:pt idx="5266">
                  <c:v>-42</c:v>
                </c:pt>
                <c:pt idx="5267">
                  <c:v>-42</c:v>
                </c:pt>
                <c:pt idx="5268">
                  <c:v>-44</c:v>
                </c:pt>
                <c:pt idx="5269">
                  <c:v>-42</c:v>
                </c:pt>
                <c:pt idx="5270">
                  <c:v>-42</c:v>
                </c:pt>
                <c:pt idx="5271">
                  <c:v>-40</c:v>
                </c:pt>
                <c:pt idx="5272">
                  <c:v>-44</c:v>
                </c:pt>
                <c:pt idx="5273">
                  <c:v>-42</c:v>
                </c:pt>
                <c:pt idx="5274">
                  <c:v>-42</c:v>
                </c:pt>
                <c:pt idx="5275">
                  <c:v>-40</c:v>
                </c:pt>
                <c:pt idx="5276">
                  <c:v>-40</c:v>
                </c:pt>
                <c:pt idx="5277">
                  <c:v>-42</c:v>
                </c:pt>
                <c:pt idx="5278">
                  <c:v>-42</c:v>
                </c:pt>
                <c:pt idx="5279">
                  <c:v>-44</c:v>
                </c:pt>
                <c:pt idx="5280">
                  <c:v>-42</c:v>
                </c:pt>
                <c:pt idx="5281">
                  <c:v>-42</c:v>
                </c:pt>
                <c:pt idx="5282">
                  <c:v>-42</c:v>
                </c:pt>
                <c:pt idx="5283">
                  <c:v>-42</c:v>
                </c:pt>
                <c:pt idx="5284">
                  <c:v>-42</c:v>
                </c:pt>
                <c:pt idx="5285">
                  <c:v>-42</c:v>
                </c:pt>
                <c:pt idx="5286">
                  <c:v>-40</c:v>
                </c:pt>
                <c:pt idx="5287">
                  <c:v>-42</c:v>
                </c:pt>
                <c:pt idx="5288">
                  <c:v>-40</c:v>
                </c:pt>
                <c:pt idx="5289">
                  <c:v>-40</c:v>
                </c:pt>
                <c:pt idx="5290">
                  <c:v>-40</c:v>
                </c:pt>
                <c:pt idx="5291">
                  <c:v>-40</c:v>
                </c:pt>
                <c:pt idx="5292">
                  <c:v>-44</c:v>
                </c:pt>
                <c:pt idx="5293">
                  <c:v>-40</c:v>
                </c:pt>
                <c:pt idx="5294">
                  <c:v>-42</c:v>
                </c:pt>
                <c:pt idx="5295">
                  <c:v>-42</c:v>
                </c:pt>
                <c:pt idx="5296">
                  <c:v>-42</c:v>
                </c:pt>
                <c:pt idx="5297">
                  <c:v>-42</c:v>
                </c:pt>
                <c:pt idx="5298">
                  <c:v>-42</c:v>
                </c:pt>
                <c:pt idx="5299">
                  <c:v>-44</c:v>
                </c:pt>
                <c:pt idx="5300">
                  <c:v>-42</c:v>
                </c:pt>
                <c:pt idx="5301">
                  <c:v>-42</c:v>
                </c:pt>
                <c:pt idx="5302">
                  <c:v>-42</c:v>
                </c:pt>
                <c:pt idx="5303">
                  <c:v>-42</c:v>
                </c:pt>
                <c:pt idx="5304">
                  <c:v>-42</c:v>
                </c:pt>
                <c:pt idx="5305">
                  <c:v>-40</c:v>
                </c:pt>
                <c:pt idx="5306">
                  <c:v>-42</c:v>
                </c:pt>
                <c:pt idx="5307">
                  <c:v>-40</c:v>
                </c:pt>
                <c:pt idx="5308">
                  <c:v>-40</c:v>
                </c:pt>
                <c:pt idx="5309">
                  <c:v>-44</c:v>
                </c:pt>
                <c:pt idx="5310">
                  <c:v>-42</c:v>
                </c:pt>
                <c:pt idx="5311">
                  <c:v>-44</c:v>
                </c:pt>
                <c:pt idx="5312">
                  <c:v>-42</c:v>
                </c:pt>
                <c:pt idx="5313">
                  <c:v>-42</c:v>
                </c:pt>
                <c:pt idx="5314">
                  <c:v>-40</c:v>
                </c:pt>
                <c:pt idx="5315">
                  <c:v>-40</c:v>
                </c:pt>
                <c:pt idx="5316">
                  <c:v>-40</c:v>
                </c:pt>
                <c:pt idx="5317">
                  <c:v>-42</c:v>
                </c:pt>
                <c:pt idx="5318">
                  <c:v>-42</c:v>
                </c:pt>
                <c:pt idx="5319">
                  <c:v>-42</c:v>
                </c:pt>
                <c:pt idx="5320">
                  <c:v>-40</c:v>
                </c:pt>
                <c:pt idx="5321">
                  <c:v>-40</c:v>
                </c:pt>
                <c:pt idx="5322">
                  <c:v>-40</c:v>
                </c:pt>
                <c:pt idx="5323">
                  <c:v>-40</c:v>
                </c:pt>
                <c:pt idx="5324">
                  <c:v>-42</c:v>
                </c:pt>
                <c:pt idx="5325">
                  <c:v>-42</c:v>
                </c:pt>
                <c:pt idx="5326">
                  <c:v>-44</c:v>
                </c:pt>
                <c:pt idx="5327">
                  <c:v>-42</c:v>
                </c:pt>
                <c:pt idx="5328">
                  <c:v>-40</c:v>
                </c:pt>
                <c:pt idx="5329">
                  <c:v>-44</c:v>
                </c:pt>
                <c:pt idx="5330">
                  <c:v>-40</c:v>
                </c:pt>
                <c:pt idx="5331">
                  <c:v>-40</c:v>
                </c:pt>
                <c:pt idx="5332">
                  <c:v>-42</c:v>
                </c:pt>
                <c:pt idx="5333">
                  <c:v>-44</c:v>
                </c:pt>
                <c:pt idx="5334">
                  <c:v>-42</c:v>
                </c:pt>
                <c:pt idx="5335">
                  <c:v>-40</c:v>
                </c:pt>
                <c:pt idx="5336">
                  <c:v>-42</c:v>
                </c:pt>
                <c:pt idx="5337">
                  <c:v>-44</c:v>
                </c:pt>
                <c:pt idx="5338">
                  <c:v>-40</c:v>
                </c:pt>
                <c:pt idx="5339">
                  <c:v>-40</c:v>
                </c:pt>
                <c:pt idx="5340">
                  <c:v>-40</c:v>
                </c:pt>
                <c:pt idx="5341">
                  <c:v>-40</c:v>
                </c:pt>
                <c:pt idx="5342">
                  <c:v>-42</c:v>
                </c:pt>
                <c:pt idx="5343">
                  <c:v>-40</c:v>
                </c:pt>
                <c:pt idx="5344">
                  <c:v>-40</c:v>
                </c:pt>
                <c:pt idx="5345">
                  <c:v>-40</c:v>
                </c:pt>
                <c:pt idx="5346">
                  <c:v>-42</c:v>
                </c:pt>
                <c:pt idx="5347">
                  <c:v>-42</c:v>
                </c:pt>
                <c:pt idx="5348">
                  <c:v>-42</c:v>
                </c:pt>
                <c:pt idx="5349">
                  <c:v>-42</c:v>
                </c:pt>
                <c:pt idx="5350">
                  <c:v>-42</c:v>
                </c:pt>
                <c:pt idx="5351">
                  <c:v>-42</c:v>
                </c:pt>
                <c:pt idx="5352">
                  <c:v>-40</c:v>
                </c:pt>
                <c:pt idx="5353">
                  <c:v>-40</c:v>
                </c:pt>
                <c:pt idx="5354">
                  <c:v>-42</c:v>
                </c:pt>
                <c:pt idx="5355">
                  <c:v>-42</c:v>
                </c:pt>
                <c:pt idx="5356">
                  <c:v>-42</c:v>
                </c:pt>
                <c:pt idx="5357">
                  <c:v>-42</c:v>
                </c:pt>
                <c:pt idx="5358">
                  <c:v>-40</c:v>
                </c:pt>
                <c:pt idx="5359">
                  <c:v>-42</c:v>
                </c:pt>
                <c:pt idx="5360">
                  <c:v>-42</c:v>
                </c:pt>
                <c:pt idx="5361">
                  <c:v>-40</c:v>
                </c:pt>
                <c:pt idx="5362">
                  <c:v>-42</c:v>
                </c:pt>
                <c:pt idx="5363">
                  <c:v>-42</c:v>
                </c:pt>
                <c:pt idx="5364">
                  <c:v>-40</c:v>
                </c:pt>
                <c:pt idx="5365">
                  <c:v>-42</c:v>
                </c:pt>
                <c:pt idx="5366">
                  <c:v>-40</c:v>
                </c:pt>
                <c:pt idx="5367">
                  <c:v>-42</c:v>
                </c:pt>
                <c:pt idx="5368">
                  <c:v>-42</c:v>
                </c:pt>
                <c:pt idx="5369">
                  <c:v>-42</c:v>
                </c:pt>
                <c:pt idx="5370">
                  <c:v>-42</c:v>
                </c:pt>
                <c:pt idx="5371">
                  <c:v>-42</c:v>
                </c:pt>
                <c:pt idx="5372">
                  <c:v>-42</c:v>
                </c:pt>
                <c:pt idx="5373">
                  <c:v>-42</c:v>
                </c:pt>
                <c:pt idx="5374">
                  <c:v>-42</c:v>
                </c:pt>
                <c:pt idx="5375">
                  <c:v>-40</c:v>
                </c:pt>
                <c:pt idx="5376">
                  <c:v>-42</c:v>
                </c:pt>
                <c:pt idx="5377">
                  <c:v>-44</c:v>
                </c:pt>
                <c:pt idx="5378">
                  <c:v>-40</c:v>
                </c:pt>
                <c:pt idx="5379">
                  <c:v>-42</c:v>
                </c:pt>
                <c:pt idx="5380">
                  <c:v>-38</c:v>
                </c:pt>
                <c:pt idx="5381">
                  <c:v>-42</c:v>
                </c:pt>
                <c:pt idx="5382">
                  <c:v>-42</c:v>
                </c:pt>
                <c:pt idx="5383">
                  <c:v>-44</c:v>
                </c:pt>
                <c:pt idx="5384">
                  <c:v>-42</c:v>
                </c:pt>
                <c:pt idx="5385">
                  <c:v>-42</c:v>
                </c:pt>
                <c:pt idx="5386">
                  <c:v>-42</c:v>
                </c:pt>
                <c:pt idx="5387">
                  <c:v>-42</c:v>
                </c:pt>
                <c:pt idx="5388">
                  <c:v>-42</c:v>
                </c:pt>
                <c:pt idx="5389">
                  <c:v>-40</c:v>
                </c:pt>
                <c:pt idx="5390">
                  <c:v>-42</c:v>
                </c:pt>
                <c:pt idx="5391">
                  <c:v>-40</c:v>
                </c:pt>
                <c:pt idx="5392">
                  <c:v>-44</c:v>
                </c:pt>
                <c:pt idx="5393">
                  <c:v>-42</c:v>
                </c:pt>
                <c:pt idx="5394">
                  <c:v>-42</c:v>
                </c:pt>
                <c:pt idx="5395">
                  <c:v>-42</c:v>
                </c:pt>
                <c:pt idx="5396">
                  <c:v>-40</c:v>
                </c:pt>
                <c:pt idx="5397">
                  <c:v>-40</c:v>
                </c:pt>
                <c:pt idx="5398">
                  <c:v>-42</c:v>
                </c:pt>
                <c:pt idx="5399">
                  <c:v>-42</c:v>
                </c:pt>
                <c:pt idx="5400">
                  <c:v>-40</c:v>
                </c:pt>
                <c:pt idx="5401">
                  <c:v>-42</c:v>
                </c:pt>
                <c:pt idx="5402">
                  <c:v>-40</c:v>
                </c:pt>
                <c:pt idx="5403">
                  <c:v>-42</c:v>
                </c:pt>
                <c:pt idx="5404">
                  <c:v>-40</c:v>
                </c:pt>
                <c:pt idx="5405">
                  <c:v>-42</c:v>
                </c:pt>
                <c:pt idx="5406">
                  <c:v>-42</c:v>
                </c:pt>
                <c:pt idx="5407">
                  <c:v>-42</c:v>
                </c:pt>
                <c:pt idx="5408">
                  <c:v>-40</c:v>
                </c:pt>
                <c:pt idx="5409">
                  <c:v>-40</c:v>
                </c:pt>
                <c:pt idx="5410">
                  <c:v>-42</c:v>
                </c:pt>
                <c:pt idx="5411">
                  <c:v>-40</c:v>
                </c:pt>
                <c:pt idx="5412">
                  <c:v>-42</c:v>
                </c:pt>
                <c:pt idx="5413">
                  <c:v>-42</c:v>
                </c:pt>
                <c:pt idx="5414">
                  <c:v>-40</c:v>
                </c:pt>
                <c:pt idx="5415">
                  <c:v>-40</c:v>
                </c:pt>
                <c:pt idx="5416">
                  <c:v>-42</c:v>
                </c:pt>
                <c:pt idx="5417">
                  <c:v>-40</c:v>
                </c:pt>
                <c:pt idx="5418">
                  <c:v>-42</c:v>
                </c:pt>
                <c:pt idx="5419">
                  <c:v>-40</c:v>
                </c:pt>
                <c:pt idx="5420">
                  <c:v>-42</c:v>
                </c:pt>
                <c:pt idx="5421">
                  <c:v>-42</c:v>
                </c:pt>
                <c:pt idx="5422">
                  <c:v>-44</c:v>
                </c:pt>
                <c:pt idx="5423">
                  <c:v>-42</c:v>
                </c:pt>
                <c:pt idx="5424">
                  <c:v>-44</c:v>
                </c:pt>
                <c:pt idx="5425">
                  <c:v>-40</c:v>
                </c:pt>
                <c:pt idx="5426">
                  <c:v>-42</c:v>
                </c:pt>
                <c:pt idx="5427">
                  <c:v>-40</c:v>
                </c:pt>
                <c:pt idx="5428">
                  <c:v>-40</c:v>
                </c:pt>
                <c:pt idx="5429">
                  <c:v>-42</c:v>
                </c:pt>
                <c:pt idx="5430">
                  <c:v>-40</c:v>
                </c:pt>
                <c:pt idx="5431">
                  <c:v>-42</c:v>
                </c:pt>
                <c:pt idx="5432">
                  <c:v>-40</c:v>
                </c:pt>
                <c:pt idx="5433">
                  <c:v>-40</c:v>
                </c:pt>
                <c:pt idx="5434">
                  <c:v>-42</c:v>
                </c:pt>
                <c:pt idx="5435">
                  <c:v>-42</c:v>
                </c:pt>
                <c:pt idx="5436">
                  <c:v>-42</c:v>
                </c:pt>
                <c:pt idx="5437">
                  <c:v>-44</c:v>
                </c:pt>
                <c:pt idx="5438">
                  <c:v>-40</c:v>
                </c:pt>
                <c:pt idx="5439">
                  <c:v>-40</c:v>
                </c:pt>
                <c:pt idx="5440">
                  <c:v>-42</c:v>
                </c:pt>
                <c:pt idx="5441">
                  <c:v>-42</c:v>
                </c:pt>
                <c:pt idx="5442">
                  <c:v>-40</c:v>
                </c:pt>
                <c:pt idx="5443">
                  <c:v>-42</c:v>
                </c:pt>
                <c:pt idx="5444">
                  <c:v>-42</c:v>
                </c:pt>
                <c:pt idx="5445">
                  <c:v>-40</c:v>
                </c:pt>
                <c:pt idx="5446">
                  <c:v>-42</c:v>
                </c:pt>
                <c:pt idx="5447">
                  <c:v>-38</c:v>
                </c:pt>
                <c:pt idx="5448">
                  <c:v>-42</c:v>
                </c:pt>
                <c:pt idx="5449">
                  <c:v>-42</c:v>
                </c:pt>
                <c:pt idx="5450">
                  <c:v>-40</c:v>
                </c:pt>
                <c:pt idx="5451">
                  <c:v>-40</c:v>
                </c:pt>
                <c:pt idx="5452">
                  <c:v>-42</c:v>
                </c:pt>
                <c:pt idx="5453">
                  <c:v>-42</c:v>
                </c:pt>
                <c:pt idx="5454">
                  <c:v>-42</c:v>
                </c:pt>
                <c:pt idx="5455">
                  <c:v>-42</c:v>
                </c:pt>
                <c:pt idx="5456">
                  <c:v>-40</c:v>
                </c:pt>
                <c:pt idx="5457">
                  <c:v>-42</c:v>
                </c:pt>
                <c:pt idx="5458">
                  <c:v>-42</c:v>
                </c:pt>
                <c:pt idx="5459">
                  <c:v>-42</c:v>
                </c:pt>
                <c:pt idx="5460">
                  <c:v>-42</c:v>
                </c:pt>
                <c:pt idx="5461">
                  <c:v>-40</c:v>
                </c:pt>
                <c:pt idx="5462">
                  <c:v>-42</c:v>
                </c:pt>
                <c:pt idx="5463">
                  <c:v>-40</c:v>
                </c:pt>
                <c:pt idx="5464">
                  <c:v>-42</c:v>
                </c:pt>
                <c:pt idx="5465">
                  <c:v>-42</c:v>
                </c:pt>
                <c:pt idx="5466">
                  <c:v>-40</c:v>
                </c:pt>
                <c:pt idx="5467">
                  <c:v>-38</c:v>
                </c:pt>
                <c:pt idx="5468">
                  <c:v>-40</c:v>
                </c:pt>
                <c:pt idx="5469">
                  <c:v>-42</c:v>
                </c:pt>
                <c:pt idx="5470">
                  <c:v>-42</c:v>
                </c:pt>
                <c:pt idx="5471">
                  <c:v>-42</c:v>
                </c:pt>
                <c:pt idx="5472">
                  <c:v>-42</c:v>
                </c:pt>
                <c:pt idx="5473">
                  <c:v>-42</c:v>
                </c:pt>
                <c:pt idx="5474">
                  <c:v>-42</c:v>
                </c:pt>
                <c:pt idx="5475">
                  <c:v>-40</c:v>
                </c:pt>
                <c:pt idx="5476">
                  <c:v>-40</c:v>
                </c:pt>
                <c:pt idx="5477">
                  <c:v>-42</c:v>
                </c:pt>
                <c:pt idx="5478">
                  <c:v>-42</c:v>
                </c:pt>
                <c:pt idx="5479">
                  <c:v>-40</c:v>
                </c:pt>
                <c:pt idx="5480">
                  <c:v>-42</c:v>
                </c:pt>
                <c:pt idx="5481">
                  <c:v>-42</c:v>
                </c:pt>
                <c:pt idx="5482">
                  <c:v>-42</c:v>
                </c:pt>
                <c:pt idx="5483">
                  <c:v>-42</c:v>
                </c:pt>
                <c:pt idx="5484">
                  <c:v>-42</c:v>
                </c:pt>
                <c:pt idx="5485">
                  <c:v>-42</c:v>
                </c:pt>
                <c:pt idx="5486">
                  <c:v>-42</c:v>
                </c:pt>
                <c:pt idx="5487">
                  <c:v>-40</c:v>
                </c:pt>
                <c:pt idx="5488">
                  <c:v>-42</c:v>
                </c:pt>
                <c:pt idx="5489">
                  <c:v>-42</c:v>
                </c:pt>
                <c:pt idx="5490">
                  <c:v>-40</c:v>
                </c:pt>
                <c:pt idx="5491">
                  <c:v>-42</c:v>
                </c:pt>
                <c:pt idx="5492">
                  <c:v>-40</c:v>
                </c:pt>
                <c:pt idx="5493">
                  <c:v>-40</c:v>
                </c:pt>
                <c:pt idx="5494">
                  <c:v>-40</c:v>
                </c:pt>
                <c:pt idx="5495">
                  <c:v>-40</c:v>
                </c:pt>
                <c:pt idx="5496">
                  <c:v>-38</c:v>
                </c:pt>
                <c:pt idx="5497">
                  <c:v>-42</c:v>
                </c:pt>
                <c:pt idx="5498">
                  <c:v>-40</c:v>
                </c:pt>
                <c:pt idx="5499">
                  <c:v>-42</c:v>
                </c:pt>
                <c:pt idx="5500">
                  <c:v>-40</c:v>
                </c:pt>
                <c:pt idx="5501">
                  <c:v>-40</c:v>
                </c:pt>
                <c:pt idx="5502">
                  <c:v>-42</c:v>
                </c:pt>
                <c:pt idx="5503">
                  <c:v>-42</c:v>
                </c:pt>
                <c:pt idx="5504">
                  <c:v>-40</c:v>
                </c:pt>
                <c:pt idx="5505">
                  <c:v>-42</c:v>
                </c:pt>
                <c:pt idx="5506">
                  <c:v>-42</c:v>
                </c:pt>
                <c:pt idx="5507">
                  <c:v>-40</c:v>
                </c:pt>
                <c:pt idx="5508">
                  <c:v>-40</c:v>
                </c:pt>
                <c:pt idx="5509">
                  <c:v>-42</c:v>
                </c:pt>
                <c:pt idx="5510">
                  <c:v>-42</c:v>
                </c:pt>
                <c:pt idx="5511">
                  <c:v>-40</c:v>
                </c:pt>
                <c:pt idx="5512">
                  <c:v>-42</c:v>
                </c:pt>
                <c:pt idx="5513">
                  <c:v>-42</c:v>
                </c:pt>
                <c:pt idx="5514">
                  <c:v>-40</c:v>
                </c:pt>
                <c:pt idx="5515">
                  <c:v>-42</c:v>
                </c:pt>
                <c:pt idx="5516">
                  <c:v>-40</c:v>
                </c:pt>
                <c:pt idx="5517">
                  <c:v>-42</c:v>
                </c:pt>
                <c:pt idx="5518">
                  <c:v>-40</c:v>
                </c:pt>
                <c:pt idx="5519">
                  <c:v>-40</c:v>
                </c:pt>
                <c:pt idx="5520">
                  <c:v>-40</c:v>
                </c:pt>
                <c:pt idx="5521">
                  <c:v>-42</c:v>
                </c:pt>
                <c:pt idx="5522">
                  <c:v>-42</c:v>
                </c:pt>
                <c:pt idx="5523">
                  <c:v>-42</c:v>
                </c:pt>
                <c:pt idx="5524">
                  <c:v>-42</c:v>
                </c:pt>
                <c:pt idx="5525">
                  <c:v>-40</c:v>
                </c:pt>
                <c:pt idx="5526">
                  <c:v>-42</c:v>
                </c:pt>
                <c:pt idx="5527">
                  <c:v>-40</c:v>
                </c:pt>
                <c:pt idx="5528">
                  <c:v>-42</c:v>
                </c:pt>
                <c:pt idx="5529">
                  <c:v>-40</c:v>
                </c:pt>
                <c:pt idx="5530">
                  <c:v>-42</c:v>
                </c:pt>
                <c:pt idx="5531">
                  <c:v>-42</c:v>
                </c:pt>
                <c:pt idx="5532">
                  <c:v>-42</c:v>
                </c:pt>
                <c:pt idx="5533">
                  <c:v>-44</c:v>
                </c:pt>
                <c:pt idx="5534">
                  <c:v>-42</c:v>
                </c:pt>
                <c:pt idx="5535">
                  <c:v>-42</c:v>
                </c:pt>
                <c:pt idx="5536">
                  <c:v>-40</c:v>
                </c:pt>
                <c:pt idx="5537">
                  <c:v>-42</c:v>
                </c:pt>
                <c:pt idx="5538">
                  <c:v>-42</c:v>
                </c:pt>
                <c:pt idx="5539">
                  <c:v>-42</c:v>
                </c:pt>
                <c:pt idx="5540">
                  <c:v>-40</c:v>
                </c:pt>
                <c:pt idx="5541">
                  <c:v>-40</c:v>
                </c:pt>
                <c:pt idx="5542">
                  <c:v>-40</c:v>
                </c:pt>
                <c:pt idx="5543">
                  <c:v>-40</c:v>
                </c:pt>
                <c:pt idx="5544">
                  <c:v>-42</c:v>
                </c:pt>
                <c:pt idx="5545">
                  <c:v>-40</c:v>
                </c:pt>
                <c:pt idx="5546">
                  <c:v>-42</c:v>
                </c:pt>
                <c:pt idx="5547">
                  <c:v>-40</c:v>
                </c:pt>
                <c:pt idx="5548">
                  <c:v>-40</c:v>
                </c:pt>
                <c:pt idx="5549">
                  <c:v>-42</c:v>
                </c:pt>
                <c:pt idx="5550">
                  <c:v>-42</c:v>
                </c:pt>
                <c:pt idx="5551">
                  <c:v>-44</c:v>
                </c:pt>
                <c:pt idx="5552">
                  <c:v>-42</c:v>
                </c:pt>
                <c:pt idx="5553">
                  <c:v>-42</c:v>
                </c:pt>
                <c:pt idx="5554">
                  <c:v>-42</c:v>
                </c:pt>
                <c:pt idx="5555">
                  <c:v>-42</c:v>
                </c:pt>
                <c:pt idx="5556">
                  <c:v>-40</c:v>
                </c:pt>
                <c:pt idx="5557">
                  <c:v>-40</c:v>
                </c:pt>
                <c:pt idx="5558">
                  <c:v>-42</c:v>
                </c:pt>
                <c:pt idx="5559">
                  <c:v>-40</c:v>
                </c:pt>
                <c:pt idx="5560">
                  <c:v>-40</c:v>
                </c:pt>
                <c:pt idx="5561">
                  <c:v>-42</c:v>
                </c:pt>
                <c:pt idx="5562">
                  <c:v>-42</c:v>
                </c:pt>
                <c:pt idx="5563">
                  <c:v>-40</c:v>
                </c:pt>
                <c:pt idx="5564">
                  <c:v>-40</c:v>
                </c:pt>
                <c:pt idx="5565">
                  <c:v>-40</c:v>
                </c:pt>
                <c:pt idx="5566">
                  <c:v>-40</c:v>
                </c:pt>
                <c:pt idx="5567">
                  <c:v>-42</c:v>
                </c:pt>
                <c:pt idx="5568">
                  <c:v>-42</c:v>
                </c:pt>
                <c:pt idx="5569">
                  <c:v>-42</c:v>
                </c:pt>
                <c:pt idx="5570">
                  <c:v>-40</c:v>
                </c:pt>
                <c:pt idx="5571">
                  <c:v>-42</c:v>
                </c:pt>
                <c:pt idx="5572">
                  <c:v>-40</c:v>
                </c:pt>
                <c:pt idx="5573">
                  <c:v>-40</c:v>
                </c:pt>
                <c:pt idx="5574">
                  <c:v>-42</c:v>
                </c:pt>
                <c:pt idx="5575">
                  <c:v>-40</c:v>
                </c:pt>
                <c:pt idx="5576">
                  <c:v>-42</c:v>
                </c:pt>
                <c:pt idx="5577">
                  <c:v>-44</c:v>
                </c:pt>
                <c:pt idx="5578">
                  <c:v>-42</c:v>
                </c:pt>
                <c:pt idx="5579">
                  <c:v>-40</c:v>
                </c:pt>
                <c:pt idx="5580">
                  <c:v>-40</c:v>
                </c:pt>
                <c:pt idx="5581">
                  <c:v>-40</c:v>
                </c:pt>
                <c:pt idx="5582">
                  <c:v>-40</c:v>
                </c:pt>
                <c:pt idx="5583">
                  <c:v>-40</c:v>
                </c:pt>
                <c:pt idx="5584">
                  <c:v>-42</c:v>
                </c:pt>
                <c:pt idx="5585">
                  <c:v>-42</c:v>
                </c:pt>
                <c:pt idx="5586">
                  <c:v>-42</c:v>
                </c:pt>
                <c:pt idx="5587">
                  <c:v>-42</c:v>
                </c:pt>
                <c:pt idx="5588">
                  <c:v>-38</c:v>
                </c:pt>
                <c:pt idx="5589">
                  <c:v>-40</c:v>
                </c:pt>
                <c:pt idx="5590">
                  <c:v>-40</c:v>
                </c:pt>
                <c:pt idx="5591">
                  <c:v>-42</c:v>
                </c:pt>
                <c:pt idx="5592">
                  <c:v>-40</c:v>
                </c:pt>
                <c:pt idx="5593">
                  <c:v>-40</c:v>
                </c:pt>
                <c:pt idx="5594">
                  <c:v>-40</c:v>
                </c:pt>
                <c:pt idx="5595">
                  <c:v>-38</c:v>
                </c:pt>
                <c:pt idx="5596">
                  <c:v>-42</c:v>
                </c:pt>
                <c:pt idx="5597">
                  <c:v>-40</c:v>
                </c:pt>
                <c:pt idx="5598">
                  <c:v>-40</c:v>
                </c:pt>
                <c:pt idx="5599">
                  <c:v>-40</c:v>
                </c:pt>
                <c:pt idx="5600">
                  <c:v>-40</c:v>
                </c:pt>
                <c:pt idx="5601">
                  <c:v>-40</c:v>
                </c:pt>
                <c:pt idx="5602">
                  <c:v>-40</c:v>
                </c:pt>
                <c:pt idx="5603">
                  <c:v>-40</c:v>
                </c:pt>
                <c:pt idx="5604">
                  <c:v>-42</c:v>
                </c:pt>
                <c:pt idx="5605">
                  <c:v>-40</c:v>
                </c:pt>
                <c:pt idx="5606">
                  <c:v>-42</c:v>
                </c:pt>
                <c:pt idx="5607">
                  <c:v>-40</c:v>
                </c:pt>
                <c:pt idx="5608">
                  <c:v>-40</c:v>
                </c:pt>
                <c:pt idx="5609">
                  <c:v>-40</c:v>
                </c:pt>
                <c:pt idx="5610">
                  <c:v>-40</c:v>
                </c:pt>
                <c:pt idx="5611">
                  <c:v>-40</c:v>
                </c:pt>
                <c:pt idx="5612">
                  <c:v>-42</c:v>
                </c:pt>
                <c:pt idx="5613">
                  <c:v>-40</c:v>
                </c:pt>
                <c:pt idx="5614">
                  <c:v>-42</c:v>
                </c:pt>
                <c:pt idx="5615">
                  <c:v>-40</c:v>
                </c:pt>
                <c:pt idx="5616">
                  <c:v>-42</c:v>
                </c:pt>
                <c:pt idx="5617">
                  <c:v>-40</c:v>
                </c:pt>
                <c:pt idx="5618">
                  <c:v>-42</c:v>
                </c:pt>
                <c:pt idx="5619">
                  <c:v>-38</c:v>
                </c:pt>
                <c:pt idx="5620">
                  <c:v>-38</c:v>
                </c:pt>
                <c:pt idx="5621">
                  <c:v>-40</c:v>
                </c:pt>
                <c:pt idx="5622">
                  <c:v>-42</c:v>
                </c:pt>
                <c:pt idx="5623">
                  <c:v>-40</c:v>
                </c:pt>
                <c:pt idx="5624">
                  <c:v>-40</c:v>
                </c:pt>
                <c:pt idx="5625">
                  <c:v>-42</c:v>
                </c:pt>
                <c:pt idx="5626">
                  <c:v>-40</c:v>
                </c:pt>
                <c:pt idx="5627">
                  <c:v>-40</c:v>
                </c:pt>
                <c:pt idx="5628">
                  <c:v>-42</c:v>
                </c:pt>
                <c:pt idx="5629">
                  <c:v>-40</c:v>
                </c:pt>
                <c:pt idx="5630">
                  <c:v>-42</c:v>
                </c:pt>
                <c:pt idx="5631">
                  <c:v>-40</c:v>
                </c:pt>
                <c:pt idx="5632">
                  <c:v>-38</c:v>
                </c:pt>
                <c:pt idx="5633">
                  <c:v>-40</c:v>
                </c:pt>
                <c:pt idx="5634">
                  <c:v>-38</c:v>
                </c:pt>
                <c:pt idx="5635">
                  <c:v>-40</c:v>
                </c:pt>
                <c:pt idx="5636">
                  <c:v>-40</c:v>
                </c:pt>
                <c:pt idx="5637">
                  <c:v>-40</c:v>
                </c:pt>
                <c:pt idx="5638">
                  <c:v>-40</c:v>
                </c:pt>
                <c:pt idx="5639">
                  <c:v>-40</c:v>
                </c:pt>
                <c:pt idx="5640">
                  <c:v>-42</c:v>
                </c:pt>
                <c:pt idx="5641">
                  <c:v>-40</c:v>
                </c:pt>
                <c:pt idx="5642">
                  <c:v>-40</c:v>
                </c:pt>
                <c:pt idx="5643">
                  <c:v>-38</c:v>
                </c:pt>
                <c:pt idx="5644">
                  <c:v>-40</c:v>
                </c:pt>
                <c:pt idx="5645">
                  <c:v>-40</c:v>
                </c:pt>
                <c:pt idx="5646">
                  <c:v>-42</c:v>
                </c:pt>
                <c:pt idx="5647">
                  <c:v>-42</c:v>
                </c:pt>
                <c:pt idx="5648">
                  <c:v>-40</c:v>
                </c:pt>
                <c:pt idx="5649">
                  <c:v>-42</c:v>
                </c:pt>
                <c:pt idx="5650">
                  <c:v>-40</c:v>
                </c:pt>
                <c:pt idx="5651">
                  <c:v>-42</c:v>
                </c:pt>
                <c:pt idx="5652">
                  <c:v>-40</c:v>
                </c:pt>
                <c:pt idx="5653">
                  <c:v>-42</c:v>
                </c:pt>
                <c:pt idx="5654">
                  <c:v>-40</c:v>
                </c:pt>
                <c:pt idx="5655">
                  <c:v>-40</c:v>
                </c:pt>
                <c:pt idx="5656">
                  <c:v>-42</c:v>
                </c:pt>
                <c:pt idx="5657">
                  <c:v>-40</c:v>
                </c:pt>
                <c:pt idx="5658">
                  <c:v>-40</c:v>
                </c:pt>
                <c:pt idx="5659">
                  <c:v>-40</c:v>
                </c:pt>
                <c:pt idx="5660">
                  <c:v>-40</c:v>
                </c:pt>
                <c:pt idx="5661">
                  <c:v>-40</c:v>
                </c:pt>
                <c:pt idx="5662">
                  <c:v>-40</c:v>
                </c:pt>
                <c:pt idx="5663">
                  <c:v>-38</c:v>
                </c:pt>
                <c:pt idx="5664">
                  <c:v>-44</c:v>
                </c:pt>
                <c:pt idx="5665">
                  <c:v>-42</c:v>
                </c:pt>
                <c:pt idx="5666">
                  <c:v>-42</c:v>
                </c:pt>
                <c:pt idx="5667">
                  <c:v>-42</c:v>
                </c:pt>
                <c:pt idx="5668">
                  <c:v>-42</c:v>
                </c:pt>
                <c:pt idx="5669">
                  <c:v>-40</c:v>
                </c:pt>
                <c:pt idx="5670">
                  <c:v>-40</c:v>
                </c:pt>
                <c:pt idx="5671">
                  <c:v>-38</c:v>
                </c:pt>
                <c:pt idx="5672">
                  <c:v>-42</c:v>
                </c:pt>
                <c:pt idx="5673">
                  <c:v>-40</c:v>
                </c:pt>
                <c:pt idx="5674">
                  <c:v>-42</c:v>
                </c:pt>
                <c:pt idx="5675">
                  <c:v>-38</c:v>
                </c:pt>
                <c:pt idx="5676">
                  <c:v>-40</c:v>
                </c:pt>
                <c:pt idx="5677">
                  <c:v>-42</c:v>
                </c:pt>
                <c:pt idx="5678">
                  <c:v>-40</c:v>
                </c:pt>
                <c:pt idx="5679">
                  <c:v>-40</c:v>
                </c:pt>
                <c:pt idx="5680">
                  <c:v>-40</c:v>
                </c:pt>
                <c:pt idx="5681">
                  <c:v>-38</c:v>
                </c:pt>
                <c:pt idx="5682">
                  <c:v>-40</c:v>
                </c:pt>
                <c:pt idx="5683">
                  <c:v>-40</c:v>
                </c:pt>
                <c:pt idx="5684">
                  <c:v>-40</c:v>
                </c:pt>
                <c:pt idx="5685">
                  <c:v>-40</c:v>
                </c:pt>
                <c:pt idx="5686">
                  <c:v>-38</c:v>
                </c:pt>
                <c:pt idx="5687">
                  <c:v>-40</c:v>
                </c:pt>
                <c:pt idx="5688">
                  <c:v>-42</c:v>
                </c:pt>
                <c:pt idx="5689">
                  <c:v>-40</c:v>
                </c:pt>
                <c:pt idx="5690">
                  <c:v>-40</c:v>
                </c:pt>
                <c:pt idx="5691">
                  <c:v>-42</c:v>
                </c:pt>
                <c:pt idx="5692">
                  <c:v>-42</c:v>
                </c:pt>
                <c:pt idx="5693">
                  <c:v>-40</c:v>
                </c:pt>
                <c:pt idx="5694">
                  <c:v>-40</c:v>
                </c:pt>
                <c:pt idx="5695">
                  <c:v>-40</c:v>
                </c:pt>
                <c:pt idx="5696">
                  <c:v>-42</c:v>
                </c:pt>
                <c:pt idx="5697">
                  <c:v>-38</c:v>
                </c:pt>
                <c:pt idx="5698">
                  <c:v>-40</c:v>
                </c:pt>
                <c:pt idx="5699">
                  <c:v>-40</c:v>
                </c:pt>
                <c:pt idx="5700">
                  <c:v>-40</c:v>
                </c:pt>
                <c:pt idx="5701">
                  <c:v>-40</c:v>
                </c:pt>
                <c:pt idx="5702">
                  <c:v>-42</c:v>
                </c:pt>
                <c:pt idx="5703">
                  <c:v>-38</c:v>
                </c:pt>
                <c:pt idx="5704">
                  <c:v>-38</c:v>
                </c:pt>
                <c:pt idx="5705">
                  <c:v>-38</c:v>
                </c:pt>
                <c:pt idx="5706">
                  <c:v>-40</c:v>
                </c:pt>
                <c:pt idx="5707">
                  <c:v>-40</c:v>
                </c:pt>
                <c:pt idx="5708">
                  <c:v>-40</c:v>
                </c:pt>
                <c:pt idx="5709">
                  <c:v>-38</c:v>
                </c:pt>
                <c:pt idx="5710">
                  <c:v>-40</c:v>
                </c:pt>
                <c:pt idx="5711">
                  <c:v>-42</c:v>
                </c:pt>
                <c:pt idx="5712">
                  <c:v>-40</c:v>
                </c:pt>
                <c:pt idx="5713">
                  <c:v>-40</c:v>
                </c:pt>
                <c:pt idx="5714">
                  <c:v>-40</c:v>
                </c:pt>
                <c:pt idx="5715">
                  <c:v>-40</c:v>
                </c:pt>
                <c:pt idx="5716">
                  <c:v>-40</c:v>
                </c:pt>
                <c:pt idx="5717">
                  <c:v>-44</c:v>
                </c:pt>
                <c:pt idx="5718">
                  <c:v>-38</c:v>
                </c:pt>
                <c:pt idx="5719">
                  <c:v>-40</c:v>
                </c:pt>
                <c:pt idx="5720">
                  <c:v>-38</c:v>
                </c:pt>
                <c:pt idx="5721">
                  <c:v>-40</c:v>
                </c:pt>
                <c:pt idx="5722">
                  <c:v>-42</c:v>
                </c:pt>
                <c:pt idx="5723">
                  <c:v>-42</c:v>
                </c:pt>
                <c:pt idx="5724">
                  <c:v>-42</c:v>
                </c:pt>
                <c:pt idx="5725">
                  <c:v>-40</c:v>
                </c:pt>
                <c:pt idx="5726">
                  <c:v>-40</c:v>
                </c:pt>
                <c:pt idx="5727">
                  <c:v>-42</c:v>
                </c:pt>
                <c:pt idx="5728">
                  <c:v>-38</c:v>
                </c:pt>
                <c:pt idx="5729">
                  <c:v>-38</c:v>
                </c:pt>
                <c:pt idx="5730">
                  <c:v>-38</c:v>
                </c:pt>
                <c:pt idx="5731">
                  <c:v>-40</c:v>
                </c:pt>
                <c:pt idx="5732">
                  <c:v>-40</c:v>
                </c:pt>
                <c:pt idx="5733">
                  <c:v>-40</c:v>
                </c:pt>
                <c:pt idx="5734">
                  <c:v>-40</c:v>
                </c:pt>
                <c:pt idx="5735">
                  <c:v>-42</c:v>
                </c:pt>
                <c:pt idx="5736">
                  <c:v>-40</c:v>
                </c:pt>
                <c:pt idx="5737">
                  <c:v>-40</c:v>
                </c:pt>
                <c:pt idx="5738">
                  <c:v>-40</c:v>
                </c:pt>
                <c:pt idx="5739">
                  <c:v>-40</c:v>
                </c:pt>
                <c:pt idx="5740">
                  <c:v>-38</c:v>
                </c:pt>
                <c:pt idx="5741">
                  <c:v>-42</c:v>
                </c:pt>
                <c:pt idx="5742">
                  <c:v>-40</c:v>
                </c:pt>
                <c:pt idx="5743">
                  <c:v>-38</c:v>
                </c:pt>
                <c:pt idx="5744">
                  <c:v>-40</c:v>
                </c:pt>
                <c:pt idx="5745">
                  <c:v>-42</c:v>
                </c:pt>
                <c:pt idx="5746">
                  <c:v>-38</c:v>
                </c:pt>
                <c:pt idx="5747">
                  <c:v>-40</c:v>
                </c:pt>
                <c:pt idx="5748">
                  <c:v>-38</c:v>
                </c:pt>
                <c:pt idx="5749">
                  <c:v>-40</c:v>
                </c:pt>
                <c:pt idx="5750">
                  <c:v>-40</c:v>
                </c:pt>
                <c:pt idx="5751">
                  <c:v>-40</c:v>
                </c:pt>
                <c:pt idx="5752">
                  <c:v>-40</c:v>
                </c:pt>
                <c:pt idx="5753">
                  <c:v>-40</c:v>
                </c:pt>
                <c:pt idx="5754">
                  <c:v>-40</c:v>
                </c:pt>
                <c:pt idx="5755">
                  <c:v>-38</c:v>
                </c:pt>
                <c:pt idx="5756">
                  <c:v>-40</c:v>
                </c:pt>
                <c:pt idx="5757">
                  <c:v>-40</c:v>
                </c:pt>
                <c:pt idx="5758">
                  <c:v>-40</c:v>
                </c:pt>
                <c:pt idx="5759">
                  <c:v>-40</c:v>
                </c:pt>
                <c:pt idx="5760">
                  <c:v>-38</c:v>
                </c:pt>
                <c:pt idx="5761">
                  <c:v>-40</c:v>
                </c:pt>
                <c:pt idx="5762">
                  <c:v>-38</c:v>
                </c:pt>
                <c:pt idx="5763">
                  <c:v>-38</c:v>
                </c:pt>
                <c:pt idx="5764">
                  <c:v>-40</c:v>
                </c:pt>
                <c:pt idx="5765">
                  <c:v>-42</c:v>
                </c:pt>
                <c:pt idx="5766">
                  <c:v>-40</c:v>
                </c:pt>
                <c:pt idx="5767">
                  <c:v>-40</c:v>
                </c:pt>
                <c:pt idx="5768">
                  <c:v>-40</c:v>
                </c:pt>
                <c:pt idx="5769">
                  <c:v>-42</c:v>
                </c:pt>
                <c:pt idx="5770">
                  <c:v>-42</c:v>
                </c:pt>
                <c:pt idx="5771">
                  <c:v>-38</c:v>
                </c:pt>
                <c:pt idx="5772">
                  <c:v>-38</c:v>
                </c:pt>
                <c:pt idx="5773">
                  <c:v>-38</c:v>
                </c:pt>
                <c:pt idx="5774">
                  <c:v>-38</c:v>
                </c:pt>
                <c:pt idx="5775">
                  <c:v>-40</c:v>
                </c:pt>
                <c:pt idx="5776">
                  <c:v>-42</c:v>
                </c:pt>
                <c:pt idx="5777">
                  <c:v>-40</c:v>
                </c:pt>
                <c:pt idx="5778">
                  <c:v>-42</c:v>
                </c:pt>
                <c:pt idx="5779">
                  <c:v>-38</c:v>
                </c:pt>
                <c:pt idx="5780">
                  <c:v>-40</c:v>
                </c:pt>
                <c:pt idx="5781">
                  <c:v>-42</c:v>
                </c:pt>
                <c:pt idx="5782">
                  <c:v>-40</c:v>
                </c:pt>
                <c:pt idx="5783">
                  <c:v>-40</c:v>
                </c:pt>
                <c:pt idx="5784">
                  <c:v>-40</c:v>
                </c:pt>
                <c:pt idx="5785">
                  <c:v>-40</c:v>
                </c:pt>
                <c:pt idx="5786">
                  <c:v>-42</c:v>
                </c:pt>
                <c:pt idx="5787">
                  <c:v>-40</c:v>
                </c:pt>
                <c:pt idx="5788">
                  <c:v>-42</c:v>
                </c:pt>
                <c:pt idx="5789">
                  <c:v>-40</c:v>
                </c:pt>
                <c:pt idx="5790">
                  <c:v>-42</c:v>
                </c:pt>
                <c:pt idx="5791">
                  <c:v>-38</c:v>
                </c:pt>
                <c:pt idx="5792">
                  <c:v>-38</c:v>
                </c:pt>
                <c:pt idx="5793">
                  <c:v>-40</c:v>
                </c:pt>
                <c:pt idx="5794">
                  <c:v>-40</c:v>
                </c:pt>
                <c:pt idx="5795">
                  <c:v>-40</c:v>
                </c:pt>
                <c:pt idx="5796">
                  <c:v>-42</c:v>
                </c:pt>
                <c:pt idx="5797">
                  <c:v>-40</c:v>
                </c:pt>
                <c:pt idx="5798">
                  <c:v>-40</c:v>
                </c:pt>
                <c:pt idx="5799">
                  <c:v>-40</c:v>
                </c:pt>
                <c:pt idx="5800">
                  <c:v>-38</c:v>
                </c:pt>
                <c:pt idx="5801">
                  <c:v>-40</c:v>
                </c:pt>
                <c:pt idx="5802">
                  <c:v>-40</c:v>
                </c:pt>
                <c:pt idx="5803">
                  <c:v>-38</c:v>
                </c:pt>
                <c:pt idx="5804">
                  <c:v>-40</c:v>
                </c:pt>
                <c:pt idx="5805">
                  <c:v>-40</c:v>
                </c:pt>
                <c:pt idx="5806">
                  <c:v>-40</c:v>
                </c:pt>
                <c:pt idx="5807">
                  <c:v>-38</c:v>
                </c:pt>
                <c:pt idx="5808">
                  <c:v>-40</c:v>
                </c:pt>
                <c:pt idx="5809">
                  <c:v>-42</c:v>
                </c:pt>
                <c:pt idx="5810">
                  <c:v>-40</c:v>
                </c:pt>
                <c:pt idx="5811">
                  <c:v>-42</c:v>
                </c:pt>
                <c:pt idx="5812">
                  <c:v>-38</c:v>
                </c:pt>
                <c:pt idx="5813">
                  <c:v>-38</c:v>
                </c:pt>
                <c:pt idx="5814">
                  <c:v>-40</c:v>
                </c:pt>
                <c:pt idx="5815">
                  <c:v>-40</c:v>
                </c:pt>
                <c:pt idx="5816">
                  <c:v>-38</c:v>
                </c:pt>
                <c:pt idx="5817">
                  <c:v>-38</c:v>
                </c:pt>
                <c:pt idx="5818">
                  <c:v>-38</c:v>
                </c:pt>
                <c:pt idx="5819">
                  <c:v>-40</c:v>
                </c:pt>
                <c:pt idx="5820">
                  <c:v>-38</c:v>
                </c:pt>
                <c:pt idx="5821">
                  <c:v>-40</c:v>
                </c:pt>
                <c:pt idx="5822">
                  <c:v>-42</c:v>
                </c:pt>
                <c:pt idx="5823">
                  <c:v>-40</c:v>
                </c:pt>
                <c:pt idx="5824">
                  <c:v>-40</c:v>
                </c:pt>
                <c:pt idx="5825">
                  <c:v>-38</c:v>
                </c:pt>
                <c:pt idx="5826">
                  <c:v>-40</c:v>
                </c:pt>
                <c:pt idx="5827">
                  <c:v>-38</c:v>
                </c:pt>
                <c:pt idx="5828">
                  <c:v>-40</c:v>
                </c:pt>
                <c:pt idx="5829">
                  <c:v>-40</c:v>
                </c:pt>
                <c:pt idx="5830">
                  <c:v>-38</c:v>
                </c:pt>
                <c:pt idx="5831">
                  <c:v>-38</c:v>
                </c:pt>
                <c:pt idx="5832">
                  <c:v>-36</c:v>
                </c:pt>
                <c:pt idx="5833">
                  <c:v>-40</c:v>
                </c:pt>
                <c:pt idx="5834">
                  <c:v>-40</c:v>
                </c:pt>
                <c:pt idx="5835">
                  <c:v>-38</c:v>
                </c:pt>
                <c:pt idx="5836">
                  <c:v>-38</c:v>
                </c:pt>
                <c:pt idx="5837">
                  <c:v>-40</c:v>
                </c:pt>
                <c:pt idx="5838">
                  <c:v>-40</c:v>
                </c:pt>
                <c:pt idx="5839">
                  <c:v>-40</c:v>
                </c:pt>
                <c:pt idx="5840">
                  <c:v>-40</c:v>
                </c:pt>
                <c:pt idx="5841">
                  <c:v>-40</c:v>
                </c:pt>
                <c:pt idx="5842">
                  <c:v>-38</c:v>
                </c:pt>
                <c:pt idx="5843">
                  <c:v>-38</c:v>
                </c:pt>
                <c:pt idx="5844">
                  <c:v>-40</c:v>
                </c:pt>
                <c:pt idx="5845">
                  <c:v>-40</c:v>
                </c:pt>
                <c:pt idx="5846">
                  <c:v>-40</c:v>
                </c:pt>
                <c:pt idx="5847">
                  <c:v>-38</c:v>
                </c:pt>
                <c:pt idx="5848">
                  <c:v>-38</c:v>
                </c:pt>
                <c:pt idx="5849">
                  <c:v>-40</c:v>
                </c:pt>
                <c:pt idx="5850">
                  <c:v>-40</c:v>
                </c:pt>
                <c:pt idx="5851">
                  <c:v>-40</c:v>
                </c:pt>
                <c:pt idx="5852">
                  <c:v>-38</c:v>
                </c:pt>
                <c:pt idx="5853">
                  <c:v>-40</c:v>
                </c:pt>
                <c:pt idx="5854">
                  <c:v>-40</c:v>
                </c:pt>
                <c:pt idx="5855">
                  <c:v>-40</c:v>
                </c:pt>
                <c:pt idx="5856">
                  <c:v>-40</c:v>
                </c:pt>
                <c:pt idx="5857">
                  <c:v>-40</c:v>
                </c:pt>
                <c:pt idx="5858">
                  <c:v>-40</c:v>
                </c:pt>
                <c:pt idx="5859">
                  <c:v>-40</c:v>
                </c:pt>
                <c:pt idx="5860">
                  <c:v>-42</c:v>
                </c:pt>
                <c:pt idx="5861">
                  <c:v>-38</c:v>
                </c:pt>
                <c:pt idx="5862">
                  <c:v>-38</c:v>
                </c:pt>
                <c:pt idx="5863">
                  <c:v>-42</c:v>
                </c:pt>
                <c:pt idx="5864">
                  <c:v>-38</c:v>
                </c:pt>
                <c:pt idx="5865">
                  <c:v>-40</c:v>
                </c:pt>
                <c:pt idx="5866">
                  <c:v>-38</c:v>
                </c:pt>
                <c:pt idx="5867">
                  <c:v>-40</c:v>
                </c:pt>
                <c:pt idx="5868">
                  <c:v>-40</c:v>
                </c:pt>
                <c:pt idx="5869">
                  <c:v>-40</c:v>
                </c:pt>
                <c:pt idx="5870">
                  <c:v>-40</c:v>
                </c:pt>
                <c:pt idx="5871">
                  <c:v>-38</c:v>
                </c:pt>
                <c:pt idx="5872">
                  <c:v>-40</c:v>
                </c:pt>
                <c:pt idx="5873">
                  <c:v>-38</c:v>
                </c:pt>
                <c:pt idx="5874">
                  <c:v>-40</c:v>
                </c:pt>
                <c:pt idx="5875">
                  <c:v>-36</c:v>
                </c:pt>
                <c:pt idx="5876">
                  <c:v>-40</c:v>
                </c:pt>
                <c:pt idx="5877">
                  <c:v>-40</c:v>
                </c:pt>
                <c:pt idx="5878">
                  <c:v>-40</c:v>
                </c:pt>
                <c:pt idx="5879">
                  <c:v>-40</c:v>
                </c:pt>
                <c:pt idx="5880">
                  <c:v>-42</c:v>
                </c:pt>
                <c:pt idx="5881">
                  <c:v>-40</c:v>
                </c:pt>
                <c:pt idx="5882">
                  <c:v>-40</c:v>
                </c:pt>
                <c:pt idx="5883">
                  <c:v>-40</c:v>
                </c:pt>
                <c:pt idx="5884">
                  <c:v>-40</c:v>
                </c:pt>
                <c:pt idx="5885">
                  <c:v>-40</c:v>
                </c:pt>
                <c:pt idx="5886">
                  <c:v>-38</c:v>
                </c:pt>
                <c:pt idx="5887">
                  <c:v>-40</c:v>
                </c:pt>
                <c:pt idx="5888">
                  <c:v>-38</c:v>
                </c:pt>
                <c:pt idx="5889">
                  <c:v>-38</c:v>
                </c:pt>
                <c:pt idx="5890">
                  <c:v>-40</c:v>
                </c:pt>
                <c:pt idx="5891">
                  <c:v>-38</c:v>
                </c:pt>
                <c:pt idx="5892">
                  <c:v>-40</c:v>
                </c:pt>
                <c:pt idx="5893">
                  <c:v>-42</c:v>
                </c:pt>
                <c:pt idx="5894">
                  <c:v>-40</c:v>
                </c:pt>
                <c:pt idx="5895">
                  <c:v>-38</c:v>
                </c:pt>
                <c:pt idx="5896">
                  <c:v>-40</c:v>
                </c:pt>
                <c:pt idx="5897">
                  <c:v>-42</c:v>
                </c:pt>
                <c:pt idx="5898">
                  <c:v>-38</c:v>
                </c:pt>
                <c:pt idx="5899">
                  <c:v>-40</c:v>
                </c:pt>
                <c:pt idx="5900">
                  <c:v>-42</c:v>
                </c:pt>
                <c:pt idx="5901">
                  <c:v>-38</c:v>
                </c:pt>
                <c:pt idx="5902">
                  <c:v>-40</c:v>
                </c:pt>
                <c:pt idx="5903">
                  <c:v>-42</c:v>
                </c:pt>
                <c:pt idx="5904">
                  <c:v>-40</c:v>
                </c:pt>
                <c:pt idx="5905">
                  <c:v>-36</c:v>
                </c:pt>
                <c:pt idx="5906">
                  <c:v>-38</c:v>
                </c:pt>
                <c:pt idx="5907">
                  <c:v>-38</c:v>
                </c:pt>
                <c:pt idx="5908">
                  <c:v>-40</c:v>
                </c:pt>
                <c:pt idx="5909">
                  <c:v>-38</c:v>
                </c:pt>
                <c:pt idx="5910">
                  <c:v>-40</c:v>
                </c:pt>
                <c:pt idx="5911">
                  <c:v>-38</c:v>
                </c:pt>
                <c:pt idx="5912">
                  <c:v>-38</c:v>
                </c:pt>
                <c:pt idx="5913">
                  <c:v>-40</c:v>
                </c:pt>
                <c:pt idx="5914">
                  <c:v>-38</c:v>
                </c:pt>
                <c:pt idx="5915">
                  <c:v>-40</c:v>
                </c:pt>
                <c:pt idx="5916">
                  <c:v>-38</c:v>
                </c:pt>
                <c:pt idx="5917">
                  <c:v>-38</c:v>
                </c:pt>
                <c:pt idx="5918">
                  <c:v>-38</c:v>
                </c:pt>
                <c:pt idx="5919">
                  <c:v>-40</c:v>
                </c:pt>
                <c:pt idx="5920">
                  <c:v>-38</c:v>
                </c:pt>
                <c:pt idx="5921">
                  <c:v>-40</c:v>
                </c:pt>
                <c:pt idx="5922">
                  <c:v>-38</c:v>
                </c:pt>
                <c:pt idx="5923">
                  <c:v>-40</c:v>
                </c:pt>
                <c:pt idx="5924">
                  <c:v>-38</c:v>
                </c:pt>
                <c:pt idx="5925">
                  <c:v>-40</c:v>
                </c:pt>
                <c:pt idx="5926">
                  <c:v>-38</c:v>
                </c:pt>
                <c:pt idx="5927">
                  <c:v>-40</c:v>
                </c:pt>
                <c:pt idx="5928">
                  <c:v>-40</c:v>
                </c:pt>
                <c:pt idx="5929">
                  <c:v>-40</c:v>
                </c:pt>
                <c:pt idx="5930">
                  <c:v>-40</c:v>
                </c:pt>
                <c:pt idx="5931">
                  <c:v>-36</c:v>
                </c:pt>
                <c:pt idx="5932">
                  <c:v>-38</c:v>
                </c:pt>
                <c:pt idx="5933">
                  <c:v>-40</c:v>
                </c:pt>
                <c:pt idx="5934">
                  <c:v>-40</c:v>
                </c:pt>
                <c:pt idx="5935">
                  <c:v>-38</c:v>
                </c:pt>
                <c:pt idx="5936">
                  <c:v>-40</c:v>
                </c:pt>
                <c:pt idx="5937">
                  <c:v>-38</c:v>
                </c:pt>
                <c:pt idx="5938">
                  <c:v>-42</c:v>
                </c:pt>
                <c:pt idx="5939">
                  <c:v>-40</c:v>
                </c:pt>
                <c:pt idx="5940">
                  <c:v>-38</c:v>
                </c:pt>
                <c:pt idx="5941">
                  <c:v>-38</c:v>
                </c:pt>
                <c:pt idx="5942">
                  <c:v>-40</c:v>
                </c:pt>
                <c:pt idx="5943">
                  <c:v>-40</c:v>
                </c:pt>
                <c:pt idx="5944">
                  <c:v>-38</c:v>
                </c:pt>
                <c:pt idx="5945">
                  <c:v>-38</c:v>
                </c:pt>
                <c:pt idx="5946">
                  <c:v>-42</c:v>
                </c:pt>
                <c:pt idx="5947">
                  <c:v>-40</c:v>
                </c:pt>
                <c:pt idx="5948">
                  <c:v>-40</c:v>
                </c:pt>
                <c:pt idx="5949">
                  <c:v>-38</c:v>
                </c:pt>
                <c:pt idx="5950">
                  <c:v>-38</c:v>
                </c:pt>
                <c:pt idx="5951">
                  <c:v>-40</c:v>
                </c:pt>
                <c:pt idx="5952">
                  <c:v>-40</c:v>
                </c:pt>
                <c:pt idx="5953">
                  <c:v>-40</c:v>
                </c:pt>
                <c:pt idx="5954">
                  <c:v>-40</c:v>
                </c:pt>
                <c:pt idx="5955">
                  <c:v>-38</c:v>
                </c:pt>
                <c:pt idx="5956">
                  <c:v>-38</c:v>
                </c:pt>
                <c:pt idx="5957">
                  <c:v>-40</c:v>
                </c:pt>
                <c:pt idx="5958">
                  <c:v>-38</c:v>
                </c:pt>
                <c:pt idx="5959">
                  <c:v>-38</c:v>
                </c:pt>
                <c:pt idx="5960">
                  <c:v>-38</c:v>
                </c:pt>
                <c:pt idx="5961">
                  <c:v>-40</c:v>
                </c:pt>
                <c:pt idx="5962">
                  <c:v>-36</c:v>
                </c:pt>
                <c:pt idx="5963">
                  <c:v>-40</c:v>
                </c:pt>
                <c:pt idx="5964">
                  <c:v>-38</c:v>
                </c:pt>
                <c:pt idx="5965">
                  <c:v>-38</c:v>
                </c:pt>
                <c:pt idx="5966">
                  <c:v>-40</c:v>
                </c:pt>
                <c:pt idx="5967">
                  <c:v>-40</c:v>
                </c:pt>
                <c:pt idx="5968">
                  <c:v>-38</c:v>
                </c:pt>
                <c:pt idx="5969">
                  <c:v>-38</c:v>
                </c:pt>
                <c:pt idx="5970">
                  <c:v>-40</c:v>
                </c:pt>
                <c:pt idx="5971">
                  <c:v>-36</c:v>
                </c:pt>
                <c:pt idx="5972">
                  <c:v>-38</c:v>
                </c:pt>
                <c:pt idx="5973">
                  <c:v>-40</c:v>
                </c:pt>
                <c:pt idx="5974">
                  <c:v>-38</c:v>
                </c:pt>
                <c:pt idx="5975">
                  <c:v>-38</c:v>
                </c:pt>
                <c:pt idx="5976">
                  <c:v>-40</c:v>
                </c:pt>
                <c:pt idx="5977">
                  <c:v>-38</c:v>
                </c:pt>
                <c:pt idx="5978">
                  <c:v>-40</c:v>
                </c:pt>
                <c:pt idx="5979">
                  <c:v>-42</c:v>
                </c:pt>
                <c:pt idx="5980">
                  <c:v>-40</c:v>
                </c:pt>
                <c:pt idx="5981">
                  <c:v>-40</c:v>
                </c:pt>
                <c:pt idx="5982">
                  <c:v>-38</c:v>
                </c:pt>
                <c:pt idx="5983">
                  <c:v>-40</c:v>
                </c:pt>
                <c:pt idx="5984">
                  <c:v>-40</c:v>
                </c:pt>
                <c:pt idx="5985">
                  <c:v>-40</c:v>
                </c:pt>
                <c:pt idx="5986">
                  <c:v>-40</c:v>
                </c:pt>
                <c:pt idx="5987">
                  <c:v>-40</c:v>
                </c:pt>
                <c:pt idx="5988">
                  <c:v>-38</c:v>
                </c:pt>
                <c:pt idx="5989">
                  <c:v>-40</c:v>
                </c:pt>
                <c:pt idx="5990">
                  <c:v>-40</c:v>
                </c:pt>
                <c:pt idx="5991">
                  <c:v>-38</c:v>
                </c:pt>
                <c:pt idx="5992">
                  <c:v>-38</c:v>
                </c:pt>
                <c:pt idx="5993">
                  <c:v>-38</c:v>
                </c:pt>
                <c:pt idx="5994">
                  <c:v>-40</c:v>
                </c:pt>
                <c:pt idx="5995">
                  <c:v>-38</c:v>
                </c:pt>
                <c:pt idx="5996">
                  <c:v>-40</c:v>
                </c:pt>
                <c:pt idx="5997">
                  <c:v>-36</c:v>
                </c:pt>
                <c:pt idx="5998">
                  <c:v>-38</c:v>
                </c:pt>
                <c:pt idx="5999">
                  <c:v>-38</c:v>
                </c:pt>
                <c:pt idx="6000">
                  <c:v>-38</c:v>
                </c:pt>
                <c:pt idx="6001">
                  <c:v>-40</c:v>
                </c:pt>
                <c:pt idx="6002">
                  <c:v>-38</c:v>
                </c:pt>
                <c:pt idx="6003">
                  <c:v>-38</c:v>
                </c:pt>
                <c:pt idx="6004">
                  <c:v>-38</c:v>
                </c:pt>
                <c:pt idx="6005">
                  <c:v>-40</c:v>
                </c:pt>
                <c:pt idx="6006">
                  <c:v>-36</c:v>
                </c:pt>
                <c:pt idx="6007">
                  <c:v>-36</c:v>
                </c:pt>
                <c:pt idx="6008">
                  <c:v>-36</c:v>
                </c:pt>
                <c:pt idx="6009">
                  <c:v>-38</c:v>
                </c:pt>
                <c:pt idx="6010">
                  <c:v>-38</c:v>
                </c:pt>
                <c:pt idx="6011">
                  <c:v>-36</c:v>
                </c:pt>
                <c:pt idx="6012">
                  <c:v>-38</c:v>
                </c:pt>
                <c:pt idx="6013">
                  <c:v>-40</c:v>
                </c:pt>
                <c:pt idx="6014">
                  <c:v>-36</c:v>
                </c:pt>
                <c:pt idx="6015">
                  <c:v>-38</c:v>
                </c:pt>
                <c:pt idx="6016">
                  <c:v>-38</c:v>
                </c:pt>
                <c:pt idx="6017">
                  <c:v>-36</c:v>
                </c:pt>
                <c:pt idx="6018">
                  <c:v>-36</c:v>
                </c:pt>
                <c:pt idx="6019">
                  <c:v>-36</c:v>
                </c:pt>
                <c:pt idx="6020">
                  <c:v>-36</c:v>
                </c:pt>
                <c:pt idx="6021">
                  <c:v>-36</c:v>
                </c:pt>
                <c:pt idx="6022">
                  <c:v>-36</c:v>
                </c:pt>
                <c:pt idx="6023">
                  <c:v>-36</c:v>
                </c:pt>
                <c:pt idx="6024">
                  <c:v>-38</c:v>
                </c:pt>
                <c:pt idx="6025">
                  <c:v>-34</c:v>
                </c:pt>
                <c:pt idx="6026">
                  <c:v>-34</c:v>
                </c:pt>
                <c:pt idx="6027">
                  <c:v>-34</c:v>
                </c:pt>
                <c:pt idx="6028">
                  <c:v>-34</c:v>
                </c:pt>
                <c:pt idx="6029">
                  <c:v>-34</c:v>
                </c:pt>
                <c:pt idx="6030">
                  <c:v>-34</c:v>
                </c:pt>
                <c:pt idx="6031">
                  <c:v>-34</c:v>
                </c:pt>
                <c:pt idx="6032">
                  <c:v>-32</c:v>
                </c:pt>
                <c:pt idx="6033">
                  <c:v>-30</c:v>
                </c:pt>
                <c:pt idx="6034">
                  <c:v>-32</c:v>
                </c:pt>
                <c:pt idx="6035">
                  <c:v>-30</c:v>
                </c:pt>
                <c:pt idx="6036">
                  <c:v>-32</c:v>
                </c:pt>
                <c:pt idx="6037">
                  <c:v>-28</c:v>
                </c:pt>
                <c:pt idx="6038">
                  <c:v>-30</c:v>
                </c:pt>
                <c:pt idx="6039">
                  <c:v>-30</c:v>
                </c:pt>
                <c:pt idx="6040">
                  <c:v>-30</c:v>
                </c:pt>
                <c:pt idx="6041">
                  <c:v>-28</c:v>
                </c:pt>
                <c:pt idx="6042">
                  <c:v>-28</c:v>
                </c:pt>
                <c:pt idx="6043">
                  <c:v>-28</c:v>
                </c:pt>
                <c:pt idx="6044">
                  <c:v>-30</c:v>
                </c:pt>
                <c:pt idx="6045">
                  <c:v>-28</c:v>
                </c:pt>
                <c:pt idx="6046">
                  <c:v>-28</c:v>
                </c:pt>
                <c:pt idx="6047">
                  <c:v>-28</c:v>
                </c:pt>
                <c:pt idx="6048">
                  <c:v>-26</c:v>
                </c:pt>
                <c:pt idx="6049">
                  <c:v>-28</c:v>
                </c:pt>
                <c:pt idx="6050">
                  <c:v>-26</c:v>
                </c:pt>
                <c:pt idx="6051">
                  <c:v>-28</c:v>
                </c:pt>
                <c:pt idx="6052">
                  <c:v>-26</c:v>
                </c:pt>
                <c:pt idx="6053">
                  <c:v>-26</c:v>
                </c:pt>
                <c:pt idx="6054">
                  <c:v>-24</c:v>
                </c:pt>
                <c:pt idx="6055">
                  <c:v>-26</c:v>
                </c:pt>
                <c:pt idx="6056">
                  <c:v>-26</c:v>
                </c:pt>
                <c:pt idx="6057">
                  <c:v>-24</c:v>
                </c:pt>
                <c:pt idx="6058">
                  <c:v>-24</c:v>
                </c:pt>
                <c:pt idx="6059">
                  <c:v>-24</c:v>
                </c:pt>
                <c:pt idx="6060">
                  <c:v>-24</c:v>
                </c:pt>
                <c:pt idx="6061">
                  <c:v>-24</c:v>
                </c:pt>
                <c:pt idx="6062">
                  <c:v>-22</c:v>
                </c:pt>
                <c:pt idx="6063">
                  <c:v>-24</c:v>
                </c:pt>
                <c:pt idx="6064">
                  <c:v>-22</c:v>
                </c:pt>
                <c:pt idx="6065">
                  <c:v>-20</c:v>
                </c:pt>
                <c:pt idx="6066">
                  <c:v>-22</c:v>
                </c:pt>
                <c:pt idx="6067">
                  <c:v>-22</c:v>
                </c:pt>
                <c:pt idx="6068">
                  <c:v>-20</c:v>
                </c:pt>
                <c:pt idx="6069">
                  <c:v>-22</c:v>
                </c:pt>
                <c:pt idx="6070">
                  <c:v>-22</c:v>
                </c:pt>
                <c:pt idx="6071">
                  <c:v>-20</c:v>
                </c:pt>
                <c:pt idx="6072">
                  <c:v>-20</c:v>
                </c:pt>
                <c:pt idx="6073">
                  <c:v>-22</c:v>
                </c:pt>
                <c:pt idx="6074">
                  <c:v>-20</c:v>
                </c:pt>
                <c:pt idx="6075">
                  <c:v>-18</c:v>
                </c:pt>
                <c:pt idx="6076">
                  <c:v>-20</c:v>
                </c:pt>
                <c:pt idx="6077">
                  <c:v>-18</c:v>
                </c:pt>
                <c:pt idx="6078">
                  <c:v>-20</c:v>
                </c:pt>
                <c:pt idx="6079">
                  <c:v>-18</c:v>
                </c:pt>
                <c:pt idx="6080">
                  <c:v>-18</c:v>
                </c:pt>
                <c:pt idx="6081">
                  <c:v>-18</c:v>
                </c:pt>
                <c:pt idx="6082">
                  <c:v>-18</c:v>
                </c:pt>
                <c:pt idx="6083">
                  <c:v>-16</c:v>
                </c:pt>
                <c:pt idx="6084">
                  <c:v>-18</c:v>
                </c:pt>
                <c:pt idx="6085">
                  <c:v>-14</c:v>
                </c:pt>
                <c:pt idx="6086">
                  <c:v>-14</c:v>
                </c:pt>
                <c:pt idx="6087">
                  <c:v>-16</c:v>
                </c:pt>
                <c:pt idx="6088">
                  <c:v>-16</c:v>
                </c:pt>
                <c:pt idx="6089">
                  <c:v>-14</c:v>
                </c:pt>
                <c:pt idx="6090">
                  <c:v>-14</c:v>
                </c:pt>
                <c:pt idx="6091">
                  <c:v>-16</c:v>
                </c:pt>
                <c:pt idx="6092">
                  <c:v>-16</c:v>
                </c:pt>
                <c:pt idx="6093">
                  <c:v>-14</c:v>
                </c:pt>
                <c:pt idx="6094">
                  <c:v>-14</c:v>
                </c:pt>
                <c:pt idx="6095">
                  <c:v>-14</c:v>
                </c:pt>
                <c:pt idx="6096">
                  <c:v>-12</c:v>
                </c:pt>
                <c:pt idx="6097">
                  <c:v>-12</c:v>
                </c:pt>
                <c:pt idx="6098">
                  <c:v>-12</c:v>
                </c:pt>
                <c:pt idx="6099">
                  <c:v>-12</c:v>
                </c:pt>
                <c:pt idx="6100">
                  <c:v>-12</c:v>
                </c:pt>
                <c:pt idx="6101">
                  <c:v>-9.9999990000000007</c:v>
                </c:pt>
                <c:pt idx="6102">
                  <c:v>-12</c:v>
                </c:pt>
                <c:pt idx="6103">
                  <c:v>-12</c:v>
                </c:pt>
                <c:pt idx="6104">
                  <c:v>-9.9999990000000007</c:v>
                </c:pt>
                <c:pt idx="6105">
                  <c:v>-9.9999990000000007</c:v>
                </c:pt>
                <c:pt idx="6106">
                  <c:v>-9.9999990000000007</c:v>
                </c:pt>
                <c:pt idx="6107">
                  <c:v>-9.9999990000000007</c:v>
                </c:pt>
                <c:pt idx="6108">
                  <c:v>-5.9999990000000007</c:v>
                </c:pt>
                <c:pt idx="6109">
                  <c:v>-7.9999989999999999</c:v>
                </c:pt>
                <c:pt idx="6110">
                  <c:v>-7.9999989999999999</c:v>
                </c:pt>
                <c:pt idx="6111">
                  <c:v>-9.9999990000000007</c:v>
                </c:pt>
                <c:pt idx="6112">
                  <c:v>-7.9999989999999999</c:v>
                </c:pt>
                <c:pt idx="6113">
                  <c:v>-7.9999989999999999</c:v>
                </c:pt>
                <c:pt idx="6114">
                  <c:v>-7.9999989999999999</c:v>
                </c:pt>
                <c:pt idx="6115">
                  <c:v>-9.9999990000000007</c:v>
                </c:pt>
                <c:pt idx="6116">
                  <c:v>-4</c:v>
                </c:pt>
                <c:pt idx="6117">
                  <c:v>-4</c:v>
                </c:pt>
                <c:pt idx="6118">
                  <c:v>-7.9999989999999999</c:v>
                </c:pt>
                <c:pt idx="6119">
                  <c:v>-7.9999989999999999</c:v>
                </c:pt>
                <c:pt idx="6120">
                  <c:v>-4</c:v>
                </c:pt>
                <c:pt idx="6121">
                  <c:v>-7.9999989999999999</c:v>
                </c:pt>
                <c:pt idx="6122">
                  <c:v>-5.9999990000000007</c:v>
                </c:pt>
                <c:pt idx="6123">
                  <c:v>-5.9999990000000007</c:v>
                </c:pt>
                <c:pt idx="6124">
                  <c:v>-4</c:v>
                </c:pt>
                <c:pt idx="6125">
                  <c:v>-4</c:v>
                </c:pt>
                <c:pt idx="6126">
                  <c:v>-5.9999990000000007</c:v>
                </c:pt>
                <c:pt idx="6127">
                  <c:v>-4</c:v>
                </c:pt>
                <c:pt idx="6128">
                  <c:v>-2</c:v>
                </c:pt>
                <c:pt idx="6129">
                  <c:v>-4</c:v>
                </c:pt>
                <c:pt idx="6130">
                  <c:v>3.7252899999999999E-7</c:v>
                </c:pt>
                <c:pt idx="6131">
                  <c:v>-4</c:v>
                </c:pt>
                <c:pt idx="6132">
                  <c:v>-2</c:v>
                </c:pt>
                <c:pt idx="6133">
                  <c:v>-2</c:v>
                </c:pt>
                <c:pt idx="6134">
                  <c:v>-4</c:v>
                </c:pt>
                <c:pt idx="6135">
                  <c:v>-2</c:v>
                </c:pt>
                <c:pt idx="6136">
                  <c:v>-2</c:v>
                </c:pt>
                <c:pt idx="6137">
                  <c:v>-2</c:v>
                </c:pt>
                <c:pt idx="6138">
                  <c:v>3.7252899999999999E-7</c:v>
                </c:pt>
                <c:pt idx="6139">
                  <c:v>-2</c:v>
                </c:pt>
                <c:pt idx="6140">
                  <c:v>3.7252899999999999E-7</c:v>
                </c:pt>
                <c:pt idx="6141">
                  <c:v>-2</c:v>
                </c:pt>
                <c:pt idx="6142">
                  <c:v>3.7252899999999999E-7</c:v>
                </c:pt>
                <c:pt idx="6143">
                  <c:v>3.7252899999999999E-7</c:v>
                </c:pt>
                <c:pt idx="6144">
                  <c:v>2</c:v>
                </c:pt>
                <c:pt idx="6145">
                  <c:v>3.7252899999999999E-7</c:v>
                </c:pt>
                <c:pt idx="6146">
                  <c:v>2</c:v>
                </c:pt>
                <c:pt idx="6147">
                  <c:v>3.7252899999999999E-7</c:v>
                </c:pt>
                <c:pt idx="6148">
                  <c:v>2</c:v>
                </c:pt>
                <c:pt idx="6149">
                  <c:v>4</c:v>
                </c:pt>
                <c:pt idx="6150">
                  <c:v>2</c:v>
                </c:pt>
                <c:pt idx="6151">
                  <c:v>2</c:v>
                </c:pt>
                <c:pt idx="6152">
                  <c:v>2</c:v>
                </c:pt>
                <c:pt idx="6153">
                  <c:v>2</c:v>
                </c:pt>
                <c:pt idx="6154">
                  <c:v>2</c:v>
                </c:pt>
                <c:pt idx="6155">
                  <c:v>4</c:v>
                </c:pt>
                <c:pt idx="6156">
                  <c:v>4</c:v>
                </c:pt>
                <c:pt idx="6157">
                  <c:v>6</c:v>
                </c:pt>
                <c:pt idx="6158">
                  <c:v>2</c:v>
                </c:pt>
                <c:pt idx="6159">
                  <c:v>8</c:v>
                </c:pt>
                <c:pt idx="6160">
                  <c:v>6</c:v>
                </c:pt>
                <c:pt idx="6161">
                  <c:v>6</c:v>
                </c:pt>
                <c:pt idx="6162">
                  <c:v>6</c:v>
                </c:pt>
                <c:pt idx="6163">
                  <c:v>8</c:v>
                </c:pt>
                <c:pt idx="6164">
                  <c:v>6</c:v>
                </c:pt>
                <c:pt idx="6165">
                  <c:v>6</c:v>
                </c:pt>
                <c:pt idx="6166">
                  <c:v>6</c:v>
                </c:pt>
                <c:pt idx="6167">
                  <c:v>8</c:v>
                </c:pt>
                <c:pt idx="6168">
                  <c:v>8</c:v>
                </c:pt>
                <c:pt idx="6169">
                  <c:v>8</c:v>
                </c:pt>
                <c:pt idx="6170">
                  <c:v>8</c:v>
                </c:pt>
                <c:pt idx="6171">
                  <c:v>10</c:v>
                </c:pt>
                <c:pt idx="6172">
                  <c:v>8</c:v>
                </c:pt>
                <c:pt idx="6173">
                  <c:v>10</c:v>
                </c:pt>
                <c:pt idx="6174">
                  <c:v>10</c:v>
                </c:pt>
                <c:pt idx="6175">
                  <c:v>10</c:v>
                </c:pt>
                <c:pt idx="6176">
                  <c:v>10</c:v>
                </c:pt>
                <c:pt idx="6177">
                  <c:v>8</c:v>
                </c:pt>
                <c:pt idx="6178">
                  <c:v>12</c:v>
                </c:pt>
                <c:pt idx="6179">
                  <c:v>10</c:v>
                </c:pt>
                <c:pt idx="6180">
                  <c:v>12</c:v>
                </c:pt>
                <c:pt idx="6181">
                  <c:v>10</c:v>
                </c:pt>
                <c:pt idx="6182">
                  <c:v>10</c:v>
                </c:pt>
                <c:pt idx="6183">
                  <c:v>12</c:v>
                </c:pt>
                <c:pt idx="6184">
                  <c:v>14</c:v>
                </c:pt>
                <c:pt idx="6185">
                  <c:v>14</c:v>
                </c:pt>
                <c:pt idx="6186">
                  <c:v>12</c:v>
                </c:pt>
                <c:pt idx="6187">
                  <c:v>14</c:v>
                </c:pt>
                <c:pt idx="6188">
                  <c:v>14</c:v>
                </c:pt>
                <c:pt idx="6189">
                  <c:v>14</c:v>
                </c:pt>
                <c:pt idx="6190">
                  <c:v>14</c:v>
                </c:pt>
                <c:pt idx="6191">
                  <c:v>12</c:v>
                </c:pt>
                <c:pt idx="6192">
                  <c:v>14</c:v>
                </c:pt>
                <c:pt idx="6193">
                  <c:v>14</c:v>
                </c:pt>
                <c:pt idx="6194">
                  <c:v>16</c:v>
                </c:pt>
                <c:pt idx="6195">
                  <c:v>18</c:v>
                </c:pt>
                <c:pt idx="6196">
                  <c:v>16</c:v>
                </c:pt>
                <c:pt idx="6197">
                  <c:v>14</c:v>
                </c:pt>
                <c:pt idx="6198">
                  <c:v>14</c:v>
                </c:pt>
                <c:pt idx="6199">
                  <c:v>18</c:v>
                </c:pt>
                <c:pt idx="6200">
                  <c:v>16</c:v>
                </c:pt>
                <c:pt idx="6201">
                  <c:v>16</c:v>
                </c:pt>
                <c:pt idx="6202">
                  <c:v>18</c:v>
                </c:pt>
                <c:pt idx="6203">
                  <c:v>16</c:v>
                </c:pt>
                <c:pt idx="6204">
                  <c:v>18</c:v>
                </c:pt>
                <c:pt idx="6205">
                  <c:v>18</c:v>
                </c:pt>
                <c:pt idx="6206">
                  <c:v>18</c:v>
                </c:pt>
                <c:pt idx="6207">
                  <c:v>20</c:v>
                </c:pt>
                <c:pt idx="6208">
                  <c:v>20</c:v>
                </c:pt>
                <c:pt idx="6209">
                  <c:v>18</c:v>
                </c:pt>
                <c:pt idx="6210">
                  <c:v>18</c:v>
                </c:pt>
                <c:pt idx="6211">
                  <c:v>20</c:v>
                </c:pt>
                <c:pt idx="6212">
                  <c:v>22</c:v>
                </c:pt>
                <c:pt idx="6213">
                  <c:v>20</c:v>
                </c:pt>
                <c:pt idx="6214">
                  <c:v>20</c:v>
                </c:pt>
                <c:pt idx="6215">
                  <c:v>18</c:v>
                </c:pt>
                <c:pt idx="6216">
                  <c:v>20</c:v>
                </c:pt>
                <c:pt idx="6217">
                  <c:v>20</c:v>
                </c:pt>
                <c:pt idx="6218">
                  <c:v>22</c:v>
                </c:pt>
                <c:pt idx="6219">
                  <c:v>20</c:v>
                </c:pt>
                <c:pt idx="6220">
                  <c:v>24</c:v>
                </c:pt>
                <c:pt idx="6221">
                  <c:v>22</c:v>
                </c:pt>
                <c:pt idx="6222">
                  <c:v>24</c:v>
                </c:pt>
                <c:pt idx="6223">
                  <c:v>22</c:v>
                </c:pt>
                <c:pt idx="6224">
                  <c:v>24</c:v>
                </c:pt>
                <c:pt idx="6225">
                  <c:v>26</c:v>
                </c:pt>
                <c:pt idx="6226">
                  <c:v>24</c:v>
                </c:pt>
                <c:pt idx="6227">
                  <c:v>26</c:v>
                </c:pt>
                <c:pt idx="6228">
                  <c:v>26</c:v>
                </c:pt>
                <c:pt idx="6229">
                  <c:v>26</c:v>
                </c:pt>
                <c:pt idx="6230">
                  <c:v>28</c:v>
                </c:pt>
                <c:pt idx="6231">
                  <c:v>26</c:v>
                </c:pt>
                <c:pt idx="6232">
                  <c:v>24</c:v>
                </c:pt>
                <c:pt idx="6233">
                  <c:v>26</c:v>
                </c:pt>
                <c:pt idx="6234">
                  <c:v>28</c:v>
                </c:pt>
                <c:pt idx="6235">
                  <c:v>26</c:v>
                </c:pt>
                <c:pt idx="6236">
                  <c:v>30</c:v>
                </c:pt>
                <c:pt idx="6237">
                  <c:v>26</c:v>
                </c:pt>
                <c:pt idx="6238">
                  <c:v>28</c:v>
                </c:pt>
                <c:pt idx="6239">
                  <c:v>28</c:v>
                </c:pt>
                <c:pt idx="6240">
                  <c:v>28</c:v>
                </c:pt>
                <c:pt idx="6241">
                  <c:v>30</c:v>
                </c:pt>
                <c:pt idx="6242">
                  <c:v>30</c:v>
                </c:pt>
                <c:pt idx="6243">
                  <c:v>28</c:v>
                </c:pt>
                <c:pt idx="6244">
                  <c:v>30</c:v>
                </c:pt>
                <c:pt idx="6245">
                  <c:v>32</c:v>
                </c:pt>
                <c:pt idx="6246">
                  <c:v>32</c:v>
                </c:pt>
                <c:pt idx="6247">
                  <c:v>30</c:v>
                </c:pt>
                <c:pt idx="6248">
                  <c:v>32</c:v>
                </c:pt>
                <c:pt idx="6249">
                  <c:v>30</c:v>
                </c:pt>
                <c:pt idx="6250">
                  <c:v>32</c:v>
                </c:pt>
                <c:pt idx="6251">
                  <c:v>32</c:v>
                </c:pt>
                <c:pt idx="6252">
                  <c:v>30</c:v>
                </c:pt>
                <c:pt idx="6253">
                  <c:v>32</c:v>
                </c:pt>
                <c:pt idx="6254">
                  <c:v>30</c:v>
                </c:pt>
                <c:pt idx="6255">
                  <c:v>34</c:v>
                </c:pt>
                <c:pt idx="6256">
                  <c:v>34</c:v>
                </c:pt>
                <c:pt idx="6257">
                  <c:v>34</c:v>
                </c:pt>
                <c:pt idx="6258">
                  <c:v>34</c:v>
                </c:pt>
                <c:pt idx="6259">
                  <c:v>34</c:v>
                </c:pt>
                <c:pt idx="6260">
                  <c:v>36</c:v>
                </c:pt>
                <c:pt idx="6261">
                  <c:v>36</c:v>
                </c:pt>
                <c:pt idx="6262">
                  <c:v>36</c:v>
                </c:pt>
                <c:pt idx="6263">
                  <c:v>36</c:v>
                </c:pt>
                <c:pt idx="6264">
                  <c:v>36</c:v>
                </c:pt>
                <c:pt idx="6265">
                  <c:v>38</c:v>
                </c:pt>
                <c:pt idx="6266">
                  <c:v>38</c:v>
                </c:pt>
                <c:pt idx="6267">
                  <c:v>36</c:v>
                </c:pt>
                <c:pt idx="6268">
                  <c:v>34</c:v>
                </c:pt>
                <c:pt idx="6269">
                  <c:v>32</c:v>
                </c:pt>
                <c:pt idx="6270">
                  <c:v>32</c:v>
                </c:pt>
                <c:pt idx="6271">
                  <c:v>32</c:v>
                </c:pt>
                <c:pt idx="6272">
                  <c:v>30</c:v>
                </c:pt>
                <c:pt idx="6273">
                  <c:v>32</c:v>
                </c:pt>
                <c:pt idx="6274">
                  <c:v>32</c:v>
                </c:pt>
                <c:pt idx="6275">
                  <c:v>30</c:v>
                </c:pt>
                <c:pt idx="6276">
                  <c:v>28</c:v>
                </c:pt>
                <c:pt idx="6277">
                  <c:v>30</c:v>
                </c:pt>
                <c:pt idx="6278">
                  <c:v>30</c:v>
                </c:pt>
                <c:pt idx="6279">
                  <c:v>26</c:v>
                </c:pt>
                <c:pt idx="6280">
                  <c:v>30</c:v>
                </c:pt>
                <c:pt idx="6281">
                  <c:v>30</c:v>
                </c:pt>
                <c:pt idx="6282">
                  <c:v>28</c:v>
                </c:pt>
                <c:pt idx="6283">
                  <c:v>28</c:v>
                </c:pt>
                <c:pt idx="6284">
                  <c:v>30</c:v>
                </c:pt>
                <c:pt idx="6285">
                  <c:v>28</c:v>
                </c:pt>
                <c:pt idx="6286">
                  <c:v>28</c:v>
                </c:pt>
                <c:pt idx="6287">
                  <c:v>30</c:v>
                </c:pt>
                <c:pt idx="6288">
                  <c:v>30</c:v>
                </c:pt>
                <c:pt idx="6289">
                  <c:v>30</c:v>
                </c:pt>
                <c:pt idx="6290">
                  <c:v>30</c:v>
                </c:pt>
                <c:pt idx="6291">
                  <c:v>32</c:v>
                </c:pt>
                <c:pt idx="6292">
                  <c:v>32</c:v>
                </c:pt>
                <c:pt idx="6293">
                  <c:v>28</c:v>
                </c:pt>
                <c:pt idx="6294">
                  <c:v>32</c:v>
                </c:pt>
                <c:pt idx="6295">
                  <c:v>30</c:v>
                </c:pt>
                <c:pt idx="6296">
                  <c:v>34</c:v>
                </c:pt>
                <c:pt idx="6297">
                  <c:v>32</c:v>
                </c:pt>
                <c:pt idx="6298">
                  <c:v>32</c:v>
                </c:pt>
                <c:pt idx="6299">
                  <c:v>36</c:v>
                </c:pt>
                <c:pt idx="6300">
                  <c:v>38</c:v>
                </c:pt>
                <c:pt idx="6301">
                  <c:v>38</c:v>
                </c:pt>
                <c:pt idx="6302">
                  <c:v>38</c:v>
                </c:pt>
                <c:pt idx="6303">
                  <c:v>36</c:v>
                </c:pt>
                <c:pt idx="6304">
                  <c:v>38</c:v>
                </c:pt>
                <c:pt idx="6305">
                  <c:v>42</c:v>
                </c:pt>
                <c:pt idx="6306">
                  <c:v>42</c:v>
                </c:pt>
                <c:pt idx="6307">
                  <c:v>42</c:v>
                </c:pt>
                <c:pt idx="6308">
                  <c:v>42</c:v>
                </c:pt>
                <c:pt idx="6309">
                  <c:v>42</c:v>
                </c:pt>
                <c:pt idx="6310">
                  <c:v>40</c:v>
                </c:pt>
                <c:pt idx="6311">
                  <c:v>40</c:v>
                </c:pt>
                <c:pt idx="6312">
                  <c:v>44</c:v>
                </c:pt>
                <c:pt idx="6313">
                  <c:v>42</c:v>
                </c:pt>
                <c:pt idx="6314">
                  <c:v>42</c:v>
                </c:pt>
                <c:pt idx="6315">
                  <c:v>42</c:v>
                </c:pt>
                <c:pt idx="6316">
                  <c:v>40</c:v>
                </c:pt>
                <c:pt idx="6317">
                  <c:v>44</c:v>
                </c:pt>
                <c:pt idx="6318">
                  <c:v>40</c:v>
                </c:pt>
                <c:pt idx="6319">
                  <c:v>42</c:v>
                </c:pt>
                <c:pt idx="6320">
                  <c:v>40</c:v>
                </c:pt>
                <c:pt idx="6321">
                  <c:v>42</c:v>
                </c:pt>
                <c:pt idx="6322">
                  <c:v>42</c:v>
                </c:pt>
                <c:pt idx="6323">
                  <c:v>40</c:v>
                </c:pt>
                <c:pt idx="6324">
                  <c:v>40</c:v>
                </c:pt>
                <c:pt idx="6325">
                  <c:v>40</c:v>
                </c:pt>
                <c:pt idx="6326">
                  <c:v>40</c:v>
                </c:pt>
                <c:pt idx="6327">
                  <c:v>42</c:v>
                </c:pt>
                <c:pt idx="6328">
                  <c:v>40</c:v>
                </c:pt>
                <c:pt idx="6329">
                  <c:v>40</c:v>
                </c:pt>
                <c:pt idx="6330">
                  <c:v>40</c:v>
                </c:pt>
                <c:pt idx="6331">
                  <c:v>40</c:v>
                </c:pt>
                <c:pt idx="6332">
                  <c:v>40</c:v>
                </c:pt>
                <c:pt idx="6333">
                  <c:v>42</c:v>
                </c:pt>
                <c:pt idx="6334">
                  <c:v>38</c:v>
                </c:pt>
                <c:pt idx="6335">
                  <c:v>38</c:v>
                </c:pt>
                <c:pt idx="6336">
                  <c:v>40</c:v>
                </c:pt>
                <c:pt idx="6337">
                  <c:v>38</c:v>
                </c:pt>
                <c:pt idx="6338">
                  <c:v>38</c:v>
                </c:pt>
                <c:pt idx="6339">
                  <c:v>40</c:v>
                </c:pt>
                <c:pt idx="6340">
                  <c:v>38</c:v>
                </c:pt>
                <c:pt idx="6341">
                  <c:v>38</c:v>
                </c:pt>
                <c:pt idx="6342">
                  <c:v>40</c:v>
                </c:pt>
                <c:pt idx="6343">
                  <c:v>40</c:v>
                </c:pt>
                <c:pt idx="6344">
                  <c:v>40</c:v>
                </c:pt>
                <c:pt idx="6345">
                  <c:v>38</c:v>
                </c:pt>
                <c:pt idx="6346">
                  <c:v>38</c:v>
                </c:pt>
                <c:pt idx="6347">
                  <c:v>40</c:v>
                </c:pt>
                <c:pt idx="6348">
                  <c:v>40</c:v>
                </c:pt>
                <c:pt idx="6349">
                  <c:v>40</c:v>
                </c:pt>
                <c:pt idx="6350">
                  <c:v>38</c:v>
                </c:pt>
                <c:pt idx="6351">
                  <c:v>40</c:v>
                </c:pt>
                <c:pt idx="6352">
                  <c:v>38</c:v>
                </c:pt>
                <c:pt idx="6353">
                  <c:v>42</c:v>
                </c:pt>
                <c:pt idx="6354">
                  <c:v>40</c:v>
                </c:pt>
                <c:pt idx="6355">
                  <c:v>38</c:v>
                </c:pt>
                <c:pt idx="6356">
                  <c:v>40</c:v>
                </c:pt>
                <c:pt idx="6357">
                  <c:v>40</c:v>
                </c:pt>
                <c:pt idx="6358">
                  <c:v>40</c:v>
                </c:pt>
                <c:pt idx="6359">
                  <c:v>40</c:v>
                </c:pt>
                <c:pt idx="6360">
                  <c:v>40</c:v>
                </c:pt>
                <c:pt idx="6361">
                  <c:v>40</c:v>
                </c:pt>
                <c:pt idx="6362">
                  <c:v>42</c:v>
                </c:pt>
                <c:pt idx="6363">
                  <c:v>40</c:v>
                </c:pt>
                <c:pt idx="6364">
                  <c:v>40</c:v>
                </c:pt>
                <c:pt idx="6365">
                  <c:v>38</c:v>
                </c:pt>
                <c:pt idx="6366">
                  <c:v>40</c:v>
                </c:pt>
                <c:pt idx="6367">
                  <c:v>40</c:v>
                </c:pt>
                <c:pt idx="6368">
                  <c:v>40</c:v>
                </c:pt>
                <c:pt idx="6369">
                  <c:v>40</c:v>
                </c:pt>
                <c:pt idx="6370">
                  <c:v>38</c:v>
                </c:pt>
                <c:pt idx="6371">
                  <c:v>38</c:v>
                </c:pt>
                <c:pt idx="6372">
                  <c:v>40</c:v>
                </c:pt>
                <c:pt idx="6373">
                  <c:v>38</c:v>
                </c:pt>
                <c:pt idx="6374">
                  <c:v>40</c:v>
                </c:pt>
                <c:pt idx="6375">
                  <c:v>40</c:v>
                </c:pt>
                <c:pt idx="6376">
                  <c:v>38</c:v>
                </c:pt>
                <c:pt idx="6377">
                  <c:v>40</c:v>
                </c:pt>
                <c:pt idx="6378">
                  <c:v>40</c:v>
                </c:pt>
                <c:pt idx="6379">
                  <c:v>40</c:v>
                </c:pt>
                <c:pt idx="6380">
                  <c:v>40</c:v>
                </c:pt>
                <c:pt idx="6381">
                  <c:v>36</c:v>
                </c:pt>
                <c:pt idx="6382">
                  <c:v>38</c:v>
                </c:pt>
                <c:pt idx="6383">
                  <c:v>40</c:v>
                </c:pt>
                <c:pt idx="6384">
                  <c:v>38</c:v>
                </c:pt>
                <c:pt idx="6385">
                  <c:v>38</c:v>
                </c:pt>
                <c:pt idx="6386">
                  <c:v>40</c:v>
                </c:pt>
                <c:pt idx="6387">
                  <c:v>38</c:v>
                </c:pt>
                <c:pt idx="6388">
                  <c:v>40</c:v>
                </c:pt>
                <c:pt idx="6389">
                  <c:v>40</c:v>
                </c:pt>
                <c:pt idx="6390">
                  <c:v>38</c:v>
                </c:pt>
                <c:pt idx="6391">
                  <c:v>40</c:v>
                </c:pt>
                <c:pt idx="6392">
                  <c:v>40</c:v>
                </c:pt>
                <c:pt idx="6393">
                  <c:v>38</c:v>
                </c:pt>
                <c:pt idx="6394">
                  <c:v>40</c:v>
                </c:pt>
                <c:pt idx="6395">
                  <c:v>40</c:v>
                </c:pt>
                <c:pt idx="6396">
                  <c:v>38</c:v>
                </c:pt>
                <c:pt idx="6397">
                  <c:v>38</c:v>
                </c:pt>
                <c:pt idx="6398">
                  <c:v>38</c:v>
                </c:pt>
                <c:pt idx="6399">
                  <c:v>40</c:v>
                </c:pt>
                <c:pt idx="6400">
                  <c:v>38</c:v>
                </c:pt>
                <c:pt idx="6401">
                  <c:v>40</c:v>
                </c:pt>
                <c:pt idx="6402">
                  <c:v>40</c:v>
                </c:pt>
                <c:pt idx="6403">
                  <c:v>40</c:v>
                </c:pt>
                <c:pt idx="6404">
                  <c:v>40</c:v>
                </c:pt>
                <c:pt idx="6405">
                  <c:v>40</c:v>
                </c:pt>
                <c:pt idx="6406">
                  <c:v>40</c:v>
                </c:pt>
                <c:pt idx="6407">
                  <c:v>40</c:v>
                </c:pt>
                <c:pt idx="6408">
                  <c:v>38</c:v>
                </c:pt>
                <c:pt idx="6409">
                  <c:v>40</c:v>
                </c:pt>
                <c:pt idx="6410">
                  <c:v>42</c:v>
                </c:pt>
                <c:pt idx="6411">
                  <c:v>40</c:v>
                </c:pt>
                <c:pt idx="6412">
                  <c:v>42</c:v>
                </c:pt>
                <c:pt idx="6413">
                  <c:v>42</c:v>
                </c:pt>
                <c:pt idx="6414">
                  <c:v>38</c:v>
                </c:pt>
                <c:pt idx="6415">
                  <c:v>38</c:v>
                </c:pt>
                <c:pt idx="6416">
                  <c:v>40</c:v>
                </c:pt>
                <c:pt idx="6417">
                  <c:v>40</c:v>
                </c:pt>
                <c:pt idx="6418">
                  <c:v>40</c:v>
                </c:pt>
                <c:pt idx="6419">
                  <c:v>38</c:v>
                </c:pt>
                <c:pt idx="6420">
                  <c:v>40</c:v>
                </c:pt>
                <c:pt idx="6421">
                  <c:v>40</c:v>
                </c:pt>
                <c:pt idx="6422">
                  <c:v>40</c:v>
                </c:pt>
                <c:pt idx="6423">
                  <c:v>38</c:v>
                </c:pt>
                <c:pt idx="6424">
                  <c:v>38</c:v>
                </c:pt>
                <c:pt idx="6425">
                  <c:v>40</c:v>
                </c:pt>
                <c:pt idx="6426">
                  <c:v>38</c:v>
                </c:pt>
                <c:pt idx="6427">
                  <c:v>38</c:v>
                </c:pt>
                <c:pt idx="6428">
                  <c:v>38</c:v>
                </c:pt>
                <c:pt idx="6429">
                  <c:v>40</c:v>
                </c:pt>
                <c:pt idx="6430">
                  <c:v>40</c:v>
                </c:pt>
                <c:pt idx="6431">
                  <c:v>40</c:v>
                </c:pt>
                <c:pt idx="6432">
                  <c:v>40</c:v>
                </c:pt>
                <c:pt idx="6433">
                  <c:v>38</c:v>
                </c:pt>
                <c:pt idx="6434">
                  <c:v>40</c:v>
                </c:pt>
                <c:pt idx="6435">
                  <c:v>38</c:v>
                </c:pt>
                <c:pt idx="6436">
                  <c:v>42</c:v>
                </c:pt>
                <c:pt idx="6437">
                  <c:v>38</c:v>
                </c:pt>
                <c:pt idx="6438">
                  <c:v>40</c:v>
                </c:pt>
                <c:pt idx="6439">
                  <c:v>40</c:v>
                </c:pt>
                <c:pt idx="6440">
                  <c:v>38</c:v>
                </c:pt>
                <c:pt idx="6441">
                  <c:v>38</c:v>
                </c:pt>
                <c:pt idx="6442">
                  <c:v>38</c:v>
                </c:pt>
                <c:pt idx="6443">
                  <c:v>38</c:v>
                </c:pt>
                <c:pt idx="6444">
                  <c:v>38</c:v>
                </c:pt>
                <c:pt idx="6445">
                  <c:v>38</c:v>
                </c:pt>
                <c:pt idx="6446">
                  <c:v>40</c:v>
                </c:pt>
                <c:pt idx="6447">
                  <c:v>40</c:v>
                </c:pt>
                <c:pt idx="6448">
                  <c:v>40</c:v>
                </c:pt>
                <c:pt idx="6449">
                  <c:v>40</c:v>
                </c:pt>
                <c:pt idx="6450">
                  <c:v>38</c:v>
                </c:pt>
                <c:pt idx="6451">
                  <c:v>38</c:v>
                </c:pt>
                <c:pt idx="6452">
                  <c:v>40</c:v>
                </c:pt>
                <c:pt idx="6453">
                  <c:v>42</c:v>
                </c:pt>
                <c:pt idx="6454">
                  <c:v>42</c:v>
                </c:pt>
                <c:pt idx="6455">
                  <c:v>40</c:v>
                </c:pt>
                <c:pt idx="6456">
                  <c:v>38</c:v>
                </c:pt>
                <c:pt idx="6457">
                  <c:v>40</c:v>
                </c:pt>
                <c:pt idx="6458">
                  <c:v>42</c:v>
                </c:pt>
                <c:pt idx="6459">
                  <c:v>40</c:v>
                </c:pt>
                <c:pt idx="6460">
                  <c:v>36</c:v>
                </c:pt>
                <c:pt idx="6461">
                  <c:v>38</c:v>
                </c:pt>
                <c:pt idx="6462">
                  <c:v>40</c:v>
                </c:pt>
                <c:pt idx="6463">
                  <c:v>40</c:v>
                </c:pt>
                <c:pt idx="6464">
                  <c:v>40</c:v>
                </c:pt>
                <c:pt idx="6465">
                  <c:v>38</c:v>
                </c:pt>
                <c:pt idx="6466">
                  <c:v>38</c:v>
                </c:pt>
                <c:pt idx="6467">
                  <c:v>40</c:v>
                </c:pt>
                <c:pt idx="6468">
                  <c:v>40</c:v>
                </c:pt>
                <c:pt idx="6469">
                  <c:v>38</c:v>
                </c:pt>
                <c:pt idx="6470">
                  <c:v>40</c:v>
                </c:pt>
                <c:pt idx="6471">
                  <c:v>40</c:v>
                </c:pt>
                <c:pt idx="6472">
                  <c:v>38</c:v>
                </c:pt>
                <c:pt idx="6473">
                  <c:v>40</c:v>
                </c:pt>
                <c:pt idx="6474">
                  <c:v>40</c:v>
                </c:pt>
                <c:pt idx="6475">
                  <c:v>40</c:v>
                </c:pt>
                <c:pt idx="6476">
                  <c:v>38</c:v>
                </c:pt>
                <c:pt idx="6477">
                  <c:v>38</c:v>
                </c:pt>
                <c:pt idx="6478">
                  <c:v>40</c:v>
                </c:pt>
                <c:pt idx="6479">
                  <c:v>42</c:v>
                </c:pt>
                <c:pt idx="6480">
                  <c:v>42</c:v>
                </c:pt>
                <c:pt idx="6481">
                  <c:v>38</c:v>
                </c:pt>
                <c:pt idx="6482">
                  <c:v>38</c:v>
                </c:pt>
                <c:pt idx="6483">
                  <c:v>38</c:v>
                </c:pt>
                <c:pt idx="6484">
                  <c:v>40</c:v>
                </c:pt>
                <c:pt idx="6485">
                  <c:v>38</c:v>
                </c:pt>
                <c:pt idx="6486">
                  <c:v>40</c:v>
                </c:pt>
                <c:pt idx="6487">
                  <c:v>38</c:v>
                </c:pt>
                <c:pt idx="6488">
                  <c:v>38</c:v>
                </c:pt>
                <c:pt idx="6489">
                  <c:v>40</c:v>
                </c:pt>
                <c:pt idx="6490">
                  <c:v>40</c:v>
                </c:pt>
                <c:pt idx="6491">
                  <c:v>40</c:v>
                </c:pt>
                <c:pt idx="6492">
                  <c:v>40</c:v>
                </c:pt>
                <c:pt idx="6493">
                  <c:v>40</c:v>
                </c:pt>
                <c:pt idx="6494">
                  <c:v>40</c:v>
                </c:pt>
                <c:pt idx="6495">
                  <c:v>38</c:v>
                </c:pt>
                <c:pt idx="6496">
                  <c:v>38</c:v>
                </c:pt>
                <c:pt idx="6497">
                  <c:v>40</c:v>
                </c:pt>
                <c:pt idx="6498">
                  <c:v>38</c:v>
                </c:pt>
                <c:pt idx="6499">
                  <c:v>38</c:v>
                </c:pt>
                <c:pt idx="6500">
                  <c:v>40</c:v>
                </c:pt>
                <c:pt idx="6501">
                  <c:v>38</c:v>
                </c:pt>
                <c:pt idx="6502">
                  <c:v>38</c:v>
                </c:pt>
                <c:pt idx="6503">
                  <c:v>40</c:v>
                </c:pt>
                <c:pt idx="6504">
                  <c:v>40</c:v>
                </c:pt>
                <c:pt idx="6505">
                  <c:v>38</c:v>
                </c:pt>
                <c:pt idx="6506">
                  <c:v>38</c:v>
                </c:pt>
                <c:pt idx="6507">
                  <c:v>42</c:v>
                </c:pt>
                <c:pt idx="6508">
                  <c:v>40</c:v>
                </c:pt>
                <c:pt idx="6509">
                  <c:v>38</c:v>
                </c:pt>
                <c:pt idx="6510">
                  <c:v>40</c:v>
                </c:pt>
                <c:pt idx="6511">
                  <c:v>40</c:v>
                </c:pt>
                <c:pt idx="6512">
                  <c:v>36</c:v>
                </c:pt>
                <c:pt idx="6513">
                  <c:v>38</c:v>
                </c:pt>
                <c:pt idx="6514">
                  <c:v>38</c:v>
                </c:pt>
                <c:pt idx="6515">
                  <c:v>40</c:v>
                </c:pt>
                <c:pt idx="6516">
                  <c:v>40</c:v>
                </c:pt>
                <c:pt idx="6517">
                  <c:v>40</c:v>
                </c:pt>
                <c:pt idx="6518">
                  <c:v>40</c:v>
                </c:pt>
                <c:pt idx="6519">
                  <c:v>42</c:v>
                </c:pt>
                <c:pt idx="6520">
                  <c:v>40</c:v>
                </c:pt>
                <c:pt idx="6521">
                  <c:v>38</c:v>
                </c:pt>
                <c:pt idx="6522">
                  <c:v>40</c:v>
                </c:pt>
                <c:pt idx="6523">
                  <c:v>40</c:v>
                </c:pt>
                <c:pt idx="6524">
                  <c:v>38</c:v>
                </c:pt>
                <c:pt idx="6525">
                  <c:v>38</c:v>
                </c:pt>
                <c:pt idx="6526">
                  <c:v>38</c:v>
                </c:pt>
                <c:pt idx="6527">
                  <c:v>40</c:v>
                </c:pt>
                <c:pt idx="6528">
                  <c:v>42</c:v>
                </c:pt>
                <c:pt idx="6529">
                  <c:v>40</c:v>
                </c:pt>
                <c:pt idx="6530">
                  <c:v>40</c:v>
                </c:pt>
                <c:pt idx="6531">
                  <c:v>38</c:v>
                </c:pt>
                <c:pt idx="6532">
                  <c:v>40</c:v>
                </c:pt>
                <c:pt idx="6533">
                  <c:v>40</c:v>
                </c:pt>
                <c:pt idx="6534">
                  <c:v>40</c:v>
                </c:pt>
                <c:pt idx="6535">
                  <c:v>38</c:v>
                </c:pt>
                <c:pt idx="6536">
                  <c:v>38</c:v>
                </c:pt>
                <c:pt idx="6537">
                  <c:v>36</c:v>
                </c:pt>
                <c:pt idx="6538">
                  <c:v>40</c:v>
                </c:pt>
                <c:pt idx="6539">
                  <c:v>38</c:v>
                </c:pt>
                <c:pt idx="6540">
                  <c:v>40</c:v>
                </c:pt>
                <c:pt idx="6541">
                  <c:v>40</c:v>
                </c:pt>
                <c:pt idx="6542">
                  <c:v>40</c:v>
                </c:pt>
                <c:pt idx="6543">
                  <c:v>40</c:v>
                </c:pt>
                <c:pt idx="6544">
                  <c:v>40</c:v>
                </c:pt>
                <c:pt idx="6545">
                  <c:v>38</c:v>
                </c:pt>
                <c:pt idx="6546">
                  <c:v>40</c:v>
                </c:pt>
                <c:pt idx="6547">
                  <c:v>40</c:v>
                </c:pt>
                <c:pt idx="6548">
                  <c:v>38</c:v>
                </c:pt>
                <c:pt idx="6549">
                  <c:v>38</c:v>
                </c:pt>
                <c:pt idx="6550">
                  <c:v>40</c:v>
                </c:pt>
                <c:pt idx="6551">
                  <c:v>38</c:v>
                </c:pt>
                <c:pt idx="6552">
                  <c:v>38</c:v>
                </c:pt>
                <c:pt idx="6553">
                  <c:v>38</c:v>
                </c:pt>
                <c:pt idx="6554">
                  <c:v>38</c:v>
                </c:pt>
                <c:pt idx="6555">
                  <c:v>38</c:v>
                </c:pt>
                <c:pt idx="6556">
                  <c:v>40</c:v>
                </c:pt>
                <c:pt idx="6557">
                  <c:v>40</c:v>
                </c:pt>
                <c:pt idx="6558">
                  <c:v>38</c:v>
                </c:pt>
                <c:pt idx="6559">
                  <c:v>38</c:v>
                </c:pt>
                <c:pt idx="6560">
                  <c:v>38</c:v>
                </c:pt>
                <c:pt idx="6561">
                  <c:v>42</c:v>
                </c:pt>
                <c:pt idx="6562">
                  <c:v>38</c:v>
                </c:pt>
                <c:pt idx="6563">
                  <c:v>38</c:v>
                </c:pt>
                <c:pt idx="6564">
                  <c:v>38</c:v>
                </c:pt>
                <c:pt idx="6565">
                  <c:v>38</c:v>
                </c:pt>
                <c:pt idx="6566">
                  <c:v>40</c:v>
                </c:pt>
                <c:pt idx="6567">
                  <c:v>40</c:v>
                </c:pt>
                <c:pt idx="6568">
                  <c:v>40</c:v>
                </c:pt>
                <c:pt idx="6569">
                  <c:v>38</c:v>
                </c:pt>
                <c:pt idx="6570">
                  <c:v>42</c:v>
                </c:pt>
                <c:pt idx="6571">
                  <c:v>40</c:v>
                </c:pt>
                <c:pt idx="6572">
                  <c:v>40</c:v>
                </c:pt>
                <c:pt idx="6573">
                  <c:v>38</c:v>
                </c:pt>
                <c:pt idx="6574">
                  <c:v>38</c:v>
                </c:pt>
                <c:pt idx="6575">
                  <c:v>40</c:v>
                </c:pt>
                <c:pt idx="6576">
                  <c:v>40</c:v>
                </c:pt>
                <c:pt idx="6577">
                  <c:v>40</c:v>
                </c:pt>
                <c:pt idx="6578">
                  <c:v>38</c:v>
                </c:pt>
                <c:pt idx="6579">
                  <c:v>40</c:v>
                </c:pt>
                <c:pt idx="6580">
                  <c:v>40</c:v>
                </c:pt>
                <c:pt idx="6581">
                  <c:v>38</c:v>
                </c:pt>
                <c:pt idx="6582">
                  <c:v>38</c:v>
                </c:pt>
                <c:pt idx="6583">
                  <c:v>38</c:v>
                </c:pt>
                <c:pt idx="6584">
                  <c:v>38</c:v>
                </c:pt>
                <c:pt idx="6585">
                  <c:v>38</c:v>
                </c:pt>
                <c:pt idx="6586">
                  <c:v>40</c:v>
                </c:pt>
                <c:pt idx="6587">
                  <c:v>40</c:v>
                </c:pt>
                <c:pt idx="6588">
                  <c:v>40</c:v>
                </c:pt>
                <c:pt idx="6589">
                  <c:v>38</c:v>
                </c:pt>
                <c:pt idx="6590">
                  <c:v>40</c:v>
                </c:pt>
                <c:pt idx="6591">
                  <c:v>38</c:v>
                </c:pt>
                <c:pt idx="6592">
                  <c:v>40</c:v>
                </c:pt>
                <c:pt idx="6593">
                  <c:v>38</c:v>
                </c:pt>
                <c:pt idx="6594">
                  <c:v>38</c:v>
                </c:pt>
                <c:pt idx="6595">
                  <c:v>38</c:v>
                </c:pt>
                <c:pt idx="6596">
                  <c:v>38</c:v>
                </c:pt>
                <c:pt idx="6597">
                  <c:v>40</c:v>
                </c:pt>
                <c:pt idx="6598">
                  <c:v>38</c:v>
                </c:pt>
                <c:pt idx="6599">
                  <c:v>38</c:v>
                </c:pt>
                <c:pt idx="6600">
                  <c:v>40</c:v>
                </c:pt>
                <c:pt idx="6601">
                  <c:v>40</c:v>
                </c:pt>
                <c:pt idx="6602">
                  <c:v>38</c:v>
                </c:pt>
                <c:pt idx="6603">
                  <c:v>38</c:v>
                </c:pt>
                <c:pt idx="6604">
                  <c:v>40</c:v>
                </c:pt>
                <c:pt idx="6605">
                  <c:v>38</c:v>
                </c:pt>
                <c:pt idx="6606">
                  <c:v>36</c:v>
                </c:pt>
                <c:pt idx="6607">
                  <c:v>42</c:v>
                </c:pt>
                <c:pt idx="6608">
                  <c:v>40</c:v>
                </c:pt>
                <c:pt idx="6609">
                  <c:v>40</c:v>
                </c:pt>
                <c:pt idx="6610">
                  <c:v>38</c:v>
                </c:pt>
                <c:pt idx="6611">
                  <c:v>38</c:v>
                </c:pt>
                <c:pt idx="6612">
                  <c:v>40</c:v>
                </c:pt>
                <c:pt idx="6613">
                  <c:v>38</c:v>
                </c:pt>
                <c:pt idx="6614">
                  <c:v>38</c:v>
                </c:pt>
                <c:pt idx="6615">
                  <c:v>40</c:v>
                </c:pt>
                <c:pt idx="6616">
                  <c:v>38</c:v>
                </c:pt>
                <c:pt idx="6617">
                  <c:v>40</c:v>
                </c:pt>
                <c:pt idx="6618">
                  <c:v>38</c:v>
                </c:pt>
                <c:pt idx="6619">
                  <c:v>38</c:v>
                </c:pt>
                <c:pt idx="6620">
                  <c:v>40</c:v>
                </c:pt>
                <c:pt idx="6621">
                  <c:v>40</c:v>
                </c:pt>
                <c:pt idx="6622">
                  <c:v>40</c:v>
                </c:pt>
                <c:pt idx="6623">
                  <c:v>40</c:v>
                </c:pt>
                <c:pt idx="6624">
                  <c:v>38</c:v>
                </c:pt>
                <c:pt idx="6625">
                  <c:v>36</c:v>
                </c:pt>
                <c:pt idx="6626">
                  <c:v>38</c:v>
                </c:pt>
                <c:pt idx="6627">
                  <c:v>40</c:v>
                </c:pt>
                <c:pt idx="6628">
                  <c:v>36</c:v>
                </c:pt>
                <c:pt idx="6629">
                  <c:v>38</c:v>
                </c:pt>
                <c:pt idx="6630">
                  <c:v>38</c:v>
                </c:pt>
                <c:pt idx="6631">
                  <c:v>40</c:v>
                </c:pt>
                <c:pt idx="6632">
                  <c:v>38</c:v>
                </c:pt>
                <c:pt idx="6633">
                  <c:v>38</c:v>
                </c:pt>
                <c:pt idx="6634">
                  <c:v>38</c:v>
                </c:pt>
                <c:pt idx="6635">
                  <c:v>38</c:v>
                </c:pt>
                <c:pt idx="6636">
                  <c:v>40</c:v>
                </c:pt>
                <c:pt idx="6637">
                  <c:v>40</c:v>
                </c:pt>
                <c:pt idx="6638">
                  <c:v>38</c:v>
                </c:pt>
                <c:pt idx="6639">
                  <c:v>40</c:v>
                </c:pt>
                <c:pt idx="6640">
                  <c:v>40</c:v>
                </c:pt>
                <c:pt idx="6641">
                  <c:v>42</c:v>
                </c:pt>
                <c:pt idx="6642">
                  <c:v>38</c:v>
                </c:pt>
                <c:pt idx="6643">
                  <c:v>38</c:v>
                </c:pt>
                <c:pt idx="6644">
                  <c:v>38</c:v>
                </c:pt>
                <c:pt idx="6645">
                  <c:v>38</c:v>
                </c:pt>
                <c:pt idx="6646">
                  <c:v>40</c:v>
                </c:pt>
                <c:pt idx="6647">
                  <c:v>38</c:v>
                </c:pt>
                <c:pt idx="6648">
                  <c:v>40</c:v>
                </c:pt>
                <c:pt idx="6649">
                  <c:v>38</c:v>
                </c:pt>
                <c:pt idx="6650">
                  <c:v>38</c:v>
                </c:pt>
                <c:pt idx="6651">
                  <c:v>38</c:v>
                </c:pt>
                <c:pt idx="6652">
                  <c:v>42</c:v>
                </c:pt>
                <c:pt idx="6653">
                  <c:v>38</c:v>
                </c:pt>
                <c:pt idx="6654">
                  <c:v>38</c:v>
                </c:pt>
                <c:pt idx="6655">
                  <c:v>38</c:v>
                </c:pt>
                <c:pt idx="6656">
                  <c:v>38</c:v>
                </c:pt>
                <c:pt idx="6657">
                  <c:v>38</c:v>
                </c:pt>
                <c:pt idx="6658">
                  <c:v>38</c:v>
                </c:pt>
                <c:pt idx="6659">
                  <c:v>38</c:v>
                </c:pt>
                <c:pt idx="6660">
                  <c:v>38</c:v>
                </c:pt>
                <c:pt idx="6661">
                  <c:v>40</c:v>
                </c:pt>
                <c:pt idx="6662">
                  <c:v>38</c:v>
                </c:pt>
                <c:pt idx="6663">
                  <c:v>38</c:v>
                </c:pt>
                <c:pt idx="6664">
                  <c:v>40</c:v>
                </c:pt>
                <c:pt idx="6665">
                  <c:v>38</c:v>
                </c:pt>
                <c:pt idx="6666">
                  <c:v>38</c:v>
                </c:pt>
                <c:pt idx="6667">
                  <c:v>40</c:v>
                </c:pt>
                <c:pt idx="6668">
                  <c:v>38</c:v>
                </c:pt>
                <c:pt idx="6669">
                  <c:v>38</c:v>
                </c:pt>
                <c:pt idx="6670">
                  <c:v>38</c:v>
                </c:pt>
                <c:pt idx="6671">
                  <c:v>38</c:v>
                </c:pt>
                <c:pt idx="6672">
                  <c:v>38</c:v>
                </c:pt>
                <c:pt idx="6673">
                  <c:v>38</c:v>
                </c:pt>
                <c:pt idx="6674">
                  <c:v>40</c:v>
                </c:pt>
                <c:pt idx="6675">
                  <c:v>38</c:v>
                </c:pt>
                <c:pt idx="6676">
                  <c:v>40</c:v>
                </c:pt>
                <c:pt idx="6677">
                  <c:v>38</c:v>
                </c:pt>
                <c:pt idx="6678">
                  <c:v>38</c:v>
                </c:pt>
                <c:pt idx="6679">
                  <c:v>38</c:v>
                </c:pt>
                <c:pt idx="6680">
                  <c:v>38</c:v>
                </c:pt>
                <c:pt idx="6681">
                  <c:v>38</c:v>
                </c:pt>
                <c:pt idx="6682">
                  <c:v>38</c:v>
                </c:pt>
                <c:pt idx="6683">
                  <c:v>38</c:v>
                </c:pt>
                <c:pt idx="6684">
                  <c:v>40</c:v>
                </c:pt>
                <c:pt idx="6685">
                  <c:v>38</c:v>
                </c:pt>
                <c:pt idx="6686">
                  <c:v>38</c:v>
                </c:pt>
                <c:pt idx="6687">
                  <c:v>40</c:v>
                </c:pt>
                <c:pt idx="6688">
                  <c:v>38</c:v>
                </c:pt>
                <c:pt idx="6689">
                  <c:v>38</c:v>
                </c:pt>
                <c:pt idx="6690">
                  <c:v>40</c:v>
                </c:pt>
                <c:pt idx="6691">
                  <c:v>38</c:v>
                </c:pt>
                <c:pt idx="6692">
                  <c:v>38</c:v>
                </c:pt>
                <c:pt idx="6693">
                  <c:v>38</c:v>
                </c:pt>
                <c:pt idx="6694">
                  <c:v>38</c:v>
                </c:pt>
                <c:pt idx="6695">
                  <c:v>42</c:v>
                </c:pt>
                <c:pt idx="6696">
                  <c:v>40</c:v>
                </c:pt>
                <c:pt idx="6697">
                  <c:v>38</c:v>
                </c:pt>
                <c:pt idx="6698">
                  <c:v>40</c:v>
                </c:pt>
                <c:pt idx="6699">
                  <c:v>38</c:v>
                </c:pt>
                <c:pt idx="6700">
                  <c:v>38</c:v>
                </c:pt>
                <c:pt idx="6701">
                  <c:v>38</c:v>
                </c:pt>
                <c:pt idx="6702">
                  <c:v>38</c:v>
                </c:pt>
                <c:pt idx="6703">
                  <c:v>40</c:v>
                </c:pt>
                <c:pt idx="6704">
                  <c:v>38</c:v>
                </c:pt>
                <c:pt idx="6705">
                  <c:v>38</c:v>
                </c:pt>
                <c:pt idx="6706">
                  <c:v>40</c:v>
                </c:pt>
                <c:pt idx="6707">
                  <c:v>40</c:v>
                </c:pt>
                <c:pt idx="6708">
                  <c:v>40</c:v>
                </c:pt>
                <c:pt idx="6709">
                  <c:v>38</c:v>
                </c:pt>
                <c:pt idx="6710">
                  <c:v>38</c:v>
                </c:pt>
                <c:pt idx="6711">
                  <c:v>38</c:v>
                </c:pt>
                <c:pt idx="6712">
                  <c:v>40</c:v>
                </c:pt>
                <c:pt idx="6713">
                  <c:v>38</c:v>
                </c:pt>
                <c:pt idx="6714">
                  <c:v>40</c:v>
                </c:pt>
                <c:pt idx="6715">
                  <c:v>38</c:v>
                </c:pt>
                <c:pt idx="6716">
                  <c:v>38</c:v>
                </c:pt>
                <c:pt idx="6717">
                  <c:v>40</c:v>
                </c:pt>
                <c:pt idx="6718">
                  <c:v>38</c:v>
                </c:pt>
                <c:pt idx="6719">
                  <c:v>38</c:v>
                </c:pt>
                <c:pt idx="6720">
                  <c:v>38</c:v>
                </c:pt>
                <c:pt idx="6721">
                  <c:v>38</c:v>
                </c:pt>
                <c:pt idx="6722">
                  <c:v>38</c:v>
                </c:pt>
                <c:pt idx="6723">
                  <c:v>38</c:v>
                </c:pt>
                <c:pt idx="6724">
                  <c:v>38</c:v>
                </c:pt>
                <c:pt idx="6725">
                  <c:v>40</c:v>
                </c:pt>
                <c:pt idx="6726">
                  <c:v>38</c:v>
                </c:pt>
                <c:pt idx="6727">
                  <c:v>40</c:v>
                </c:pt>
                <c:pt idx="6728">
                  <c:v>38</c:v>
                </c:pt>
                <c:pt idx="6729">
                  <c:v>38</c:v>
                </c:pt>
                <c:pt idx="6730">
                  <c:v>38</c:v>
                </c:pt>
                <c:pt idx="6731">
                  <c:v>38</c:v>
                </c:pt>
                <c:pt idx="6732">
                  <c:v>38</c:v>
                </c:pt>
                <c:pt idx="6733">
                  <c:v>38</c:v>
                </c:pt>
                <c:pt idx="6734">
                  <c:v>38</c:v>
                </c:pt>
                <c:pt idx="6735">
                  <c:v>36</c:v>
                </c:pt>
                <c:pt idx="6736">
                  <c:v>38</c:v>
                </c:pt>
                <c:pt idx="6737">
                  <c:v>36</c:v>
                </c:pt>
                <c:pt idx="6738">
                  <c:v>40</c:v>
                </c:pt>
                <c:pt idx="6739">
                  <c:v>40</c:v>
                </c:pt>
                <c:pt idx="6740">
                  <c:v>40</c:v>
                </c:pt>
                <c:pt idx="6741">
                  <c:v>38</c:v>
                </c:pt>
                <c:pt idx="6742">
                  <c:v>38</c:v>
                </c:pt>
                <c:pt idx="6743">
                  <c:v>38</c:v>
                </c:pt>
                <c:pt idx="6744">
                  <c:v>40</c:v>
                </c:pt>
                <c:pt idx="6745">
                  <c:v>38</c:v>
                </c:pt>
                <c:pt idx="6746">
                  <c:v>38</c:v>
                </c:pt>
                <c:pt idx="6747">
                  <c:v>38</c:v>
                </c:pt>
                <c:pt idx="6748">
                  <c:v>38</c:v>
                </c:pt>
                <c:pt idx="6749">
                  <c:v>38</c:v>
                </c:pt>
                <c:pt idx="6750">
                  <c:v>38</c:v>
                </c:pt>
                <c:pt idx="6751">
                  <c:v>38</c:v>
                </c:pt>
                <c:pt idx="6752">
                  <c:v>38</c:v>
                </c:pt>
                <c:pt idx="6753">
                  <c:v>38</c:v>
                </c:pt>
                <c:pt idx="6754">
                  <c:v>38</c:v>
                </c:pt>
                <c:pt idx="6755">
                  <c:v>38</c:v>
                </c:pt>
                <c:pt idx="6756">
                  <c:v>38</c:v>
                </c:pt>
                <c:pt idx="6757">
                  <c:v>40</c:v>
                </c:pt>
                <c:pt idx="6758">
                  <c:v>40</c:v>
                </c:pt>
                <c:pt idx="6759">
                  <c:v>38</c:v>
                </c:pt>
                <c:pt idx="6760">
                  <c:v>38</c:v>
                </c:pt>
                <c:pt idx="6761">
                  <c:v>38</c:v>
                </c:pt>
                <c:pt idx="6762">
                  <c:v>40</c:v>
                </c:pt>
                <c:pt idx="6763">
                  <c:v>38</c:v>
                </c:pt>
                <c:pt idx="6764">
                  <c:v>38</c:v>
                </c:pt>
                <c:pt idx="6765">
                  <c:v>40</c:v>
                </c:pt>
                <c:pt idx="6766">
                  <c:v>36</c:v>
                </c:pt>
                <c:pt idx="6767">
                  <c:v>38</c:v>
                </c:pt>
                <c:pt idx="6768">
                  <c:v>38</c:v>
                </c:pt>
                <c:pt idx="6769">
                  <c:v>38</c:v>
                </c:pt>
                <c:pt idx="6770">
                  <c:v>38</c:v>
                </c:pt>
                <c:pt idx="6771">
                  <c:v>38</c:v>
                </c:pt>
                <c:pt idx="6772">
                  <c:v>38</c:v>
                </c:pt>
                <c:pt idx="6773">
                  <c:v>40</c:v>
                </c:pt>
                <c:pt idx="6774">
                  <c:v>38</c:v>
                </c:pt>
                <c:pt idx="6775">
                  <c:v>38</c:v>
                </c:pt>
                <c:pt idx="6776">
                  <c:v>38</c:v>
                </c:pt>
                <c:pt idx="6777">
                  <c:v>38</c:v>
                </c:pt>
                <c:pt idx="6778">
                  <c:v>38</c:v>
                </c:pt>
                <c:pt idx="6779">
                  <c:v>38</c:v>
                </c:pt>
                <c:pt idx="6780">
                  <c:v>38</c:v>
                </c:pt>
                <c:pt idx="6781">
                  <c:v>38</c:v>
                </c:pt>
                <c:pt idx="6782">
                  <c:v>38</c:v>
                </c:pt>
                <c:pt idx="6783">
                  <c:v>38</c:v>
                </c:pt>
                <c:pt idx="6784">
                  <c:v>40</c:v>
                </c:pt>
                <c:pt idx="6785">
                  <c:v>40</c:v>
                </c:pt>
                <c:pt idx="6786">
                  <c:v>38</c:v>
                </c:pt>
                <c:pt idx="6787">
                  <c:v>40</c:v>
                </c:pt>
                <c:pt idx="6788">
                  <c:v>38</c:v>
                </c:pt>
                <c:pt idx="6789">
                  <c:v>38</c:v>
                </c:pt>
                <c:pt idx="6790">
                  <c:v>42</c:v>
                </c:pt>
                <c:pt idx="6791">
                  <c:v>38</c:v>
                </c:pt>
                <c:pt idx="6792">
                  <c:v>38</c:v>
                </c:pt>
                <c:pt idx="6793">
                  <c:v>40</c:v>
                </c:pt>
                <c:pt idx="6794">
                  <c:v>36</c:v>
                </c:pt>
                <c:pt idx="6795">
                  <c:v>38</c:v>
                </c:pt>
                <c:pt idx="6796">
                  <c:v>38</c:v>
                </c:pt>
                <c:pt idx="6797">
                  <c:v>40</c:v>
                </c:pt>
                <c:pt idx="6798">
                  <c:v>38</c:v>
                </c:pt>
                <c:pt idx="6799">
                  <c:v>38</c:v>
                </c:pt>
                <c:pt idx="6800">
                  <c:v>40</c:v>
                </c:pt>
                <c:pt idx="6801">
                  <c:v>40</c:v>
                </c:pt>
                <c:pt idx="6802">
                  <c:v>38</c:v>
                </c:pt>
                <c:pt idx="6803">
                  <c:v>40</c:v>
                </c:pt>
                <c:pt idx="6804">
                  <c:v>38</c:v>
                </c:pt>
                <c:pt idx="6805">
                  <c:v>38</c:v>
                </c:pt>
                <c:pt idx="6806">
                  <c:v>40</c:v>
                </c:pt>
                <c:pt idx="6807">
                  <c:v>38</c:v>
                </c:pt>
                <c:pt idx="6808">
                  <c:v>38</c:v>
                </c:pt>
                <c:pt idx="6809">
                  <c:v>38</c:v>
                </c:pt>
                <c:pt idx="6810">
                  <c:v>38</c:v>
                </c:pt>
                <c:pt idx="6811">
                  <c:v>38</c:v>
                </c:pt>
                <c:pt idx="6812">
                  <c:v>36</c:v>
                </c:pt>
                <c:pt idx="6813">
                  <c:v>38</c:v>
                </c:pt>
                <c:pt idx="6814">
                  <c:v>38</c:v>
                </c:pt>
                <c:pt idx="6815">
                  <c:v>38</c:v>
                </c:pt>
                <c:pt idx="6816">
                  <c:v>38</c:v>
                </c:pt>
                <c:pt idx="6817">
                  <c:v>38</c:v>
                </c:pt>
                <c:pt idx="6818">
                  <c:v>40</c:v>
                </c:pt>
                <c:pt idx="6819">
                  <c:v>36</c:v>
                </c:pt>
                <c:pt idx="6820">
                  <c:v>38</c:v>
                </c:pt>
                <c:pt idx="6821">
                  <c:v>36</c:v>
                </c:pt>
                <c:pt idx="6822">
                  <c:v>40</c:v>
                </c:pt>
                <c:pt idx="6823">
                  <c:v>38</c:v>
                </c:pt>
                <c:pt idx="6824">
                  <c:v>38</c:v>
                </c:pt>
                <c:pt idx="6825">
                  <c:v>38</c:v>
                </c:pt>
                <c:pt idx="6826">
                  <c:v>38</c:v>
                </c:pt>
                <c:pt idx="6827">
                  <c:v>38</c:v>
                </c:pt>
                <c:pt idx="6828">
                  <c:v>38</c:v>
                </c:pt>
                <c:pt idx="6829">
                  <c:v>38</c:v>
                </c:pt>
                <c:pt idx="6830">
                  <c:v>38</c:v>
                </c:pt>
                <c:pt idx="6831">
                  <c:v>38</c:v>
                </c:pt>
                <c:pt idx="6832">
                  <c:v>38</c:v>
                </c:pt>
                <c:pt idx="6833">
                  <c:v>38</c:v>
                </c:pt>
                <c:pt idx="6834">
                  <c:v>38</c:v>
                </c:pt>
                <c:pt idx="6835">
                  <c:v>38</c:v>
                </c:pt>
                <c:pt idx="6836">
                  <c:v>38</c:v>
                </c:pt>
                <c:pt idx="6837">
                  <c:v>38</c:v>
                </c:pt>
                <c:pt idx="6838">
                  <c:v>38</c:v>
                </c:pt>
                <c:pt idx="6839">
                  <c:v>38</c:v>
                </c:pt>
                <c:pt idx="6840">
                  <c:v>38</c:v>
                </c:pt>
                <c:pt idx="6841">
                  <c:v>38</c:v>
                </c:pt>
                <c:pt idx="6842">
                  <c:v>38</c:v>
                </c:pt>
                <c:pt idx="6843">
                  <c:v>38</c:v>
                </c:pt>
                <c:pt idx="6844">
                  <c:v>38</c:v>
                </c:pt>
                <c:pt idx="6845">
                  <c:v>38</c:v>
                </c:pt>
                <c:pt idx="6846">
                  <c:v>40</c:v>
                </c:pt>
                <c:pt idx="6847">
                  <c:v>38</c:v>
                </c:pt>
                <c:pt idx="6848">
                  <c:v>38</c:v>
                </c:pt>
                <c:pt idx="6849">
                  <c:v>40</c:v>
                </c:pt>
                <c:pt idx="6850">
                  <c:v>38</c:v>
                </c:pt>
                <c:pt idx="6851">
                  <c:v>40</c:v>
                </c:pt>
                <c:pt idx="6852">
                  <c:v>38</c:v>
                </c:pt>
                <c:pt idx="6853">
                  <c:v>38</c:v>
                </c:pt>
                <c:pt idx="6854">
                  <c:v>38</c:v>
                </c:pt>
                <c:pt idx="6855">
                  <c:v>36</c:v>
                </c:pt>
                <c:pt idx="6856">
                  <c:v>38</c:v>
                </c:pt>
                <c:pt idx="6857">
                  <c:v>38</c:v>
                </c:pt>
                <c:pt idx="6858">
                  <c:v>40</c:v>
                </c:pt>
                <c:pt idx="6859">
                  <c:v>38</c:v>
                </c:pt>
                <c:pt idx="6860">
                  <c:v>38</c:v>
                </c:pt>
                <c:pt idx="6861">
                  <c:v>38</c:v>
                </c:pt>
                <c:pt idx="6862">
                  <c:v>38</c:v>
                </c:pt>
                <c:pt idx="6863">
                  <c:v>40</c:v>
                </c:pt>
                <c:pt idx="6864">
                  <c:v>38</c:v>
                </c:pt>
                <c:pt idx="6865">
                  <c:v>38</c:v>
                </c:pt>
                <c:pt idx="6866">
                  <c:v>38</c:v>
                </c:pt>
                <c:pt idx="6867">
                  <c:v>38</c:v>
                </c:pt>
                <c:pt idx="6868">
                  <c:v>38</c:v>
                </c:pt>
                <c:pt idx="6869">
                  <c:v>36</c:v>
                </c:pt>
                <c:pt idx="6870">
                  <c:v>38</c:v>
                </c:pt>
                <c:pt idx="6871">
                  <c:v>38</c:v>
                </c:pt>
                <c:pt idx="6872">
                  <c:v>38</c:v>
                </c:pt>
                <c:pt idx="6873">
                  <c:v>38</c:v>
                </c:pt>
                <c:pt idx="6874">
                  <c:v>38</c:v>
                </c:pt>
                <c:pt idx="6875">
                  <c:v>38</c:v>
                </c:pt>
                <c:pt idx="6876">
                  <c:v>38</c:v>
                </c:pt>
                <c:pt idx="6877">
                  <c:v>38</c:v>
                </c:pt>
                <c:pt idx="6878">
                  <c:v>38</c:v>
                </c:pt>
                <c:pt idx="6879">
                  <c:v>36</c:v>
                </c:pt>
                <c:pt idx="6880">
                  <c:v>38</c:v>
                </c:pt>
                <c:pt idx="6881">
                  <c:v>38</c:v>
                </c:pt>
                <c:pt idx="6882">
                  <c:v>38</c:v>
                </c:pt>
                <c:pt idx="6883">
                  <c:v>36</c:v>
                </c:pt>
                <c:pt idx="6884">
                  <c:v>38</c:v>
                </c:pt>
                <c:pt idx="6885">
                  <c:v>40</c:v>
                </c:pt>
                <c:pt idx="6886">
                  <c:v>38</c:v>
                </c:pt>
                <c:pt idx="6887">
                  <c:v>36</c:v>
                </c:pt>
                <c:pt idx="6888">
                  <c:v>38</c:v>
                </c:pt>
                <c:pt idx="6889">
                  <c:v>38</c:v>
                </c:pt>
                <c:pt idx="6890">
                  <c:v>38</c:v>
                </c:pt>
                <c:pt idx="6891">
                  <c:v>38</c:v>
                </c:pt>
                <c:pt idx="6892">
                  <c:v>36</c:v>
                </c:pt>
                <c:pt idx="6893">
                  <c:v>36</c:v>
                </c:pt>
                <c:pt idx="6894">
                  <c:v>36</c:v>
                </c:pt>
                <c:pt idx="6895">
                  <c:v>38</c:v>
                </c:pt>
                <c:pt idx="6896">
                  <c:v>38</c:v>
                </c:pt>
                <c:pt idx="6897">
                  <c:v>38</c:v>
                </c:pt>
                <c:pt idx="6898">
                  <c:v>38</c:v>
                </c:pt>
                <c:pt idx="6899">
                  <c:v>38</c:v>
                </c:pt>
                <c:pt idx="6900">
                  <c:v>38</c:v>
                </c:pt>
                <c:pt idx="6901">
                  <c:v>38</c:v>
                </c:pt>
                <c:pt idx="6902">
                  <c:v>36</c:v>
                </c:pt>
                <c:pt idx="6903">
                  <c:v>38</c:v>
                </c:pt>
                <c:pt idx="6904">
                  <c:v>36</c:v>
                </c:pt>
                <c:pt idx="6905">
                  <c:v>38</c:v>
                </c:pt>
                <c:pt idx="6906">
                  <c:v>38</c:v>
                </c:pt>
                <c:pt idx="6907">
                  <c:v>38</c:v>
                </c:pt>
                <c:pt idx="6908">
                  <c:v>38</c:v>
                </c:pt>
                <c:pt idx="6909">
                  <c:v>38</c:v>
                </c:pt>
                <c:pt idx="6910">
                  <c:v>36</c:v>
                </c:pt>
                <c:pt idx="6911">
                  <c:v>38</c:v>
                </c:pt>
                <c:pt idx="6912">
                  <c:v>38</c:v>
                </c:pt>
                <c:pt idx="6913">
                  <c:v>36</c:v>
                </c:pt>
                <c:pt idx="6914">
                  <c:v>40</c:v>
                </c:pt>
                <c:pt idx="6915">
                  <c:v>38</c:v>
                </c:pt>
                <c:pt idx="6916">
                  <c:v>38</c:v>
                </c:pt>
                <c:pt idx="6917">
                  <c:v>38</c:v>
                </c:pt>
                <c:pt idx="6918">
                  <c:v>36</c:v>
                </c:pt>
                <c:pt idx="6919">
                  <c:v>36</c:v>
                </c:pt>
                <c:pt idx="6920">
                  <c:v>40</c:v>
                </c:pt>
                <c:pt idx="6921">
                  <c:v>40</c:v>
                </c:pt>
                <c:pt idx="6922">
                  <c:v>38</c:v>
                </c:pt>
                <c:pt idx="6923">
                  <c:v>36</c:v>
                </c:pt>
                <c:pt idx="6924">
                  <c:v>38</c:v>
                </c:pt>
                <c:pt idx="6925">
                  <c:v>40</c:v>
                </c:pt>
                <c:pt idx="6926">
                  <c:v>34</c:v>
                </c:pt>
                <c:pt idx="6927">
                  <c:v>38</c:v>
                </c:pt>
                <c:pt idx="6928">
                  <c:v>38</c:v>
                </c:pt>
                <c:pt idx="6929">
                  <c:v>36</c:v>
                </c:pt>
                <c:pt idx="6930">
                  <c:v>38</c:v>
                </c:pt>
                <c:pt idx="6931">
                  <c:v>38</c:v>
                </c:pt>
                <c:pt idx="6932">
                  <c:v>38</c:v>
                </c:pt>
                <c:pt idx="6933">
                  <c:v>38</c:v>
                </c:pt>
                <c:pt idx="6934">
                  <c:v>38</c:v>
                </c:pt>
                <c:pt idx="6935">
                  <c:v>38</c:v>
                </c:pt>
                <c:pt idx="6936">
                  <c:v>40</c:v>
                </c:pt>
                <c:pt idx="6937">
                  <c:v>40</c:v>
                </c:pt>
                <c:pt idx="6938">
                  <c:v>36</c:v>
                </c:pt>
                <c:pt idx="6939">
                  <c:v>40</c:v>
                </c:pt>
                <c:pt idx="6940">
                  <c:v>38</c:v>
                </c:pt>
                <c:pt idx="6941">
                  <c:v>38</c:v>
                </c:pt>
                <c:pt idx="6942">
                  <c:v>36</c:v>
                </c:pt>
                <c:pt idx="6943">
                  <c:v>38</c:v>
                </c:pt>
                <c:pt idx="6944">
                  <c:v>38</c:v>
                </c:pt>
                <c:pt idx="6945">
                  <c:v>38</c:v>
                </c:pt>
                <c:pt idx="6946">
                  <c:v>38</c:v>
                </c:pt>
                <c:pt idx="6947">
                  <c:v>38</c:v>
                </c:pt>
                <c:pt idx="6948">
                  <c:v>36</c:v>
                </c:pt>
                <c:pt idx="6949">
                  <c:v>36</c:v>
                </c:pt>
                <c:pt idx="6950">
                  <c:v>38</c:v>
                </c:pt>
                <c:pt idx="6951">
                  <c:v>38</c:v>
                </c:pt>
                <c:pt idx="6952">
                  <c:v>38</c:v>
                </c:pt>
                <c:pt idx="6953">
                  <c:v>36</c:v>
                </c:pt>
                <c:pt idx="6954">
                  <c:v>36</c:v>
                </c:pt>
                <c:pt idx="6955">
                  <c:v>38</c:v>
                </c:pt>
                <c:pt idx="6956">
                  <c:v>40</c:v>
                </c:pt>
                <c:pt idx="6957">
                  <c:v>36</c:v>
                </c:pt>
                <c:pt idx="6958">
                  <c:v>38</c:v>
                </c:pt>
                <c:pt idx="6959">
                  <c:v>38</c:v>
                </c:pt>
                <c:pt idx="6960">
                  <c:v>38</c:v>
                </c:pt>
                <c:pt idx="6961">
                  <c:v>38</c:v>
                </c:pt>
                <c:pt idx="6962">
                  <c:v>38</c:v>
                </c:pt>
                <c:pt idx="6963">
                  <c:v>38</c:v>
                </c:pt>
                <c:pt idx="6964">
                  <c:v>38</c:v>
                </c:pt>
                <c:pt idx="6965">
                  <c:v>38</c:v>
                </c:pt>
                <c:pt idx="6966">
                  <c:v>36</c:v>
                </c:pt>
                <c:pt idx="6967">
                  <c:v>38</c:v>
                </c:pt>
                <c:pt idx="6968">
                  <c:v>38</c:v>
                </c:pt>
                <c:pt idx="6969">
                  <c:v>38</c:v>
                </c:pt>
                <c:pt idx="6970">
                  <c:v>38</c:v>
                </c:pt>
                <c:pt idx="6971">
                  <c:v>38</c:v>
                </c:pt>
                <c:pt idx="6972">
                  <c:v>38</c:v>
                </c:pt>
                <c:pt idx="6973">
                  <c:v>36</c:v>
                </c:pt>
                <c:pt idx="6974">
                  <c:v>36</c:v>
                </c:pt>
                <c:pt idx="6975">
                  <c:v>38</c:v>
                </c:pt>
                <c:pt idx="6976">
                  <c:v>38</c:v>
                </c:pt>
                <c:pt idx="6977">
                  <c:v>38</c:v>
                </c:pt>
                <c:pt idx="6978">
                  <c:v>38</c:v>
                </c:pt>
                <c:pt idx="6979">
                  <c:v>40</c:v>
                </c:pt>
                <c:pt idx="6980">
                  <c:v>38</c:v>
                </c:pt>
                <c:pt idx="6981">
                  <c:v>38</c:v>
                </c:pt>
                <c:pt idx="6982">
                  <c:v>38</c:v>
                </c:pt>
                <c:pt idx="6983">
                  <c:v>38</c:v>
                </c:pt>
                <c:pt idx="6984">
                  <c:v>38</c:v>
                </c:pt>
                <c:pt idx="6985">
                  <c:v>38</c:v>
                </c:pt>
                <c:pt idx="6986">
                  <c:v>38</c:v>
                </c:pt>
                <c:pt idx="6987">
                  <c:v>38</c:v>
                </c:pt>
                <c:pt idx="6988">
                  <c:v>38</c:v>
                </c:pt>
                <c:pt idx="6989">
                  <c:v>38</c:v>
                </c:pt>
                <c:pt idx="6990">
                  <c:v>38</c:v>
                </c:pt>
                <c:pt idx="6991">
                  <c:v>38</c:v>
                </c:pt>
                <c:pt idx="6992">
                  <c:v>38</c:v>
                </c:pt>
                <c:pt idx="6993">
                  <c:v>38</c:v>
                </c:pt>
                <c:pt idx="6994">
                  <c:v>36</c:v>
                </c:pt>
                <c:pt idx="6995">
                  <c:v>38</c:v>
                </c:pt>
                <c:pt idx="6996">
                  <c:v>38</c:v>
                </c:pt>
                <c:pt idx="6997">
                  <c:v>36</c:v>
                </c:pt>
                <c:pt idx="6998">
                  <c:v>38</c:v>
                </c:pt>
                <c:pt idx="6999">
                  <c:v>36</c:v>
                </c:pt>
                <c:pt idx="7000">
                  <c:v>36</c:v>
                </c:pt>
                <c:pt idx="7001">
                  <c:v>38</c:v>
                </c:pt>
                <c:pt idx="7002">
                  <c:v>38</c:v>
                </c:pt>
                <c:pt idx="7003">
                  <c:v>38</c:v>
                </c:pt>
                <c:pt idx="7004">
                  <c:v>34</c:v>
                </c:pt>
                <c:pt idx="7005">
                  <c:v>38</c:v>
                </c:pt>
                <c:pt idx="7006">
                  <c:v>38</c:v>
                </c:pt>
                <c:pt idx="7007">
                  <c:v>38</c:v>
                </c:pt>
                <c:pt idx="7008">
                  <c:v>38</c:v>
                </c:pt>
                <c:pt idx="7009">
                  <c:v>38</c:v>
                </c:pt>
                <c:pt idx="7010">
                  <c:v>38</c:v>
                </c:pt>
                <c:pt idx="7011">
                  <c:v>36</c:v>
                </c:pt>
                <c:pt idx="7012">
                  <c:v>38</c:v>
                </c:pt>
                <c:pt idx="7013">
                  <c:v>36</c:v>
                </c:pt>
                <c:pt idx="7014">
                  <c:v>38</c:v>
                </c:pt>
                <c:pt idx="7015">
                  <c:v>38</c:v>
                </c:pt>
                <c:pt idx="7016">
                  <c:v>36</c:v>
                </c:pt>
                <c:pt idx="7017">
                  <c:v>38</c:v>
                </c:pt>
                <c:pt idx="7018">
                  <c:v>38</c:v>
                </c:pt>
                <c:pt idx="7019">
                  <c:v>38</c:v>
                </c:pt>
                <c:pt idx="7020">
                  <c:v>38</c:v>
                </c:pt>
                <c:pt idx="7021">
                  <c:v>36</c:v>
                </c:pt>
                <c:pt idx="7022">
                  <c:v>36</c:v>
                </c:pt>
                <c:pt idx="7023">
                  <c:v>38</c:v>
                </c:pt>
                <c:pt idx="7024">
                  <c:v>38</c:v>
                </c:pt>
                <c:pt idx="7025">
                  <c:v>38</c:v>
                </c:pt>
                <c:pt idx="7026">
                  <c:v>38</c:v>
                </c:pt>
                <c:pt idx="7027">
                  <c:v>38</c:v>
                </c:pt>
                <c:pt idx="7028">
                  <c:v>38</c:v>
                </c:pt>
                <c:pt idx="7029">
                  <c:v>38</c:v>
                </c:pt>
                <c:pt idx="7030">
                  <c:v>38</c:v>
                </c:pt>
                <c:pt idx="7031">
                  <c:v>36</c:v>
                </c:pt>
                <c:pt idx="7032">
                  <c:v>38</c:v>
                </c:pt>
                <c:pt idx="7033">
                  <c:v>36</c:v>
                </c:pt>
                <c:pt idx="7034">
                  <c:v>38</c:v>
                </c:pt>
                <c:pt idx="7035">
                  <c:v>38</c:v>
                </c:pt>
                <c:pt idx="7036">
                  <c:v>38</c:v>
                </c:pt>
                <c:pt idx="7037">
                  <c:v>36</c:v>
                </c:pt>
                <c:pt idx="7038">
                  <c:v>38</c:v>
                </c:pt>
                <c:pt idx="7039">
                  <c:v>38</c:v>
                </c:pt>
                <c:pt idx="7040">
                  <c:v>38</c:v>
                </c:pt>
                <c:pt idx="7041">
                  <c:v>36</c:v>
                </c:pt>
                <c:pt idx="7042">
                  <c:v>40</c:v>
                </c:pt>
                <c:pt idx="7043">
                  <c:v>36</c:v>
                </c:pt>
                <c:pt idx="7044">
                  <c:v>38</c:v>
                </c:pt>
                <c:pt idx="7045">
                  <c:v>38</c:v>
                </c:pt>
                <c:pt idx="7046">
                  <c:v>38</c:v>
                </c:pt>
                <c:pt idx="7047">
                  <c:v>38</c:v>
                </c:pt>
                <c:pt idx="7048">
                  <c:v>38</c:v>
                </c:pt>
                <c:pt idx="7049">
                  <c:v>40</c:v>
                </c:pt>
                <c:pt idx="7050">
                  <c:v>38</c:v>
                </c:pt>
                <c:pt idx="7051">
                  <c:v>38</c:v>
                </c:pt>
                <c:pt idx="7052">
                  <c:v>36</c:v>
                </c:pt>
                <c:pt idx="7053">
                  <c:v>38</c:v>
                </c:pt>
                <c:pt idx="7054">
                  <c:v>38</c:v>
                </c:pt>
                <c:pt idx="7055">
                  <c:v>40</c:v>
                </c:pt>
                <c:pt idx="7056">
                  <c:v>38</c:v>
                </c:pt>
                <c:pt idx="7057">
                  <c:v>36</c:v>
                </c:pt>
                <c:pt idx="7058">
                  <c:v>38</c:v>
                </c:pt>
                <c:pt idx="7059">
                  <c:v>36</c:v>
                </c:pt>
                <c:pt idx="7060">
                  <c:v>38</c:v>
                </c:pt>
                <c:pt idx="7061">
                  <c:v>36</c:v>
                </c:pt>
                <c:pt idx="7062">
                  <c:v>38</c:v>
                </c:pt>
                <c:pt idx="7063">
                  <c:v>36</c:v>
                </c:pt>
                <c:pt idx="7064">
                  <c:v>36</c:v>
                </c:pt>
                <c:pt idx="7065">
                  <c:v>38</c:v>
                </c:pt>
                <c:pt idx="7066">
                  <c:v>38</c:v>
                </c:pt>
                <c:pt idx="7067">
                  <c:v>38</c:v>
                </c:pt>
                <c:pt idx="7068">
                  <c:v>36</c:v>
                </c:pt>
                <c:pt idx="7069">
                  <c:v>36</c:v>
                </c:pt>
                <c:pt idx="7070">
                  <c:v>38</c:v>
                </c:pt>
                <c:pt idx="7071">
                  <c:v>38</c:v>
                </c:pt>
                <c:pt idx="7072">
                  <c:v>38</c:v>
                </c:pt>
                <c:pt idx="7073">
                  <c:v>38</c:v>
                </c:pt>
                <c:pt idx="7074">
                  <c:v>40</c:v>
                </c:pt>
                <c:pt idx="7075">
                  <c:v>38</c:v>
                </c:pt>
                <c:pt idx="7076">
                  <c:v>38</c:v>
                </c:pt>
                <c:pt idx="7077">
                  <c:v>38</c:v>
                </c:pt>
                <c:pt idx="7078">
                  <c:v>38</c:v>
                </c:pt>
                <c:pt idx="7079">
                  <c:v>36</c:v>
                </c:pt>
                <c:pt idx="7080">
                  <c:v>38</c:v>
                </c:pt>
                <c:pt idx="7081">
                  <c:v>38</c:v>
                </c:pt>
                <c:pt idx="7082">
                  <c:v>36</c:v>
                </c:pt>
                <c:pt idx="7083">
                  <c:v>36</c:v>
                </c:pt>
                <c:pt idx="7084">
                  <c:v>38</c:v>
                </c:pt>
                <c:pt idx="7085">
                  <c:v>38</c:v>
                </c:pt>
                <c:pt idx="7086">
                  <c:v>38</c:v>
                </c:pt>
                <c:pt idx="7087">
                  <c:v>38</c:v>
                </c:pt>
                <c:pt idx="7088">
                  <c:v>38</c:v>
                </c:pt>
                <c:pt idx="7089">
                  <c:v>36</c:v>
                </c:pt>
                <c:pt idx="7090">
                  <c:v>38</c:v>
                </c:pt>
                <c:pt idx="7091">
                  <c:v>36</c:v>
                </c:pt>
                <c:pt idx="7092">
                  <c:v>38</c:v>
                </c:pt>
                <c:pt idx="7093">
                  <c:v>36</c:v>
                </c:pt>
                <c:pt idx="7094">
                  <c:v>38</c:v>
                </c:pt>
                <c:pt idx="7095">
                  <c:v>36</c:v>
                </c:pt>
                <c:pt idx="7096">
                  <c:v>38</c:v>
                </c:pt>
                <c:pt idx="7097">
                  <c:v>38</c:v>
                </c:pt>
                <c:pt idx="7098">
                  <c:v>38</c:v>
                </c:pt>
                <c:pt idx="7099">
                  <c:v>38</c:v>
                </c:pt>
                <c:pt idx="7100">
                  <c:v>36</c:v>
                </c:pt>
                <c:pt idx="7101">
                  <c:v>38</c:v>
                </c:pt>
                <c:pt idx="7102">
                  <c:v>38</c:v>
                </c:pt>
                <c:pt idx="7103">
                  <c:v>36</c:v>
                </c:pt>
                <c:pt idx="7104">
                  <c:v>38</c:v>
                </c:pt>
                <c:pt idx="7105">
                  <c:v>36</c:v>
                </c:pt>
                <c:pt idx="7106">
                  <c:v>40</c:v>
                </c:pt>
                <c:pt idx="7107">
                  <c:v>38</c:v>
                </c:pt>
                <c:pt idx="7108">
                  <c:v>38</c:v>
                </c:pt>
                <c:pt idx="7109">
                  <c:v>38</c:v>
                </c:pt>
                <c:pt idx="7110">
                  <c:v>38</c:v>
                </c:pt>
                <c:pt idx="7111">
                  <c:v>38</c:v>
                </c:pt>
                <c:pt idx="7112">
                  <c:v>38</c:v>
                </c:pt>
                <c:pt idx="7113">
                  <c:v>38</c:v>
                </c:pt>
                <c:pt idx="7114">
                  <c:v>40</c:v>
                </c:pt>
                <c:pt idx="7115">
                  <c:v>38</c:v>
                </c:pt>
                <c:pt idx="7116">
                  <c:v>38</c:v>
                </c:pt>
                <c:pt idx="7117">
                  <c:v>38</c:v>
                </c:pt>
                <c:pt idx="7118">
                  <c:v>38</c:v>
                </c:pt>
                <c:pt idx="7119">
                  <c:v>38</c:v>
                </c:pt>
                <c:pt idx="7120">
                  <c:v>38</c:v>
                </c:pt>
                <c:pt idx="7121">
                  <c:v>36</c:v>
                </c:pt>
                <c:pt idx="7122">
                  <c:v>38</c:v>
                </c:pt>
                <c:pt idx="7123">
                  <c:v>38</c:v>
                </c:pt>
                <c:pt idx="7124">
                  <c:v>38</c:v>
                </c:pt>
                <c:pt idx="7125">
                  <c:v>38</c:v>
                </c:pt>
                <c:pt idx="7126">
                  <c:v>36</c:v>
                </c:pt>
                <c:pt idx="7127">
                  <c:v>38</c:v>
                </c:pt>
                <c:pt idx="7128">
                  <c:v>38</c:v>
                </c:pt>
                <c:pt idx="7129">
                  <c:v>36</c:v>
                </c:pt>
                <c:pt idx="7130">
                  <c:v>36</c:v>
                </c:pt>
                <c:pt idx="7131">
                  <c:v>40</c:v>
                </c:pt>
                <c:pt idx="7132">
                  <c:v>36</c:v>
                </c:pt>
                <c:pt idx="7133">
                  <c:v>38</c:v>
                </c:pt>
                <c:pt idx="7134">
                  <c:v>38</c:v>
                </c:pt>
                <c:pt idx="7135">
                  <c:v>36</c:v>
                </c:pt>
                <c:pt idx="7136">
                  <c:v>36</c:v>
                </c:pt>
                <c:pt idx="7137">
                  <c:v>36</c:v>
                </c:pt>
                <c:pt idx="7138">
                  <c:v>36</c:v>
                </c:pt>
                <c:pt idx="7139">
                  <c:v>38</c:v>
                </c:pt>
                <c:pt idx="7140">
                  <c:v>36</c:v>
                </c:pt>
                <c:pt idx="7141">
                  <c:v>38</c:v>
                </c:pt>
                <c:pt idx="7142">
                  <c:v>36</c:v>
                </c:pt>
                <c:pt idx="7143">
                  <c:v>36</c:v>
                </c:pt>
                <c:pt idx="7144">
                  <c:v>38</c:v>
                </c:pt>
                <c:pt idx="7145">
                  <c:v>38</c:v>
                </c:pt>
                <c:pt idx="7146">
                  <c:v>36</c:v>
                </c:pt>
                <c:pt idx="7147">
                  <c:v>38</c:v>
                </c:pt>
                <c:pt idx="7148">
                  <c:v>36</c:v>
                </c:pt>
                <c:pt idx="7149">
                  <c:v>38</c:v>
                </c:pt>
                <c:pt idx="7150">
                  <c:v>36</c:v>
                </c:pt>
                <c:pt idx="7151">
                  <c:v>36</c:v>
                </c:pt>
                <c:pt idx="7152">
                  <c:v>38</c:v>
                </c:pt>
                <c:pt idx="7153">
                  <c:v>38</c:v>
                </c:pt>
                <c:pt idx="7154">
                  <c:v>38</c:v>
                </c:pt>
                <c:pt idx="7155">
                  <c:v>36</c:v>
                </c:pt>
                <c:pt idx="7156">
                  <c:v>36</c:v>
                </c:pt>
                <c:pt idx="7157">
                  <c:v>36</c:v>
                </c:pt>
                <c:pt idx="7158">
                  <c:v>38</c:v>
                </c:pt>
                <c:pt idx="7159">
                  <c:v>38</c:v>
                </c:pt>
                <c:pt idx="7160">
                  <c:v>38</c:v>
                </c:pt>
                <c:pt idx="7161">
                  <c:v>36</c:v>
                </c:pt>
                <c:pt idx="7162">
                  <c:v>36</c:v>
                </c:pt>
                <c:pt idx="7163">
                  <c:v>36</c:v>
                </c:pt>
                <c:pt idx="7164">
                  <c:v>38</c:v>
                </c:pt>
                <c:pt idx="7165">
                  <c:v>38</c:v>
                </c:pt>
                <c:pt idx="7166">
                  <c:v>38</c:v>
                </c:pt>
                <c:pt idx="7167">
                  <c:v>36</c:v>
                </c:pt>
                <c:pt idx="7168">
                  <c:v>36</c:v>
                </c:pt>
                <c:pt idx="7169">
                  <c:v>38</c:v>
                </c:pt>
                <c:pt idx="7170">
                  <c:v>36</c:v>
                </c:pt>
                <c:pt idx="7171">
                  <c:v>38</c:v>
                </c:pt>
                <c:pt idx="7172">
                  <c:v>36</c:v>
                </c:pt>
                <c:pt idx="7173">
                  <c:v>36</c:v>
                </c:pt>
                <c:pt idx="7174">
                  <c:v>38</c:v>
                </c:pt>
                <c:pt idx="7175">
                  <c:v>36</c:v>
                </c:pt>
                <c:pt idx="7176">
                  <c:v>36</c:v>
                </c:pt>
                <c:pt idx="7177">
                  <c:v>34</c:v>
                </c:pt>
                <c:pt idx="7178">
                  <c:v>38</c:v>
                </c:pt>
                <c:pt idx="7179">
                  <c:v>38</c:v>
                </c:pt>
                <c:pt idx="7180">
                  <c:v>38</c:v>
                </c:pt>
                <c:pt idx="7181">
                  <c:v>36</c:v>
                </c:pt>
                <c:pt idx="7182">
                  <c:v>38</c:v>
                </c:pt>
                <c:pt idx="7183">
                  <c:v>38</c:v>
                </c:pt>
                <c:pt idx="7184">
                  <c:v>36</c:v>
                </c:pt>
                <c:pt idx="7185">
                  <c:v>38</c:v>
                </c:pt>
                <c:pt idx="7186">
                  <c:v>38</c:v>
                </c:pt>
                <c:pt idx="7187">
                  <c:v>38</c:v>
                </c:pt>
                <c:pt idx="7188">
                  <c:v>38</c:v>
                </c:pt>
                <c:pt idx="7189">
                  <c:v>36</c:v>
                </c:pt>
                <c:pt idx="7190">
                  <c:v>38</c:v>
                </c:pt>
                <c:pt idx="7191">
                  <c:v>38</c:v>
                </c:pt>
                <c:pt idx="7192">
                  <c:v>36</c:v>
                </c:pt>
                <c:pt idx="7193">
                  <c:v>38</c:v>
                </c:pt>
                <c:pt idx="7194">
                  <c:v>38</c:v>
                </c:pt>
                <c:pt idx="7195">
                  <c:v>36</c:v>
                </c:pt>
                <c:pt idx="7196">
                  <c:v>36</c:v>
                </c:pt>
                <c:pt idx="7197">
                  <c:v>38</c:v>
                </c:pt>
                <c:pt idx="7198">
                  <c:v>36</c:v>
                </c:pt>
                <c:pt idx="7199">
                  <c:v>38</c:v>
                </c:pt>
                <c:pt idx="7200">
                  <c:v>36</c:v>
                </c:pt>
                <c:pt idx="7201">
                  <c:v>38</c:v>
                </c:pt>
                <c:pt idx="7202">
                  <c:v>36</c:v>
                </c:pt>
                <c:pt idx="7203">
                  <c:v>36</c:v>
                </c:pt>
                <c:pt idx="7204">
                  <c:v>36</c:v>
                </c:pt>
                <c:pt idx="7205">
                  <c:v>36</c:v>
                </c:pt>
                <c:pt idx="7206">
                  <c:v>38</c:v>
                </c:pt>
                <c:pt idx="7207">
                  <c:v>36</c:v>
                </c:pt>
                <c:pt idx="7208">
                  <c:v>36</c:v>
                </c:pt>
                <c:pt idx="7209">
                  <c:v>36</c:v>
                </c:pt>
                <c:pt idx="7210">
                  <c:v>38</c:v>
                </c:pt>
                <c:pt idx="7211">
                  <c:v>38</c:v>
                </c:pt>
                <c:pt idx="7212">
                  <c:v>40</c:v>
                </c:pt>
                <c:pt idx="7213">
                  <c:v>38</c:v>
                </c:pt>
                <c:pt idx="7214">
                  <c:v>36</c:v>
                </c:pt>
                <c:pt idx="7215">
                  <c:v>36</c:v>
                </c:pt>
                <c:pt idx="7216">
                  <c:v>36</c:v>
                </c:pt>
                <c:pt idx="7217">
                  <c:v>38</c:v>
                </c:pt>
                <c:pt idx="7218">
                  <c:v>36</c:v>
                </c:pt>
                <c:pt idx="7219">
                  <c:v>38</c:v>
                </c:pt>
                <c:pt idx="7220">
                  <c:v>38</c:v>
                </c:pt>
                <c:pt idx="7221">
                  <c:v>36</c:v>
                </c:pt>
                <c:pt idx="7222">
                  <c:v>36</c:v>
                </c:pt>
                <c:pt idx="7223">
                  <c:v>38</c:v>
                </c:pt>
                <c:pt idx="7224">
                  <c:v>36</c:v>
                </c:pt>
                <c:pt idx="7225">
                  <c:v>36</c:v>
                </c:pt>
                <c:pt idx="7226">
                  <c:v>38</c:v>
                </c:pt>
                <c:pt idx="7227">
                  <c:v>36</c:v>
                </c:pt>
                <c:pt idx="7228">
                  <c:v>36</c:v>
                </c:pt>
                <c:pt idx="7229">
                  <c:v>36</c:v>
                </c:pt>
                <c:pt idx="7230">
                  <c:v>36</c:v>
                </c:pt>
                <c:pt idx="7231">
                  <c:v>36</c:v>
                </c:pt>
                <c:pt idx="7232">
                  <c:v>36</c:v>
                </c:pt>
                <c:pt idx="7233">
                  <c:v>36</c:v>
                </c:pt>
                <c:pt idx="7234">
                  <c:v>38</c:v>
                </c:pt>
                <c:pt idx="7235">
                  <c:v>36</c:v>
                </c:pt>
                <c:pt idx="7236">
                  <c:v>36</c:v>
                </c:pt>
                <c:pt idx="7237">
                  <c:v>38</c:v>
                </c:pt>
                <c:pt idx="7238">
                  <c:v>36</c:v>
                </c:pt>
                <c:pt idx="7239">
                  <c:v>38</c:v>
                </c:pt>
                <c:pt idx="7240">
                  <c:v>38</c:v>
                </c:pt>
                <c:pt idx="7241">
                  <c:v>38</c:v>
                </c:pt>
                <c:pt idx="7242">
                  <c:v>38</c:v>
                </c:pt>
                <c:pt idx="7243">
                  <c:v>38</c:v>
                </c:pt>
                <c:pt idx="7244">
                  <c:v>36</c:v>
                </c:pt>
                <c:pt idx="7245">
                  <c:v>36</c:v>
                </c:pt>
                <c:pt idx="7246">
                  <c:v>36</c:v>
                </c:pt>
                <c:pt idx="7247">
                  <c:v>36</c:v>
                </c:pt>
                <c:pt idx="7248">
                  <c:v>38</c:v>
                </c:pt>
                <c:pt idx="7249">
                  <c:v>36</c:v>
                </c:pt>
                <c:pt idx="7250">
                  <c:v>36</c:v>
                </c:pt>
                <c:pt idx="7251">
                  <c:v>36</c:v>
                </c:pt>
                <c:pt idx="7252">
                  <c:v>36</c:v>
                </c:pt>
                <c:pt idx="7253">
                  <c:v>36</c:v>
                </c:pt>
                <c:pt idx="7254">
                  <c:v>38</c:v>
                </c:pt>
                <c:pt idx="7255">
                  <c:v>36</c:v>
                </c:pt>
                <c:pt idx="7256">
                  <c:v>36</c:v>
                </c:pt>
                <c:pt idx="7257">
                  <c:v>36</c:v>
                </c:pt>
                <c:pt idx="7258">
                  <c:v>36</c:v>
                </c:pt>
                <c:pt idx="7259">
                  <c:v>34</c:v>
                </c:pt>
                <c:pt idx="7260">
                  <c:v>36</c:v>
                </c:pt>
                <c:pt idx="7261">
                  <c:v>36</c:v>
                </c:pt>
                <c:pt idx="7262">
                  <c:v>34</c:v>
                </c:pt>
                <c:pt idx="7263">
                  <c:v>32</c:v>
                </c:pt>
                <c:pt idx="7264">
                  <c:v>34</c:v>
                </c:pt>
                <c:pt idx="7265">
                  <c:v>34</c:v>
                </c:pt>
                <c:pt idx="7266">
                  <c:v>36</c:v>
                </c:pt>
                <c:pt idx="7267">
                  <c:v>36</c:v>
                </c:pt>
                <c:pt idx="7268">
                  <c:v>34</c:v>
                </c:pt>
                <c:pt idx="7269">
                  <c:v>36</c:v>
                </c:pt>
                <c:pt idx="7270">
                  <c:v>34</c:v>
                </c:pt>
                <c:pt idx="7271">
                  <c:v>30</c:v>
                </c:pt>
                <c:pt idx="7272">
                  <c:v>34</c:v>
                </c:pt>
                <c:pt idx="7273">
                  <c:v>34</c:v>
                </c:pt>
                <c:pt idx="7274">
                  <c:v>32</c:v>
                </c:pt>
                <c:pt idx="7275">
                  <c:v>32</c:v>
                </c:pt>
                <c:pt idx="7276">
                  <c:v>30</c:v>
                </c:pt>
                <c:pt idx="7277">
                  <c:v>30</c:v>
                </c:pt>
                <c:pt idx="7278">
                  <c:v>28</c:v>
                </c:pt>
                <c:pt idx="7279">
                  <c:v>30</c:v>
                </c:pt>
                <c:pt idx="7280">
                  <c:v>30</c:v>
                </c:pt>
                <c:pt idx="7281">
                  <c:v>28</c:v>
                </c:pt>
                <c:pt idx="7282">
                  <c:v>30</c:v>
                </c:pt>
                <c:pt idx="7283">
                  <c:v>30</c:v>
                </c:pt>
                <c:pt idx="7284">
                  <c:v>32</c:v>
                </c:pt>
                <c:pt idx="7285">
                  <c:v>28</c:v>
                </c:pt>
                <c:pt idx="7286">
                  <c:v>28</c:v>
                </c:pt>
                <c:pt idx="7287">
                  <c:v>28</c:v>
                </c:pt>
                <c:pt idx="7288">
                  <c:v>28</c:v>
                </c:pt>
                <c:pt idx="7289">
                  <c:v>28</c:v>
                </c:pt>
                <c:pt idx="7290">
                  <c:v>28</c:v>
                </c:pt>
                <c:pt idx="7291">
                  <c:v>28</c:v>
                </c:pt>
                <c:pt idx="7292">
                  <c:v>28</c:v>
                </c:pt>
                <c:pt idx="7293">
                  <c:v>28</c:v>
                </c:pt>
                <c:pt idx="7294">
                  <c:v>26</c:v>
                </c:pt>
                <c:pt idx="7295">
                  <c:v>26</c:v>
                </c:pt>
                <c:pt idx="7296">
                  <c:v>26</c:v>
                </c:pt>
                <c:pt idx="7297">
                  <c:v>24</c:v>
                </c:pt>
                <c:pt idx="7298">
                  <c:v>24</c:v>
                </c:pt>
                <c:pt idx="7299">
                  <c:v>24</c:v>
                </c:pt>
                <c:pt idx="7300">
                  <c:v>24</c:v>
                </c:pt>
                <c:pt idx="7301">
                  <c:v>24</c:v>
                </c:pt>
                <c:pt idx="7302">
                  <c:v>24</c:v>
                </c:pt>
                <c:pt idx="7303">
                  <c:v>22</c:v>
                </c:pt>
                <c:pt idx="7304">
                  <c:v>22</c:v>
                </c:pt>
                <c:pt idx="7305">
                  <c:v>24</c:v>
                </c:pt>
                <c:pt idx="7306">
                  <c:v>22</c:v>
                </c:pt>
                <c:pt idx="7307">
                  <c:v>24</c:v>
                </c:pt>
                <c:pt idx="7308">
                  <c:v>20</c:v>
                </c:pt>
                <c:pt idx="7309">
                  <c:v>20</c:v>
                </c:pt>
                <c:pt idx="7310">
                  <c:v>22</c:v>
                </c:pt>
                <c:pt idx="7311">
                  <c:v>22</c:v>
                </c:pt>
                <c:pt idx="7312">
                  <c:v>22</c:v>
                </c:pt>
                <c:pt idx="7313">
                  <c:v>20</c:v>
                </c:pt>
                <c:pt idx="7314">
                  <c:v>20</c:v>
                </c:pt>
                <c:pt idx="7315">
                  <c:v>20</c:v>
                </c:pt>
                <c:pt idx="7316">
                  <c:v>16</c:v>
                </c:pt>
                <c:pt idx="7317">
                  <c:v>18</c:v>
                </c:pt>
                <c:pt idx="7318">
                  <c:v>18</c:v>
                </c:pt>
                <c:pt idx="7319">
                  <c:v>18</c:v>
                </c:pt>
                <c:pt idx="7320">
                  <c:v>16</c:v>
                </c:pt>
                <c:pt idx="7321">
                  <c:v>18</c:v>
                </c:pt>
                <c:pt idx="7322">
                  <c:v>18</c:v>
                </c:pt>
                <c:pt idx="7323">
                  <c:v>16</c:v>
                </c:pt>
                <c:pt idx="7324">
                  <c:v>18</c:v>
                </c:pt>
                <c:pt idx="7325">
                  <c:v>16</c:v>
                </c:pt>
                <c:pt idx="7326">
                  <c:v>16</c:v>
                </c:pt>
                <c:pt idx="7327">
                  <c:v>16</c:v>
                </c:pt>
                <c:pt idx="7328">
                  <c:v>14</c:v>
                </c:pt>
                <c:pt idx="7329">
                  <c:v>16</c:v>
                </c:pt>
                <c:pt idx="7330">
                  <c:v>16</c:v>
                </c:pt>
                <c:pt idx="7331">
                  <c:v>16</c:v>
                </c:pt>
                <c:pt idx="7332">
                  <c:v>14</c:v>
                </c:pt>
                <c:pt idx="7333">
                  <c:v>14</c:v>
                </c:pt>
                <c:pt idx="7334">
                  <c:v>14</c:v>
                </c:pt>
                <c:pt idx="7335">
                  <c:v>14</c:v>
                </c:pt>
                <c:pt idx="7336">
                  <c:v>10</c:v>
                </c:pt>
                <c:pt idx="7337">
                  <c:v>12</c:v>
                </c:pt>
                <c:pt idx="7338">
                  <c:v>10</c:v>
                </c:pt>
                <c:pt idx="7339">
                  <c:v>12</c:v>
                </c:pt>
                <c:pt idx="7340">
                  <c:v>12</c:v>
                </c:pt>
                <c:pt idx="7341">
                  <c:v>12</c:v>
                </c:pt>
                <c:pt idx="7342">
                  <c:v>10</c:v>
                </c:pt>
                <c:pt idx="7343">
                  <c:v>10</c:v>
                </c:pt>
                <c:pt idx="7344">
                  <c:v>10</c:v>
                </c:pt>
                <c:pt idx="7345">
                  <c:v>12</c:v>
                </c:pt>
                <c:pt idx="7346">
                  <c:v>10</c:v>
                </c:pt>
                <c:pt idx="7347">
                  <c:v>8</c:v>
                </c:pt>
                <c:pt idx="7348">
                  <c:v>12</c:v>
                </c:pt>
                <c:pt idx="7349">
                  <c:v>8</c:v>
                </c:pt>
                <c:pt idx="7350">
                  <c:v>10</c:v>
                </c:pt>
                <c:pt idx="7351">
                  <c:v>8</c:v>
                </c:pt>
                <c:pt idx="7352">
                  <c:v>8</c:v>
                </c:pt>
                <c:pt idx="7353">
                  <c:v>8</c:v>
                </c:pt>
                <c:pt idx="7354">
                  <c:v>8</c:v>
                </c:pt>
                <c:pt idx="7355">
                  <c:v>4</c:v>
                </c:pt>
                <c:pt idx="7356">
                  <c:v>6</c:v>
                </c:pt>
                <c:pt idx="7357">
                  <c:v>8</c:v>
                </c:pt>
                <c:pt idx="7358">
                  <c:v>6</c:v>
                </c:pt>
                <c:pt idx="7359">
                  <c:v>4</c:v>
                </c:pt>
                <c:pt idx="7360">
                  <c:v>4</c:v>
                </c:pt>
                <c:pt idx="7361">
                  <c:v>6</c:v>
                </c:pt>
                <c:pt idx="7362">
                  <c:v>8</c:v>
                </c:pt>
                <c:pt idx="7363">
                  <c:v>6</c:v>
                </c:pt>
                <c:pt idx="7364">
                  <c:v>6</c:v>
                </c:pt>
                <c:pt idx="7365">
                  <c:v>4</c:v>
                </c:pt>
                <c:pt idx="7366">
                  <c:v>4</c:v>
                </c:pt>
                <c:pt idx="7367">
                  <c:v>2</c:v>
                </c:pt>
                <c:pt idx="7368">
                  <c:v>4</c:v>
                </c:pt>
                <c:pt idx="7369">
                  <c:v>2</c:v>
                </c:pt>
                <c:pt idx="7370">
                  <c:v>2</c:v>
                </c:pt>
                <c:pt idx="7371">
                  <c:v>4</c:v>
                </c:pt>
                <c:pt idx="7372">
                  <c:v>4</c:v>
                </c:pt>
                <c:pt idx="7373">
                  <c:v>2</c:v>
                </c:pt>
                <c:pt idx="7374">
                  <c:v>4</c:v>
                </c:pt>
                <c:pt idx="7375">
                  <c:v>2</c:v>
                </c:pt>
                <c:pt idx="7376">
                  <c:v>2</c:v>
                </c:pt>
                <c:pt idx="7377">
                  <c:v>3.7252899999999999E-7</c:v>
                </c:pt>
                <c:pt idx="7378">
                  <c:v>2</c:v>
                </c:pt>
                <c:pt idx="7379">
                  <c:v>2</c:v>
                </c:pt>
                <c:pt idx="7380">
                  <c:v>3.7252899999999999E-7</c:v>
                </c:pt>
                <c:pt idx="7381">
                  <c:v>3.7252899999999999E-7</c:v>
                </c:pt>
                <c:pt idx="7382">
                  <c:v>3.7252899999999999E-7</c:v>
                </c:pt>
                <c:pt idx="7383">
                  <c:v>-2</c:v>
                </c:pt>
                <c:pt idx="7384">
                  <c:v>3.7252899999999999E-7</c:v>
                </c:pt>
                <c:pt idx="7385">
                  <c:v>-2</c:v>
                </c:pt>
                <c:pt idx="7386">
                  <c:v>-2</c:v>
                </c:pt>
                <c:pt idx="7387">
                  <c:v>-2</c:v>
                </c:pt>
                <c:pt idx="7388">
                  <c:v>-2</c:v>
                </c:pt>
                <c:pt idx="7389">
                  <c:v>3.7252899999999999E-7</c:v>
                </c:pt>
                <c:pt idx="7390">
                  <c:v>-4</c:v>
                </c:pt>
                <c:pt idx="7391">
                  <c:v>-2</c:v>
                </c:pt>
                <c:pt idx="7392">
                  <c:v>-4</c:v>
                </c:pt>
                <c:pt idx="7393">
                  <c:v>-4</c:v>
                </c:pt>
                <c:pt idx="7394">
                  <c:v>-2</c:v>
                </c:pt>
                <c:pt idx="7395">
                  <c:v>-4</c:v>
                </c:pt>
                <c:pt idx="7396">
                  <c:v>-4</c:v>
                </c:pt>
                <c:pt idx="7397">
                  <c:v>-2</c:v>
                </c:pt>
                <c:pt idx="7398">
                  <c:v>-4</c:v>
                </c:pt>
                <c:pt idx="7399">
                  <c:v>-5.9999990000000007</c:v>
                </c:pt>
                <c:pt idx="7400">
                  <c:v>-4</c:v>
                </c:pt>
                <c:pt idx="7401">
                  <c:v>-7.9999989999999999</c:v>
                </c:pt>
                <c:pt idx="7402">
                  <c:v>-4</c:v>
                </c:pt>
                <c:pt idx="7403">
                  <c:v>-7.9999989999999999</c:v>
                </c:pt>
                <c:pt idx="7404">
                  <c:v>-5.9999990000000007</c:v>
                </c:pt>
                <c:pt idx="7405">
                  <c:v>-5.9999990000000007</c:v>
                </c:pt>
                <c:pt idx="7406">
                  <c:v>-5.9999990000000007</c:v>
                </c:pt>
                <c:pt idx="7407">
                  <c:v>-5.9999990000000007</c:v>
                </c:pt>
                <c:pt idx="7408">
                  <c:v>-9.9999990000000007</c:v>
                </c:pt>
                <c:pt idx="7409">
                  <c:v>-7.9999989999999999</c:v>
                </c:pt>
                <c:pt idx="7410">
                  <c:v>-5.9999990000000007</c:v>
                </c:pt>
                <c:pt idx="7411">
                  <c:v>-9.9999990000000007</c:v>
                </c:pt>
                <c:pt idx="7412">
                  <c:v>-7.9999989999999999</c:v>
                </c:pt>
                <c:pt idx="7413">
                  <c:v>-9.9999990000000007</c:v>
                </c:pt>
                <c:pt idx="7414">
                  <c:v>-9.9999990000000007</c:v>
                </c:pt>
                <c:pt idx="7415">
                  <c:v>-9.9999990000000007</c:v>
                </c:pt>
                <c:pt idx="7416">
                  <c:v>-9.9999990000000007</c:v>
                </c:pt>
                <c:pt idx="7417">
                  <c:v>-9.9999990000000007</c:v>
                </c:pt>
                <c:pt idx="7418">
                  <c:v>-7.9999989999999999</c:v>
                </c:pt>
                <c:pt idx="7419">
                  <c:v>-9.9999990000000007</c:v>
                </c:pt>
                <c:pt idx="7420">
                  <c:v>-12</c:v>
                </c:pt>
                <c:pt idx="7421">
                  <c:v>-9.9999990000000007</c:v>
                </c:pt>
                <c:pt idx="7422">
                  <c:v>-12</c:v>
                </c:pt>
                <c:pt idx="7423">
                  <c:v>-14</c:v>
                </c:pt>
                <c:pt idx="7424">
                  <c:v>-12</c:v>
                </c:pt>
                <c:pt idx="7425">
                  <c:v>-14</c:v>
                </c:pt>
                <c:pt idx="7426">
                  <c:v>-12</c:v>
                </c:pt>
                <c:pt idx="7427">
                  <c:v>-12</c:v>
                </c:pt>
                <c:pt idx="7428">
                  <c:v>-16</c:v>
                </c:pt>
                <c:pt idx="7429">
                  <c:v>-16</c:v>
                </c:pt>
                <c:pt idx="7430">
                  <c:v>-14</c:v>
                </c:pt>
                <c:pt idx="7431">
                  <c:v>-14</c:v>
                </c:pt>
                <c:pt idx="7432">
                  <c:v>-16</c:v>
                </c:pt>
                <c:pt idx="7433">
                  <c:v>-16</c:v>
                </c:pt>
                <c:pt idx="7434">
                  <c:v>-16</c:v>
                </c:pt>
                <c:pt idx="7435">
                  <c:v>-14</c:v>
                </c:pt>
                <c:pt idx="7436">
                  <c:v>-16</c:v>
                </c:pt>
                <c:pt idx="7437">
                  <c:v>-14</c:v>
                </c:pt>
                <c:pt idx="7438">
                  <c:v>-14</c:v>
                </c:pt>
                <c:pt idx="7439">
                  <c:v>-14</c:v>
                </c:pt>
                <c:pt idx="7440">
                  <c:v>-16</c:v>
                </c:pt>
                <c:pt idx="7441">
                  <c:v>-14</c:v>
                </c:pt>
                <c:pt idx="7442">
                  <c:v>-16</c:v>
                </c:pt>
                <c:pt idx="7443">
                  <c:v>-20</c:v>
                </c:pt>
                <c:pt idx="7444">
                  <c:v>-18</c:v>
                </c:pt>
                <c:pt idx="7445">
                  <c:v>-20</c:v>
                </c:pt>
                <c:pt idx="7446">
                  <c:v>-18</c:v>
                </c:pt>
                <c:pt idx="7447">
                  <c:v>-18</c:v>
                </c:pt>
                <c:pt idx="7448">
                  <c:v>-22</c:v>
                </c:pt>
                <c:pt idx="7449">
                  <c:v>-20</c:v>
                </c:pt>
                <c:pt idx="7450">
                  <c:v>-20</c:v>
                </c:pt>
                <c:pt idx="7451">
                  <c:v>-22</c:v>
                </c:pt>
                <c:pt idx="7452">
                  <c:v>-18</c:v>
                </c:pt>
                <c:pt idx="7453">
                  <c:v>-20</c:v>
                </c:pt>
                <c:pt idx="7454">
                  <c:v>-20</c:v>
                </c:pt>
                <c:pt idx="7455">
                  <c:v>-20</c:v>
                </c:pt>
                <c:pt idx="7456">
                  <c:v>-20</c:v>
                </c:pt>
                <c:pt idx="7457">
                  <c:v>-22</c:v>
                </c:pt>
                <c:pt idx="7458">
                  <c:v>-22</c:v>
                </c:pt>
                <c:pt idx="7459">
                  <c:v>-22</c:v>
                </c:pt>
                <c:pt idx="7460">
                  <c:v>-20</c:v>
                </c:pt>
                <c:pt idx="7461">
                  <c:v>-22</c:v>
                </c:pt>
                <c:pt idx="7462">
                  <c:v>-24</c:v>
                </c:pt>
                <c:pt idx="7463">
                  <c:v>-24</c:v>
                </c:pt>
                <c:pt idx="7464">
                  <c:v>-24</c:v>
                </c:pt>
                <c:pt idx="7465">
                  <c:v>-22</c:v>
                </c:pt>
                <c:pt idx="7466">
                  <c:v>-26</c:v>
                </c:pt>
                <c:pt idx="7467">
                  <c:v>-26</c:v>
                </c:pt>
                <c:pt idx="7468">
                  <c:v>-26</c:v>
                </c:pt>
                <c:pt idx="7469">
                  <c:v>-24</c:v>
                </c:pt>
                <c:pt idx="7470">
                  <c:v>-26</c:v>
                </c:pt>
                <c:pt idx="7471">
                  <c:v>-24</c:v>
                </c:pt>
                <c:pt idx="7472">
                  <c:v>-26</c:v>
                </c:pt>
                <c:pt idx="7473">
                  <c:v>-26</c:v>
                </c:pt>
                <c:pt idx="7474">
                  <c:v>-28</c:v>
                </c:pt>
                <c:pt idx="7475">
                  <c:v>-26</c:v>
                </c:pt>
                <c:pt idx="7476">
                  <c:v>-26</c:v>
                </c:pt>
                <c:pt idx="7477">
                  <c:v>-28</c:v>
                </c:pt>
                <c:pt idx="7478">
                  <c:v>-30</c:v>
                </c:pt>
                <c:pt idx="7479">
                  <c:v>-28</c:v>
                </c:pt>
                <c:pt idx="7480">
                  <c:v>-28</c:v>
                </c:pt>
                <c:pt idx="7481">
                  <c:v>-28</c:v>
                </c:pt>
                <c:pt idx="7482">
                  <c:v>-30</c:v>
                </c:pt>
                <c:pt idx="7483">
                  <c:v>-28</c:v>
                </c:pt>
                <c:pt idx="7484">
                  <c:v>-28</c:v>
                </c:pt>
                <c:pt idx="7485">
                  <c:v>-30</c:v>
                </c:pt>
                <c:pt idx="7486">
                  <c:v>-30</c:v>
                </c:pt>
                <c:pt idx="7487">
                  <c:v>-30</c:v>
                </c:pt>
                <c:pt idx="7488">
                  <c:v>-32</c:v>
                </c:pt>
                <c:pt idx="7489">
                  <c:v>-30</c:v>
                </c:pt>
                <c:pt idx="7490">
                  <c:v>-32</c:v>
                </c:pt>
                <c:pt idx="7491">
                  <c:v>-30</c:v>
                </c:pt>
                <c:pt idx="7492">
                  <c:v>-32</c:v>
                </c:pt>
                <c:pt idx="7493">
                  <c:v>-32</c:v>
                </c:pt>
                <c:pt idx="7494">
                  <c:v>-30</c:v>
                </c:pt>
                <c:pt idx="7495">
                  <c:v>-32</c:v>
                </c:pt>
                <c:pt idx="7496">
                  <c:v>-32</c:v>
                </c:pt>
                <c:pt idx="7497">
                  <c:v>-32</c:v>
                </c:pt>
                <c:pt idx="7498">
                  <c:v>-34</c:v>
                </c:pt>
                <c:pt idx="7499">
                  <c:v>-34</c:v>
                </c:pt>
                <c:pt idx="7500">
                  <c:v>-34</c:v>
                </c:pt>
                <c:pt idx="7501">
                  <c:v>-36</c:v>
                </c:pt>
                <c:pt idx="7502">
                  <c:v>-32</c:v>
                </c:pt>
                <c:pt idx="7503">
                  <c:v>-36</c:v>
                </c:pt>
                <c:pt idx="7504">
                  <c:v>-34</c:v>
                </c:pt>
                <c:pt idx="7505">
                  <c:v>-36</c:v>
                </c:pt>
                <c:pt idx="7506">
                  <c:v>-36</c:v>
                </c:pt>
                <c:pt idx="7507">
                  <c:v>-38</c:v>
                </c:pt>
                <c:pt idx="7508">
                  <c:v>-36</c:v>
                </c:pt>
                <c:pt idx="7509">
                  <c:v>-36</c:v>
                </c:pt>
                <c:pt idx="7510">
                  <c:v>-38</c:v>
                </c:pt>
                <c:pt idx="7511">
                  <c:v>-36</c:v>
                </c:pt>
                <c:pt idx="7512">
                  <c:v>-38</c:v>
                </c:pt>
                <c:pt idx="7513">
                  <c:v>-40</c:v>
                </c:pt>
                <c:pt idx="7514">
                  <c:v>-38</c:v>
                </c:pt>
                <c:pt idx="7515">
                  <c:v>-38</c:v>
                </c:pt>
                <c:pt idx="7516">
                  <c:v>-38</c:v>
                </c:pt>
                <c:pt idx="7517">
                  <c:v>-38</c:v>
                </c:pt>
                <c:pt idx="7518">
                  <c:v>-36</c:v>
                </c:pt>
                <c:pt idx="7519">
                  <c:v>-34</c:v>
                </c:pt>
                <c:pt idx="7520">
                  <c:v>-36</c:v>
                </c:pt>
                <c:pt idx="7521">
                  <c:v>-34</c:v>
                </c:pt>
                <c:pt idx="7522">
                  <c:v>-32</c:v>
                </c:pt>
                <c:pt idx="7523">
                  <c:v>-32</c:v>
                </c:pt>
                <c:pt idx="7524">
                  <c:v>-34</c:v>
                </c:pt>
                <c:pt idx="7525">
                  <c:v>-32</c:v>
                </c:pt>
                <c:pt idx="7526">
                  <c:v>-30</c:v>
                </c:pt>
                <c:pt idx="7527">
                  <c:v>-32</c:v>
                </c:pt>
                <c:pt idx="7528">
                  <c:v>-30</c:v>
                </c:pt>
                <c:pt idx="7529">
                  <c:v>-30</c:v>
                </c:pt>
                <c:pt idx="7530">
                  <c:v>-32</c:v>
                </c:pt>
                <c:pt idx="7531">
                  <c:v>-32</c:v>
                </c:pt>
                <c:pt idx="7532">
                  <c:v>-30</c:v>
                </c:pt>
                <c:pt idx="7533">
                  <c:v>-32</c:v>
                </c:pt>
                <c:pt idx="7534">
                  <c:v>-32</c:v>
                </c:pt>
                <c:pt idx="7535">
                  <c:v>-30</c:v>
                </c:pt>
                <c:pt idx="7536">
                  <c:v>-30</c:v>
                </c:pt>
                <c:pt idx="7537">
                  <c:v>-32</c:v>
                </c:pt>
                <c:pt idx="7538">
                  <c:v>-32</c:v>
                </c:pt>
                <c:pt idx="7539">
                  <c:v>-34</c:v>
                </c:pt>
                <c:pt idx="7540">
                  <c:v>-32</c:v>
                </c:pt>
                <c:pt idx="7541">
                  <c:v>-34</c:v>
                </c:pt>
                <c:pt idx="7542">
                  <c:v>-32</c:v>
                </c:pt>
                <c:pt idx="7543">
                  <c:v>-32</c:v>
                </c:pt>
                <c:pt idx="7544">
                  <c:v>-32</c:v>
                </c:pt>
                <c:pt idx="7545">
                  <c:v>-32</c:v>
                </c:pt>
                <c:pt idx="7546">
                  <c:v>-34</c:v>
                </c:pt>
                <c:pt idx="7547">
                  <c:v>-36</c:v>
                </c:pt>
                <c:pt idx="7548">
                  <c:v>-36</c:v>
                </c:pt>
                <c:pt idx="7549">
                  <c:v>-38</c:v>
                </c:pt>
                <c:pt idx="7550">
                  <c:v>-40</c:v>
                </c:pt>
                <c:pt idx="7551">
                  <c:v>-44</c:v>
                </c:pt>
                <c:pt idx="7552">
                  <c:v>-40</c:v>
                </c:pt>
                <c:pt idx="7553">
                  <c:v>-40</c:v>
                </c:pt>
                <c:pt idx="7554">
                  <c:v>-42</c:v>
                </c:pt>
                <c:pt idx="7555">
                  <c:v>-42</c:v>
                </c:pt>
                <c:pt idx="7556">
                  <c:v>-42</c:v>
                </c:pt>
                <c:pt idx="7557">
                  <c:v>-42</c:v>
                </c:pt>
                <c:pt idx="7558">
                  <c:v>-46</c:v>
                </c:pt>
                <c:pt idx="7559">
                  <c:v>-44</c:v>
                </c:pt>
                <c:pt idx="7560">
                  <c:v>-44</c:v>
                </c:pt>
                <c:pt idx="7561">
                  <c:v>-44</c:v>
                </c:pt>
                <c:pt idx="7562">
                  <c:v>-46</c:v>
                </c:pt>
                <c:pt idx="7563">
                  <c:v>-46</c:v>
                </c:pt>
                <c:pt idx="7564">
                  <c:v>-42</c:v>
                </c:pt>
                <c:pt idx="7565">
                  <c:v>-44</c:v>
                </c:pt>
                <c:pt idx="7566">
                  <c:v>-44</c:v>
                </c:pt>
                <c:pt idx="7567">
                  <c:v>-46</c:v>
                </c:pt>
                <c:pt idx="7568">
                  <c:v>-44</c:v>
                </c:pt>
                <c:pt idx="7569">
                  <c:v>-42</c:v>
                </c:pt>
                <c:pt idx="7570">
                  <c:v>-44</c:v>
                </c:pt>
                <c:pt idx="7571">
                  <c:v>-44</c:v>
                </c:pt>
                <c:pt idx="7572">
                  <c:v>-46</c:v>
                </c:pt>
                <c:pt idx="7573">
                  <c:v>-44</c:v>
                </c:pt>
                <c:pt idx="7574">
                  <c:v>-46</c:v>
                </c:pt>
                <c:pt idx="7575">
                  <c:v>-46</c:v>
                </c:pt>
                <c:pt idx="7576">
                  <c:v>-44</c:v>
                </c:pt>
                <c:pt idx="7577">
                  <c:v>-44</c:v>
                </c:pt>
                <c:pt idx="7578">
                  <c:v>-44</c:v>
                </c:pt>
                <c:pt idx="7579">
                  <c:v>-42</c:v>
                </c:pt>
                <c:pt idx="7580">
                  <c:v>-42</c:v>
                </c:pt>
                <c:pt idx="7581">
                  <c:v>-44</c:v>
                </c:pt>
                <c:pt idx="7582">
                  <c:v>-42</c:v>
                </c:pt>
                <c:pt idx="7583">
                  <c:v>-44</c:v>
                </c:pt>
                <c:pt idx="7584">
                  <c:v>-42</c:v>
                </c:pt>
                <c:pt idx="7585">
                  <c:v>-42</c:v>
                </c:pt>
                <c:pt idx="7586">
                  <c:v>-46</c:v>
                </c:pt>
                <c:pt idx="7587">
                  <c:v>-44</c:v>
                </c:pt>
                <c:pt idx="7588">
                  <c:v>-40</c:v>
                </c:pt>
                <c:pt idx="7589">
                  <c:v>-44</c:v>
                </c:pt>
                <c:pt idx="7590">
                  <c:v>-42</c:v>
                </c:pt>
                <c:pt idx="7591">
                  <c:v>-42</c:v>
                </c:pt>
                <c:pt idx="7592">
                  <c:v>-44</c:v>
                </c:pt>
                <c:pt idx="7593">
                  <c:v>-42</c:v>
                </c:pt>
                <c:pt idx="7594">
                  <c:v>-44</c:v>
                </c:pt>
                <c:pt idx="7595">
                  <c:v>-42</c:v>
                </c:pt>
                <c:pt idx="7596">
                  <c:v>-42</c:v>
                </c:pt>
                <c:pt idx="7597">
                  <c:v>-44</c:v>
                </c:pt>
                <c:pt idx="7598">
                  <c:v>-42</c:v>
                </c:pt>
                <c:pt idx="7599">
                  <c:v>-42</c:v>
                </c:pt>
                <c:pt idx="7600">
                  <c:v>-42</c:v>
                </c:pt>
                <c:pt idx="7601">
                  <c:v>-44</c:v>
                </c:pt>
                <c:pt idx="7602">
                  <c:v>-42</c:v>
                </c:pt>
                <c:pt idx="7603">
                  <c:v>-42</c:v>
                </c:pt>
                <c:pt idx="7604">
                  <c:v>-44</c:v>
                </c:pt>
                <c:pt idx="7605">
                  <c:v>-42</c:v>
                </c:pt>
                <c:pt idx="7606">
                  <c:v>-44</c:v>
                </c:pt>
                <c:pt idx="7607">
                  <c:v>-42</c:v>
                </c:pt>
                <c:pt idx="7608">
                  <c:v>-42</c:v>
                </c:pt>
                <c:pt idx="7609">
                  <c:v>-42</c:v>
                </c:pt>
                <c:pt idx="7610">
                  <c:v>-44</c:v>
                </c:pt>
                <c:pt idx="7611">
                  <c:v>-44</c:v>
                </c:pt>
                <c:pt idx="7612">
                  <c:v>-44</c:v>
                </c:pt>
                <c:pt idx="7613">
                  <c:v>-44</c:v>
                </c:pt>
                <c:pt idx="7614">
                  <c:v>-42</c:v>
                </c:pt>
                <c:pt idx="7615">
                  <c:v>-42</c:v>
                </c:pt>
                <c:pt idx="7616">
                  <c:v>-44</c:v>
                </c:pt>
                <c:pt idx="7617">
                  <c:v>-42</c:v>
                </c:pt>
                <c:pt idx="7618">
                  <c:v>-42</c:v>
                </c:pt>
                <c:pt idx="7619">
                  <c:v>-44</c:v>
                </c:pt>
                <c:pt idx="7620">
                  <c:v>-44</c:v>
                </c:pt>
                <c:pt idx="7621">
                  <c:v>-44</c:v>
                </c:pt>
                <c:pt idx="7622">
                  <c:v>-42</c:v>
                </c:pt>
                <c:pt idx="7623">
                  <c:v>-42</c:v>
                </c:pt>
                <c:pt idx="7624">
                  <c:v>-42</c:v>
                </c:pt>
                <c:pt idx="7625">
                  <c:v>-44</c:v>
                </c:pt>
                <c:pt idx="7626">
                  <c:v>-42</c:v>
                </c:pt>
                <c:pt idx="7627">
                  <c:v>-40</c:v>
                </c:pt>
                <c:pt idx="7628">
                  <c:v>-44</c:v>
                </c:pt>
                <c:pt idx="7629">
                  <c:v>-42</c:v>
                </c:pt>
                <c:pt idx="7630">
                  <c:v>-42</c:v>
                </c:pt>
                <c:pt idx="7631">
                  <c:v>-44</c:v>
                </c:pt>
                <c:pt idx="7632">
                  <c:v>-42</c:v>
                </c:pt>
                <c:pt idx="7633">
                  <c:v>-42</c:v>
                </c:pt>
                <c:pt idx="7634">
                  <c:v>-42</c:v>
                </c:pt>
                <c:pt idx="7635">
                  <c:v>-40</c:v>
                </c:pt>
                <c:pt idx="7636">
                  <c:v>-42</c:v>
                </c:pt>
                <c:pt idx="7637">
                  <c:v>-42</c:v>
                </c:pt>
                <c:pt idx="7638">
                  <c:v>-42</c:v>
                </c:pt>
                <c:pt idx="7639">
                  <c:v>-42</c:v>
                </c:pt>
                <c:pt idx="7640">
                  <c:v>-40</c:v>
                </c:pt>
                <c:pt idx="7641">
                  <c:v>-44</c:v>
                </c:pt>
                <c:pt idx="7642">
                  <c:v>-42</c:v>
                </c:pt>
                <c:pt idx="7643">
                  <c:v>-44</c:v>
                </c:pt>
                <c:pt idx="7644">
                  <c:v>-44</c:v>
                </c:pt>
                <c:pt idx="7645">
                  <c:v>-44</c:v>
                </c:pt>
                <c:pt idx="7646">
                  <c:v>-44</c:v>
                </c:pt>
                <c:pt idx="7647">
                  <c:v>-42</c:v>
                </c:pt>
                <c:pt idx="7648">
                  <c:v>-42</c:v>
                </c:pt>
                <c:pt idx="7649">
                  <c:v>-42</c:v>
                </c:pt>
                <c:pt idx="7650">
                  <c:v>-42</c:v>
                </c:pt>
                <c:pt idx="7651">
                  <c:v>-42</c:v>
                </c:pt>
                <c:pt idx="7652">
                  <c:v>-42</c:v>
                </c:pt>
                <c:pt idx="7653">
                  <c:v>-42</c:v>
                </c:pt>
                <c:pt idx="7654">
                  <c:v>-44</c:v>
                </c:pt>
                <c:pt idx="7655">
                  <c:v>-42</c:v>
                </c:pt>
                <c:pt idx="7656">
                  <c:v>-44</c:v>
                </c:pt>
                <c:pt idx="7657">
                  <c:v>-44</c:v>
                </c:pt>
                <c:pt idx="7658">
                  <c:v>-42</c:v>
                </c:pt>
                <c:pt idx="7659">
                  <c:v>-44</c:v>
                </c:pt>
                <c:pt idx="7660">
                  <c:v>-42</c:v>
                </c:pt>
                <c:pt idx="7661">
                  <c:v>-42</c:v>
                </c:pt>
                <c:pt idx="7662">
                  <c:v>-44</c:v>
                </c:pt>
                <c:pt idx="7663">
                  <c:v>-42</c:v>
                </c:pt>
                <c:pt idx="7664">
                  <c:v>-44</c:v>
                </c:pt>
                <c:pt idx="7665">
                  <c:v>-44</c:v>
                </c:pt>
                <c:pt idx="7666">
                  <c:v>-40</c:v>
                </c:pt>
                <c:pt idx="7667">
                  <c:v>-42</c:v>
                </c:pt>
                <c:pt idx="7668">
                  <c:v>-42</c:v>
                </c:pt>
                <c:pt idx="7669">
                  <c:v>-44</c:v>
                </c:pt>
                <c:pt idx="7670">
                  <c:v>-42</c:v>
                </c:pt>
                <c:pt idx="7671">
                  <c:v>-42</c:v>
                </c:pt>
                <c:pt idx="7672">
                  <c:v>-44</c:v>
                </c:pt>
                <c:pt idx="7673">
                  <c:v>-44</c:v>
                </c:pt>
                <c:pt idx="7674">
                  <c:v>-42</c:v>
                </c:pt>
                <c:pt idx="7675">
                  <c:v>-44</c:v>
                </c:pt>
                <c:pt idx="7676">
                  <c:v>-42</c:v>
                </c:pt>
                <c:pt idx="7677">
                  <c:v>-40</c:v>
                </c:pt>
                <c:pt idx="7678">
                  <c:v>-42</c:v>
                </c:pt>
                <c:pt idx="7679">
                  <c:v>-40</c:v>
                </c:pt>
                <c:pt idx="7680">
                  <c:v>-42</c:v>
                </c:pt>
                <c:pt idx="7681">
                  <c:v>-42</c:v>
                </c:pt>
                <c:pt idx="7682">
                  <c:v>-40</c:v>
                </c:pt>
                <c:pt idx="7683">
                  <c:v>-44</c:v>
                </c:pt>
                <c:pt idx="7684">
                  <c:v>-42</c:v>
                </c:pt>
                <c:pt idx="7685">
                  <c:v>-44</c:v>
                </c:pt>
                <c:pt idx="7686">
                  <c:v>-42</c:v>
                </c:pt>
                <c:pt idx="7687">
                  <c:v>-42</c:v>
                </c:pt>
                <c:pt idx="7688">
                  <c:v>-44</c:v>
                </c:pt>
                <c:pt idx="7689">
                  <c:v>-42</c:v>
                </c:pt>
                <c:pt idx="7690">
                  <c:v>-42</c:v>
                </c:pt>
                <c:pt idx="7691">
                  <c:v>-42</c:v>
                </c:pt>
                <c:pt idx="7692">
                  <c:v>-44</c:v>
                </c:pt>
                <c:pt idx="7693">
                  <c:v>-42</c:v>
                </c:pt>
                <c:pt idx="7694">
                  <c:v>-40</c:v>
                </c:pt>
                <c:pt idx="7695">
                  <c:v>-42</c:v>
                </c:pt>
                <c:pt idx="7696">
                  <c:v>-42</c:v>
                </c:pt>
                <c:pt idx="7697">
                  <c:v>-42</c:v>
                </c:pt>
                <c:pt idx="7698">
                  <c:v>-46</c:v>
                </c:pt>
                <c:pt idx="7699">
                  <c:v>-42</c:v>
                </c:pt>
                <c:pt idx="7700">
                  <c:v>-44</c:v>
                </c:pt>
                <c:pt idx="7701">
                  <c:v>-42</c:v>
                </c:pt>
                <c:pt idx="7702">
                  <c:v>-42</c:v>
                </c:pt>
                <c:pt idx="7703">
                  <c:v>-42</c:v>
                </c:pt>
                <c:pt idx="7704">
                  <c:v>-42</c:v>
                </c:pt>
                <c:pt idx="7705">
                  <c:v>-40</c:v>
                </c:pt>
                <c:pt idx="7706">
                  <c:v>-42</c:v>
                </c:pt>
                <c:pt idx="7707">
                  <c:v>-40</c:v>
                </c:pt>
                <c:pt idx="7708">
                  <c:v>-40</c:v>
                </c:pt>
                <c:pt idx="7709">
                  <c:v>-42</c:v>
                </c:pt>
                <c:pt idx="7710">
                  <c:v>-42</c:v>
                </c:pt>
                <c:pt idx="7711">
                  <c:v>-44</c:v>
                </c:pt>
                <c:pt idx="7712">
                  <c:v>-42</c:v>
                </c:pt>
                <c:pt idx="7713">
                  <c:v>-42</c:v>
                </c:pt>
                <c:pt idx="7714">
                  <c:v>-42</c:v>
                </c:pt>
                <c:pt idx="7715">
                  <c:v>-40</c:v>
                </c:pt>
                <c:pt idx="7716">
                  <c:v>-42</c:v>
                </c:pt>
                <c:pt idx="7717">
                  <c:v>-42</c:v>
                </c:pt>
                <c:pt idx="7718">
                  <c:v>-42</c:v>
                </c:pt>
                <c:pt idx="7719">
                  <c:v>-42</c:v>
                </c:pt>
                <c:pt idx="7720">
                  <c:v>-42</c:v>
                </c:pt>
                <c:pt idx="7721">
                  <c:v>-44</c:v>
                </c:pt>
                <c:pt idx="7722">
                  <c:v>-44</c:v>
                </c:pt>
                <c:pt idx="7723">
                  <c:v>-42</c:v>
                </c:pt>
                <c:pt idx="7724">
                  <c:v>-42</c:v>
                </c:pt>
                <c:pt idx="7725">
                  <c:v>-42</c:v>
                </c:pt>
                <c:pt idx="7726">
                  <c:v>-42</c:v>
                </c:pt>
                <c:pt idx="7727">
                  <c:v>-42</c:v>
                </c:pt>
                <c:pt idx="7728">
                  <c:v>-42</c:v>
                </c:pt>
                <c:pt idx="7729">
                  <c:v>-42</c:v>
                </c:pt>
                <c:pt idx="7730">
                  <c:v>-44</c:v>
                </c:pt>
                <c:pt idx="7731">
                  <c:v>-42</c:v>
                </c:pt>
                <c:pt idx="7732">
                  <c:v>-42</c:v>
                </c:pt>
                <c:pt idx="7733">
                  <c:v>-42</c:v>
                </c:pt>
                <c:pt idx="7734">
                  <c:v>-42</c:v>
                </c:pt>
                <c:pt idx="7735">
                  <c:v>-42</c:v>
                </c:pt>
                <c:pt idx="7736">
                  <c:v>-42</c:v>
                </c:pt>
                <c:pt idx="7737">
                  <c:v>-42</c:v>
                </c:pt>
                <c:pt idx="7738">
                  <c:v>-42</c:v>
                </c:pt>
                <c:pt idx="7739">
                  <c:v>-42</c:v>
                </c:pt>
                <c:pt idx="7740">
                  <c:v>-44</c:v>
                </c:pt>
                <c:pt idx="7741">
                  <c:v>-42</c:v>
                </c:pt>
                <c:pt idx="7742">
                  <c:v>-40</c:v>
                </c:pt>
                <c:pt idx="7743">
                  <c:v>-44</c:v>
                </c:pt>
                <c:pt idx="7744">
                  <c:v>-42</c:v>
                </c:pt>
                <c:pt idx="7745">
                  <c:v>-44</c:v>
                </c:pt>
                <c:pt idx="7746">
                  <c:v>-42</c:v>
                </c:pt>
                <c:pt idx="7747">
                  <c:v>-42</c:v>
                </c:pt>
                <c:pt idx="7748">
                  <c:v>-40</c:v>
                </c:pt>
                <c:pt idx="7749">
                  <c:v>-42</c:v>
                </c:pt>
                <c:pt idx="7750">
                  <c:v>-40</c:v>
                </c:pt>
                <c:pt idx="7751">
                  <c:v>-42</c:v>
                </c:pt>
                <c:pt idx="7752">
                  <c:v>-44</c:v>
                </c:pt>
                <c:pt idx="7753">
                  <c:v>-42</c:v>
                </c:pt>
                <c:pt idx="7754">
                  <c:v>-42</c:v>
                </c:pt>
                <c:pt idx="7755">
                  <c:v>-40</c:v>
                </c:pt>
                <c:pt idx="7756">
                  <c:v>-42</c:v>
                </c:pt>
                <c:pt idx="7757">
                  <c:v>-44</c:v>
                </c:pt>
                <c:pt idx="7758">
                  <c:v>-42</c:v>
                </c:pt>
                <c:pt idx="7759">
                  <c:v>-44</c:v>
                </c:pt>
                <c:pt idx="7760">
                  <c:v>-42</c:v>
                </c:pt>
                <c:pt idx="7761">
                  <c:v>-42</c:v>
                </c:pt>
                <c:pt idx="7762">
                  <c:v>-42</c:v>
                </c:pt>
                <c:pt idx="7763">
                  <c:v>-44</c:v>
                </c:pt>
                <c:pt idx="7764">
                  <c:v>-44</c:v>
                </c:pt>
                <c:pt idx="7765">
                  <c:v>-42</c:v>
                </c:pt>
                <c:pt idx="7766">
                  <c:v>-44</c:v>
                </c:pt>
                <c:pt idx="7767">
                  <c:v>-42</c:v>
                </c:pt>
                <c:pt idx="7768">
                  <c:v>-42</c:v>
                </c:pt>
                <c:pt idx="7769">
                  <c:v>-42</c:v>
                </c:pt>
                <c:pt idx="7770">
                  <c:v>-42</c:v>
                </c:pt>
                <c:pt idx="7771">
                  <c:v>-42</c:v>
                </c:pt>
                <c:pt idx="7772">
                  <c:v>-40</c:v>
                </c:pt>
                <c:pt idx="7773">
                  <c:v>-42</c:v>
                </c:pt>
                <c:pt idx="7774">
                  <c:v>-40</c:v>
                </c:pt>
                <c:pt idx="7775">
                  <c:v>-42</c:v>
                </c:pt>
                <c:pt idx="7776">
                  <c:v>-42</c:v>
                </c:pt>
                <c:pt idx="7777">
                  <c:v>-40</c:v>
                </c:pt>
                <c:pt idx="7778">
                  <c:v>-44</c:v>
                </c:pt>
                <c:pt idx="7779">
                  <c:v>-42</c:v>
                </c:pt>
                <c:pt idx="7780">
                  <c:v>-40</c:v>
                </c:pt>
                <c:pt idx="7781">
                  <c:v>-42</c:v>
                </c:pt>
                <c:pt idx="7782">
                  <c:v>-42</c:v>
                </c:pt>
                <c:pt idx="7783">
                  <c:v>-42</c:v>
                </c:pt>
                <c:pt idx="7784">
                  <c:v>-42</c:v>
                </c:pt>
                <c:pt idx="7785">
                  <c:v>-42</c:v>
                </c:pt>
                <c:pt idx="7786">
                  <c:v>-42</c:v>
                </c:pt>
                <c:pt idx="7787">
                  <c:v>-42</c:v>
                </c:pt>
                <c:pt idx="7788">
                  <c:v>-44</c:v>
                </c:pt>
                <c:pt idx="7789">
                  <c:v>-44</c:v>
                </c:pt>
                <c:pt idx="7790">
                  <c:v>-44</c:v>
                </c:pt>
                <c:pt idx="7791">
                  <c:v>-42</c:v>
                </c:pt>
                <c:pt idx="7792">
                  <c:v>-42</c:v>
                </c:pt>
                <c:pt idx="7793">
                  <c:v>-40</c:v>
                </c:pt>
                <c:pt idx="7794">
                  <c:v>-42</c:v>
                </c:pt>
                <c:pt idx="7795">
                  <c:v>-42</c:v>
                </c:pt>
                <c:pt idx="7796">
                  <c:v>-40</c:v>
                </c:pt>
                <c:pt idx="7797">
                  <c:v>-42</c:v>
                </c:pt>
                <c:pt idx="7798">
                  <c:v>-40</c:v>
                </c:pt>
                <c:pt idx="7799">
                  <c:v>-44</c:v>
                </c:pt>
                <c:pt idx="7800">
                  <c:v>-42</c:v>
                </c:pt>
                <c:pt idx="7801">
                  <c:v>-40</c:v>
                </c:pt>
                <c:pt idx="7802">
                  <c:v>-42</c:v>
                </c:pt>
                <c:pt idx="7803">
                  <c:v>-42</c:v>
                </c:pt>
                <c:pt idx="7804">
                  <c:v>-42</c:v>
                </c:pt>
                <c:pt idx="7805">
                  <c:v>-44</c:v>
                </c:pt>
                <c:pt idx="7806">
                  <c:v>-42</c:v>
                </c:pt>
                <c:pt idx="7807">
                  <c:v>-42</c:v>
                </c:pt>
                <c:pt idx="7808">
                  <c:v>-42</c:v>
                </c:pt>
                <c:pt idx="7809">
                  <c:v>-42</c:v>
                </c:pt>
                <c:pt idx="7810">
                  <c:v>-42</c:v>
                </c:pt>
                <c:pt idx="7811">
                  <c:v>-40</c:v>
                </c:pt>
                <c:pt idx="7812">
                  <c:v>-42</c:v>
                </c:pt>
                <c:pt idx="7813">
                  <c:v>-42</c:v>
                </c:pt>
                <c:pt idx="7814">
                  <c:v>-40</c:v>
                </c:pt>
                <c:pt idx="7815">
                  <c:v>-44</c:v>
                </c:pt>
                <c:pt idx="7816">
                  <c:v>-44</c:v>
                </c:pt>
                <c:pt idx="7817">
                  <c:v>-44</c:v>
                </c:pt>
                <c:pt idx="7818">
                  <c:v>-42</c:v>
                </c:pt>
                <c:pt idx="7819">
                  <c:v>-40</c:v>
                </c:pt>
                <c:pt idx="7820">
                  <c:v>-42</c:v>
                </c:pt>
                <c:pt idx="7821">
                  <c:v>-40</c:v>
                </c:pt>
                <c:pt idx="7822">
                  <c:v>-42</c:v>
                </c:pt>
                <c:pt idx="7823">
                  <c:v>-42</c:v>
                </c:pt>
                <c:pt idx="7824">
                  <c:v>-44</c:v>
                </c:pt>
                <c:pt idx="7825">
                  <c:v>-40</c:v>
                </c:pt>
                <c:pt idx="7826">
                  <c:v>-42</c:v>
                </c:pt>
                <c:pt idx="7827">
                  <c:v>-44</c:v>
                </c:pt>
                <c:pt idx="7828">
                  <c:v>-42</c:v>
                </c:pt>
                <c:pt idx="7829">
                  <c:v>-42</c:v>
                </c:pt>
                <c:pt idx="7830">
                  <c:v>-42</c:v>
                </c:pt>
                <c:pt idx="7831">
                  <c:v>-42</c:v>
                </c:pt>
                <c:pt idx="7832">
                  <c:v>-42</c:v>
                </c:pt>
                <c:pt idx="7833">
                  <c:v>-40</c:v>
                </c:pt>
                <c:pt idx="7834">
                  <c:v>-40</c:v>
                </c:pt>
                <c:pt idx="7835">
                  <c:v>-44</c:v>
                </c:pt>
                <c:pt idx="7836">
                  <c:v>-40</c:v>
                </c:pt>
                <c:pt idx="7837">
                  <c:v>-42</c:v>
                </c:pt>
                <c:pt idx="7838">
                  <c:v>-42</c:v>
                </c:pt>
                <c:pt idx="7839">
                  <c:v>-42</c:v>
                </c:pt>
                <c:pt idx="7840">
                  <c:v>-40</c:v>
                </c:pt>
                <c:pt idx="7841">
                  <c:v>-40</c:v>
                </c:pt>
                <c:pt idx="7842">
                  <c:v>-40</c:v>
                </c:pt>
                <c:pt idx="7843">
                  <c:v>-42</c:v>
                </c:pt>
                <c:pt idx="7844">
                  <c:v>-42</c:v>
                </c:pt>
                <c:pt idx="7845">
                  <c:v>-42</c:v>
                </c:pt>
                <c:pt idx="7846">
                  <c:v>-42</c:v>
                </c:pt>
                <c:pt idx="7847">
                  <c:v>-42</c:v>
                </c:pt>
                <c:pt idx="7848">
                  <c:v>-42</c:v>
                </c:pt>
                <c:pt idx="7849">
                  <c:v>-42</c:v>
                </c:pt>
                <c:pt idx="7850">
                  <c:v>-40</c:v>
                </c:pt>
                <c:pt idx="7851">
                  <c:v>-42</c:v>
                </c:pt>
                <c:pt idx="7852">
                  <c:v>-40</c:v>
                </c:pt>
                <c:pt idx="7853">
                  <c:v>-40</c:v>
                </c:pt>
                <c:pt idx="7854">
                  <c:v>-44</c:v>
                </c:pt>
                <c:pt idx="7855">
                  <c:v>-42</c:v>
                </c:pt>
                <c:pt idx="7856">
                  <c:v>-42</c:v>
                </c:pt>
                <c:pt idx="7857">
                  <c:v>-42</c:v>
                </c:pt>
                <c:pt idx="7858">
                  <c:v>-42</c:v>
                </c:pt>
                <c:pt idx="7859">
                  <c:v>-42</c:v>
                </c:pt>
                <c:pt idx="7860">
                  <c:v>-42</c:v>
                </c:pt>
                <c:pt idx="7861">
                  <c:v>-42</c:v>
                </c:pt>
                <c:pt idx="7862">
                  <c:v>-44</c:v>
                </c:pt>
                <c:pt idx="7863">
                  <c:v>-40</c:v>
                </c:pt>
                <c:pt idx="7864">
                  <c:v>-42</c:v>
                </c:pt>
                <c:pt idx="7865">
                  <c:v>-40</c:v>
                </c:pt>
                <c:pt idx="7866">
                  <c:v>-40</c:v>
                </c:pt>
                <c:pt idx="7867">
                  <c:v>-40</c:v>
                </c:pt>
                <c:pt idx="7868">
                  <c:v>-42</c:v>
                </c:pt>
                <c:pt idx="7869">
                  <c:v>-42</c:v>
                </c:pt>
                <c:pt idx="7870">
                  <c:v>-42</c:v>
                </c:pt>
                <c:pt idx="7871">
                  <c:v>-42</c:v>
                </c:pt>
                <c:pt idx="7872">
                  <c:v>-40</c:v>
                </c:pt>
                <c:pt idx="7873">
                  <c:v>-44</c:v>
                </c:pt>
                <c:pt idx="7874">
                  <c:v>-40</c:v>
                </c:pt>
                <c:pt idx="7875">
                  <c:v>-40</c:v>
                </c:pt>
                <c:pt idx="7876">
                  <c:v>-40</c:v>
                </c:pt>
                <c:pt idx="7877">
                  <c:v>-42</c:v>
                </c:pt>
                <c:pt idx="7878">
                  <c:v>-42</c:v>
                </c:pt>
                <c:pt idx="7879">
                  <c:v>-40</c:v>
                </c:pt>
                <c:pt idx="7880">
                  <c:v>-40</c:v>
                </c:pt>
                <c:pt idx="7881">
                  <c:v>-40</c:v>
                </c:pt>
                <c:pt idx="7882">
                  <c:v>-40</c:v>
                </c:pt>
                <c:pt idx="7883">
                  <c:v>-42</c:v>
                </c:pt>
                <c:pt idx="7884">
                  <c:v>-40</c:v>
                </c:pt>
                <c:pt idx="7885">
                  <c:v>-42</c:v>
                </c:pt>
                <c:pt idx="7886">
                  <c:v>-40</c:v>
                </c:pt>
                <c:pt idx="7887">
                  <c:v>-40</c:v>
                </c:pt>
                <c:pt idx="7888">
                  <c:v>-40</c:v>
                </c:pt>
                <c:pt idx="7889">
                  <c:v>-40</c:v>
                </c:pt>
                <c:pt idx="7890">
                  <c:v>-42</c:v>
                </c:pt>
                <c:pt idx="7891">
                  <c:v>-44</c:v>
                </c:pt>
                <c:pt idx="7892">
                  <c:v>-42</c:v>
                </c:pt>
                <c:pt idx="7893">
                  <c:v>-38</c:v>
                </c:pt>
                <c:pt idx="7894">
                  <c:v>-42</c:v>
                </c:pt>
                <c:pt idx="7895">
                  <c:v>-42</c:v>
                </c:pt>
                <c:pt idx="7896">
                  <c:v>-42</c:v>
                </c:pt>
                <c:pt idx="7897">
                  <c:v>-42</c:v>
                </c:pt>
                <c:pt idx="7898">
                  <c:v>-44</c:v>
                </c:pt>
                <c:pt idx="7899">
                  <c:v>-42</c:v>
                </c:pt>
                <c:pt idx="7900">
                  <c:v>-42</c:v>
                </c:pt>
                <c:pt idx="7901">
                  <c:v>-40</c:v>
                </c:pt>
                <c:pt idx="7902">
                  <c:v>-42</c:v>
                </c:pt>
                <c:pt idx="7903">
                  <c:v>-44</c:v>
                </c:pt>
                <c:pt idx="7904">
                  <c:v>-44</c:v>
                </c:pt>
                <c:pt idx="7905">
                  <c:v>-40</c:v>
                </c:pt>
                <c:pt idx="7906">
                  <c:v>-42</c:v>
                </c:pt>
                <c:pt idx="7907">
                  <c:v>-40</c:v>
                </c:pt>
                <c:pt idx="7908">
                  <c:v>-40</c:v>
                </c:pt>
                <c:pt idx="7909">
                  <c:v>-42</c:v>
                </c:pt>
                <c:pt idx="7910">
                  <c:v>-42</c:v>
                </c:pt>
                <c:pt idx="7911">
                  <c:v>-42</c:v>
                </c:pt>
                <c:pt idx="7912">
                  <c:v>-42</c:v>
                </c:pt>
                <c:pt idx="7913">
                  <c:v>-40</c:v>
                </c:pt>
                <c:pt idx="7914">
                  <c:v>-44</c:v>
                </c:pt>
                <c:pt idx="7915">
                  <c:v>-40</c:v>
                </c:pt>
                <c:pt idx="7916">
                  <c:v>-42</c:v>
                </c:pt>
                <c:pt idx="7917">
                  <c:v>-40</c:v>
                </c:pt>
                <c:pt idx="7918">
                  <c:v>-42</c:v>
                </c:pt>
                <c:pt idx="7919">
                  <c:v>-40</c:v>
                </c:pt>
                <c:pt idx="7920">
                  <c:v>-40</c:v>
                </c:pt>
                <c:pt idx="7921">
                  <c:v>-42</c:v>
                </c:pt>
                <c:pt idx="7922">
                  <c:v>-46</c:v>
                </c:pt>
                <c:pt idx="7923">
                  <c:v>-42</c:v>
                </c:pt>
                <c:pt idx="7924">
                  <c:v>-42</c:v>
                </c:pt>
                <c:pt idx="7925">
                  <c:v>-42</c:v>
                </c:pt>
                <c:pt idx="7926">
                  <c:v>-44</c:v>
                </c:pt>
                <c:pt idx="7927">
                  <c:v>-42</c:v>
                </c:pt>
                <c:pt idx="7928">
                  <c:v>-42</c:v>
                </c:pt>
                <c:pt idx="7929">
                  <c:v>-40</c:v>
                </c:pt>
                <c:pt idx="7930">
                  <c:v>-42</c:v>
                </c:pt>
                <c:pt idx="7931">
                  <c:v>-42</c:v>
                </c:pt>
                <c:pt idx="7932">
                  <c:v>-40</c:v>
                </c:pt>
                <c:pt idx="7933">
                  <c:v>-42</c:v>
                </c:pt>
                <c:pt idx="7934">
                  <c:v>-42</c:v>
                </c:pt>
                <c:pt idx="7935">
                  <c:v>-40</c:v>
                </c:pt>
                <c:pt idx="7936">
                  <c:v>-40</c:v>
                </c:pt>
                <c:pt idx="7937">
                  <c:v>-40</c:v>
                </c:pt>
                <c:pt idx="7938">
                  <c:v>-40</c:v>
                </c:pt>
                <c:pt idx="7939">
                  <c:v>-40</c:v>
                </c:pt>
                <c:pt idx="7940">
                  <c:v>-40</c:v>
                </c:pt>
                <c:pt idx="7941">
                  <c:v>-42</c:v>
                </c:pt>
                <c:pt idx="7942">
                  <c:v>-42</c:v>
                </c:pt>
                <c:pt idx="7943">
                  <c:v>-44</c:v>
                </c:pt>
                <c:pt idx="7944">
                  <c:v>-40</c:v>
                </c:pt>
                <c:pt idx="7945">
                  <c:v>-40</c:v>
                </c:pt>
                <c:pt idx="7946">
                  <c:v>-40</c:v>
                </c:pt>
                <c:pt idx="7947">
                  <c:v>-42</c:v>
                </c:pt>
                <c:pt idx="7948">
                  <c:v>-40</c:v>
                </c:pt>
                <c:pt idx="7949">
                  <c:v>-42</c:v>
                </c:pt>
                <c:pt idx="7950">
                  <c:v>-42</c:v>
                </c:pt>
                <c:pt idx="7951">
                  <c:v>-42</c:v>
                </c:pt>
                <c:pt idx="7952">
                  <c:v>-42</c:v>
                </c:pt>
                <c:pt idx="7953">
                  <c:v>-44</c:v>
                </c:pt>
                <c:pt idx="7954">
                  <c:v>-44</c:v>
                </c:pt>
                <c:pt idx="7955">
                  <c:v>-42</c:v>
                </c:pt>
                <c:pt idx="7956">
                  <c:v>-42</c:v>
                </c:pt>
                <c:pt idx="7957">
                  <c:v>-40</c:v>
                </c:pt>
                <c:pt idx="7958">
                  <c:v>-40</c:v>
                </c:pt>
                <c:pt idx="7959">
                  <c:v>-42</c:v>
                </c:pt>
                <c:pt idx="7960">
                  <c:v>-42</c:v>
                </c:pt>
                <c:pt idx="7961">
                  <c:v>-40</c:v>
                </c:pt>
                <c:pt idx="7962">
                  <c:v>-42</c:v>
                </c:pt>
                <c:pt idx="7963">
                  <c:v>-42</c:v>
                </c:pt>
                <c:pt idx="7964">
                  <c:v>-44</c:v>
                </c:pt>
                <c:pt idx="7965">
                  <c:v>-40</c:v>
                </c:pt>
                <c:pt idx="7966">
                  <c:v>-40</c:v>
                </c:pt>
                <c:pt idx="7967">
                  <c:v>-44</c:v>
                </c:pt>
                <c:pt idx="7968">
                  <c:v>-42</c:v>
                </c:pt>
                <c:pt idx="7969">
                  <c:v>-42</c:v>
                </c:pt>
                <c:pt idx="7970">
                  <c:v>-42</c:v>
                </c:pt>
                <c:pt idx="7971">
                  <c:v>-42</c:v>
                </c:pt>
                <c:pt idx="7972">
                  <c:v>-40</c:v>
                </c:pt>
                <c:pt idx="7973">
                  <c:v>-40</c:v>
                </c:pt>
                <c:pt idx="7974">
                  <c:v>-42</c:v>
                </c:pt>
                <c:pt idx="7975">
                  <c:v>-44</c:v>
                </c:pt>
                <c:pt idx="7976">
                  <c:v>-42</c:v>
                </c:pt>
                <c:pt idx="7977">
                  <c:v>-40</c:v>
                </c:pt>
                <c:pt idx="7978">
                  <c:v>-42</c:v>
                </c:pt>
                <c:pt idx="7979">
                  <c:v>-42</c:v>
                </c:pt>
                <c:pt idx="7980">
                  <c:v>-44</c:v>
                </c:pt>
                <c:pt idx="7981">
                  <c:v>-42</c:v>
                </c:pt>
                <c:pt idx="7982">
                  <c:v>-40</c:v>
                </c:pt>
                <c:pt idx="7983">
                  <c:v>-42</c:v>
                </c:pt>
                <c:pt idx="7984">
                  <c:v>-42</c:v>
                </c:pt>
                <c:pt idx="7985">
                  <c:v>-40</c:v>
                </c:pt>
                <c:pt idx="7986">
                  <c:v>-42</c:v>
                </c:pt>
                <c:pt idx="7987">
                  <c:v>-40</c:v>
                </c:pt>
                <c:pt idx="7988">
                  <c:v>-42</c:v>
                </c:pt>
                <c:pt idx="7989">
                  <c:v>-42</c:v>
                </c:pt>
                <c:pt idx="7990">
                  <c:v>-40</c:v>
                </c:pt>
                <c:pt idx="7991">
                  <c:v>-40</c:v>
                </c:pt>
                <c:pt idx="7992">
                  <c:v>-42</c:v>
                </c:pt>
                <c:pt idx="7993">
                  <c:v>-40</c:v>
                </c:pt>
                <c:pt idx="7994">
                  <c:v>-42</c:v>
                </c:pt>
                <c:pt idx="7995">
                  <c:v>-42</c:v>
                </c:pt>
                <c:pt idx="7996">
                  <c:v>-42</c:v>
                </c:pt>
                <c:pt idx="7997">
                  <c:v>-40</c:v>
                </c:pt>
                <c:pt idx="7998">
                  <c:v>-42</c:v>
                </c:pt>
                <c:pt idx="7999">
                  <c:v>-42</c:v>
                </c:pt>
                <c:pt idx="8000">
                  <c:v>-40</c:v>
                </c:pt>
                <c:pt idx="8001">
                  <c:v>-40</c:v>
                </c:pt>
                <c:pt idx="8002">
                  <c:v>-44</c:v>
                </c:pt>
                <c:pt idx="8003">
                  <c:v>-40</c:v>
                </c:pt>
                <c:pt idx="8004">
                  <c:v>-42</c:v>
                </c:pt>
                <c:pt idx="8005">
                  <c:v>-42</c:v>
                </c:pt>
                <c:pt idx="8006">
                  <c:v>-42</c:v>
                </c:pt>
                <c:pt idx="8007">
                  <c:v>-40</c:v>
                </c:pt>
                <c:pt idx="8008">
                  <c:v>-42</c:v>
                </c:pt>
                <c:pt idx="8009">
                  <c:v>-42</c:v>
                </c:pt>
                <c:pt idx="8010">
                  <c:v>-42</c:v>
                </c:pt>
                <c:pt idx="8011">
                  <c:v>-42</c:v>
                </c:pt>
                <c:pt idx="8012">
                  <c:v>-42</c:v>
                </c:pt>
                <c:pt idx="8013">
                  <c:v>-40</c:v>
                </c:pt>
                <c:pt idx="8014">
                  <c:v>-38</c:v>
                </c:pt>
                <c:pt idx="8015">
                  <c:v>-42</c:v>
                </c:pt>
                <c:pt idx="8016">
                  <c:v>-42</c:v>
                </c:pt>
                <c:pt idx="8017">
                  <c:v>-40</c:v>
                </c:pt>
                <c:pt idx="8018">
                  <c:v>-42</c:v>
                </c:pt>
                <c:pt idx="8019">
                  <c:v>-42</c:v>
                </c:pt>
                <c:pt idx="8020">
                  <c:v>-42</c:v>
                </c:pt>
                <c:pt idx="8021">
                  <c:v>-40</c:v>
                </c:pt>
                <c:pt idx="8022">
                  <c:v>-44</c:v>
                </c:pt>
                <c:pt idx="8023">
                  <c:v>-42</c:v>
                </c:pt>
                <c:pt idx="8024">
                  <c:v>-42</c:v>
                </c:pt>
                <c:pt idx="8025">
                  <c:v>-42</c:v>
                </c:pt>
                <c:pt idx="8026">
                  <c:v>-40</c:v>
                </c:pt>
                <c:pt idx="8027">
                  <c:v>-40</c:v>
                </c:pt>
                <c:pt idx="8028">
                  <c:v>-40</c:v>
                </c:pt>
                <c:pt idx="8029">
                  <c:v>-42</c:v>
                </c:pt>
                <c:pt idx="8030">
                  <c:v>-40</c:v>
                </c:pt>
                <c:pt idx="8031">
                  <c:v>-40</c:v>
                </c:pt>
                <c:pt idx="8032">
                  <c:v>-42</c:v>
                </c:pt>
                <c:pt idx="8033">
                  <c:v>-40</c:v>
                </c:pt>
                <c:pt idx="8034">
                  <c:v>-42</c:v>
                </c:pt>
                <c:pt idx="8035">
                  <c:v>-40</c:v>
                </c:pt>
                <c:pt idx="8036">
                  <c:v>-38</c:v>
                </c:pt>
                <c:pt idx="8037">
                  <c:v>-40</c:v>
                </c:pt>
                <c:pt idx="8038">
                  <c:v>-40</c:v>
                </c:pt>
                <c:pt idx="8039">
                  <c:v>-40</c:v>
                </c:pt>
                <c:pt idx="8040">
                  <c:v>-40</c:v>
                </c:pt>
                <c:pt idx="8041">
                  <c:v>-40</c:v>
                </c:pt>
                <c:pt idx="8042">
                  <c:v>-44</c:v>
                </c:pt>
                <c:pt idx="8043">
                  <c:v>-40</c:v>
                </c:pt>
                <c:pt idx="8044">
                  <c:v>-42</c:v>
                </c:pt>
                <c:pt idx="8045">
                  <c:v>-38</c:v>
                </c:pt>
                <c:pt idx="8046">
                  <c:v>-42</c:v>
                </c:pt>
                <c:pt idx="8047">
                  <c:v>-38</c:v>
                </c:pt>
                <c:pt idx="8048">
                  <c:v>-40</c:v>
                </c:pt>
                <c:pt idx="8049">
                  <c:v>-40</c:v>
                </c:pt>
                <c:pt idx="8050">
                  <c:v>-42</c:v>
                </c:pt>
                <c:pt idx="8051">
                  <c:v>-40</c:v>
                </c:pt>
                <c:pt idx="8052">
                  <c:v>-40</c:v>
                </c:pt>
                <c:pt idx="8053">
                  <c:v>-42</c:v>
                </c:pt>
                <c:pt idx="8054">
                  <c:v>-40</c:v>
                </c:pt>
                <c:pt idx="8055">
                  <c:v>-42</c:v>
                </c:pt>
                <c:pt idx="8056">
                  <c:v>-42</c:v>
                </c:pt>
                <c:pt idx="8057">
                  <c:v>-40</c:v>
                </c:pt>
                <c:pt idx="8058">
                  <c:v>-42</c:v>
                </c:pt>
                <c:pt idx="8059">
                  <c:v>-40</c:v>
                </c:pt>
                <c:pt idx="8060">
                  <c:v>-42</c:v>
                </c:pt>
                <c:pt idx="8061">
                  <c:v>-42</c:v>
                </c:pt>
                <c:pt idx="8062">
                  <c:v>-40</c:v>
                </c:pt>
                <c:pt idx="8063">
                  <c:v>-40</c:v>
                </c:pt>
                <c:pt idx="8064">
                  <c:v>-40</c:v>
                </c:pt>
                <c:pt idx="8065">
                  <c:v>-42</c:v>
                </c:pt>
                <c:pt idx="8066">
                  <c:v>-40</c:v>
                </c:pt>
                <c:pt idx="8067">
                  <c:v>-42</c:v>
                </c:pt>
                <c:pt idx="8068">
                  <c:v>-42</c:v>
                </c:pt>
                <c:pt idx="8069">
                  <c:v>-40</c:v>
                </c:pt>
                <c:pt idx="8070">
                  <c:v>-38</c:v>
                </c:pt>
                <c:pt idx="8071">
                  <c:v>-40</c:v>
                </c:pt>
                <c:pt idx="8072">
                  <c:v>-40</c:v>
                </c:pt>
                <c:pt idx="8073">
                  <c:v>-40</c:v>
                </c:pt>
                <c:pt idx="8074">
                  <c:v>-38</c:v>
                </c:pt>
                <c:pt idx="8075">
                  <c:v>-42</c:v>
                </c:pt>
                <c:pt idx="8076">
                  <c:v>-40</c:v>
                </c:pt>
                <c:pt idx="8077">
                  <c:v>-42</c:v>
                </c:pt>
                <c:pt idx="8078">
                  <c:v>-42</c:v>
                </c:pt>
                <c:pt idx="8079">
                  <c:v>-42</c:v>
                </c:pt>
                <c:pt idx="8080">
                  <c:v>-42</c:v>
                </c:pt>
                <c:pt idx="8081">
                  <c:v>-42</c:v>
                </c:pt>
                <c:pt idx="8082">
                  <c:v>-42</c:v>
                </c:pt>
                <c:pt idx="8083">
                  <c:v>-42</c:v>
                </c:pt>
                <c:pt idx="8084">
                  <c:v>-40</c:v>
                </c:pt>
                <c:pt idx="8085">
                  <c:v>-40</c:v>
                </c:pt>
                <c:pt idx="8086">
                  <c:v>-40</c:v>
                </c:pt>
                <c:pt idx="8087">
                  <c:v>-42</c:v>
                </c:pt>
                <c:pt idx="8088">
                  <c:v>-40</c:v>
                </c:pt>
                <c:pt idx="8089">
                  <c:v>-40</c:v>
                </c:pt>
                <c:pt idx="8090">
                  <c:v>-38</c:v>
                </c:pt>
                <c:pt idx="8091">
                  <c:v>-38</c:v>
                </c:pt>
                <c:pt idx="8092">
                  <c:v>-42</c:v>
                </c:pt>
                <c:pt idx="8093">
                  <c:v>-38</c:v>
                </c:pt>
                <c:pt idx="8094">
                  <c:v>-42</c:v>
                </c:pt>
                <c:pt idx="8095">
                  <c:v>-42</c:v>
                </c:pt>
                <c:pt idx="8096">
                  <c:v>-40</c:v>
                </c:pt>
                <c:pt idx="8097">
                  <c:v>-40</c:v>
                </c:pt>
                <c:pt idx="8098">
                  <c:v>-40</c:v>
                </c:pt>
                <c:pt idx="8099">
                  <c:v>-40</c:v>
                </c:pt>
                <c:pt idx="8100">
                  <c:v>-40</c:v>
                </c:pt>
                <c:pt idx="8101">
                  <c:v>-42</c:v>
                </c:pt>
                <c:pt idx="8102">
                  <c:v>-40</c:v>
                </c:pt>
                <c:pt idx="8103">
                  <c:v>-40</c:v>
                </c:pt>
                <c:pt idx="8104">
                  <c:v>-40</c:v>
                </c:pt>
                <c:pt idx="8105">
                  <c:v>-40</c:v>
                </c:pt>
                <c:pt idx="8106">
                  <c:v>-40</c:v>
                </c:pt>
                <c:pt idx="8107">
                  <c:v>-42</c:v>
                </c:pt>
                <c:pt idx="8108">
                  <c:v>-40</c:v>
                </c:pt>
                <c:pt idx="8109">
                  <c:v>-40</c:v>
                </c:pt>
                <c:pt idx="8110">
                  <c:v>-40</c:v>
                </c:pt>
                <c:pt idx="8111">
                  <c:v>-40</c:v>
                </c:pt>
                <c:pt idx="8112">
                  <c:v>-38</c:v>
                </c:pt>
                <c:pt idx="8113">
                  <c:v>-38</c:v>
                </c:pt>
                <c:pt idx="8114">
                  <c:v>-42</c:v>
                </c:pt>
                <c:pt idx="8115">
                  <c:v>-42</c:v>
                </c:pt>
                <c:pt idx="8116">
                  <c:v>-40</c:v>
                </c:pt>
                <c:pt idx="8117">
                  <c:v>-42</c:v>
                </c:pt>
                <c:pt idx="8118">
                  <c:v>-40</c:v>
                </c:pt>
                <c:pt idx="8119">
                  <c:v>-40</c:v>
                </c:pt>
                <c:pt idx="8120">
                  <c:v>-40</c:v>
                </c:pt>
                <c:pt idx="8121">
                  <c:v>-42</c:v>
                </c:pt>
                <c:pt idx="8122">
                  <c:v>-40</c:v>
                </c:pt>
                <c:pt idx="8123">
                  <c:v>-40</c:v>
                </c:pt>
                <c:pt idx="8124">
                  <c:v>-40</c:v>
                </c:pt>
                <c:pt idx="8125">
                  <c:v>-40</c:v>
                </c:pt>
                <c:pt idx="8126">
                  <c:v>-40</c:v>
                </c:pt>
                <c:pt idx="8127">
                  <c:v>-40</c:v>
                </c:pt>
                <c:pt idx="8128">
                  <c:v>-40</c:v>
                </c:pt>
                <c:pt idx="8129">
                  <c:v>-42</c:v>
                </c:pt>
                <c:pt idx="8130">
                  <c:v>-40</c:v>
                </c:pt>
                <c:pt idx="8131">
                  <c:v>-40</c:v>
                </c:pt>
                <c:pt idx="8132">
                  <c:v>-42</c:v>
                </c:pt>
                <c:pt idx="8133">
                  <c:v>-40</c:v>
                </c:pt>
                <c:pt idx="8134">
                  <c:v>-42</c:v>
                </c:pt>
                <c:pt idx="8135">
                  <c:v>-40</c:v>
                </c:pt>
                <c:pt idx="8136">
                  <c:v>-42</c:v>
                </c:pt>
                <c:pt idx="8137">
                  <c:v>-40</c:v>
                </c:pt>
                <c:pt idx="8138">
                  <c:v>-40</c:v>
                </c:pt>
                <c:pt idx="8139">
                  <c:v>-40</c:v>
                </c:pt>
                <c:pt idx="8140">
                  <c:v>-40</c:v>
                </c:pt>
                <c:pt idx="8141">
                  <c:v>-40</c:v>
                </c:pt>
                <c:pt idx="8142">
                  <c:v>-40</c:v>
                </c:pt>
                <c:pt idx="8143">
                  <c:v>-40</c:v>
                </c:pt>
                <c:pt idx="8144">
                  <c:v>-40</c:v>
                </c:pt>
                <c:pt idx="8145">
                  <c:v>-42</c:v>
                </c:pt>
                <c:pt idx="8146">
                  <c:v>-38</c:v>
                </c:pt>
                <c:pt idx="8147">
                  <c:v>-42</c:v>
                </c:pt>
                <c:pt idx="8148">
                  <c:v>-40</c:v>
                </c:pt>
                <c:pt idx="8149">
                  <c:v>-42</c:v>
                </c:pt>
                <c:pt idx="8150">
                  <c:v>-40</c:v>
                </c:pt>
                <c:pt idx="8151">
                  <c:v>-40</c:v>
                </c:pt>
                <c:pt idx="8152">
                  <c:v>-40</c:v>
                </c:pt>
                <c:pt idx="8153">
                  <c:v>-38</c:v>
                </c:pt>
                <c:pt idx="8154">
                  <c:v>-40</c:v>
                </c:pt>
                <c:pt idx="8155">
                  <c:v>-40</c:v>
                </c:pt>
                <c:pt idx="8156">
                  <c:v>-40</c:v>
                </c:pt>
                <c:pt idx="8157">
                  <c:v>-40</c:v>
                </c:pt>
                <c:pt idx="8158">
                  <c:v>-40</c:v>
                </c:pt>
                <c:pt idx="8159">
                  <c:v>-40</c:v>
                </c:pt>
                <c:pt idx="8160">
                  <c:v>-40</c:v>
                </c:pt>
                <c:pt idx="8161">
                  <c:v>-42</c:v>
                </c:pt>
                <c:pt idx="8162">
                  <c:v>-40</c:v>
                </c:pt>
                <c:pt idx="8163">
                  <c:v>-42</c:v>
                </c:pt>
                <c:pt idx="8164">
                  <c:v>-40</c:v>
                </c:pt>
                <c:pt idx="8165">
                  <c:v>-42</c:v>
                </c:pt>
                <c:pt idx="8166">
                  <c:v>-40</c:v>
                </c:pt>
                <c:pt idx="8167">
                  <c:v>-42</c:v>
                </c:pt>
                <c:pt idx="8168">
                  <c:v>-42</c:v>
                </c:pt>
                <c:pt idx="8169">
                  <c:v>-42</c:v>
                </c:pt>
                <c:pt idx="8170">
                  <c:v>-42</c:v>
                </c:pt>
                <c:pt idx="8171">
                  <c:v>-40</c:v>
                </c:pt>
                <c:pt idx="8172">
                  <c:v>-42</c:v>
                </c:pt>
                <c:pt idx="8173">
                  <c:v>-40</c:v>
                </c:pt>
                <c:pt idx="8174">
                  <c:v>-42</c:v>
                </c:pt>
                <c:pt idx="8175">
                  <c:v>-44</c:v>
                </c:pt>
                <c:pt idx="8176">
                  <c:v>-44</c:v>
                </c:pt>
                <c:pt idx="8177">
                  <c:v>-42</c:v>
                </c:pt>
                <c:pt idx="8178">
                  <c:v>-40</c:v>
                </c:pt>
                <c:pt idx="8179">
                  <c:v>-40</c:v>
                </c:pt>
                <c:pt idx="8180">
                  <c:v>-40</c:v>
                </c:pt>
                <c:pt idx="8181">
                  <c:v>-40</c:v>
                </c:pt>
                <c:pt idx="8182">
                  <c:v>-40</c:v>
                </c:pt>
                <c:pt idx="8183">
                  <c:v>-42</c:v>
                </c:pt>
                <c:pt idx="8184">
                  <c:v>-42</c:v>
                </c:pt>
                <c:pt idx="8185">
                  <c:v>-40</c:v>
                </c:pt>
                <c:pt idx="8186">
                  <c:v>-40</c:v>
                </c:pt>
                <c:pt idx="8187">
                  <c:v>-40</c:v>
                </c:pt>
                <c:pt idx="8188">
                  <c:v>-40</c:v>
                </c:pt>
                <c:pt idx="8189">
                  <c:v>-40</c:v>
                </c:pt>
                <c:pt idx="8190">
                  <c:v>-38</c:v>
                </c:pt>
                <c:pt idx="8191">
                  <c:v>-40</c:v>
                </c:pt>
                <c:pt idx="8192">
                  <c:v>-42</c:v>
                </c:pt>
                <c:pt idx="8193">
                  <c:v>-40</c:v>
                </c:pt>
                <c:pt idx="8194">
                  <c:v>-40</c:v>
                </c:pt>
                <c:pt idx="8195">
                  <c:v>-40</c:v>
                </c:pt>
                <c:pt idx="8196">
                  <c:v>-42</c:v>
                </c:pt>
                <c:pt idx="8197">
                  <c:v>-38</c:v>
                </c:pt>
                <c:pt idx="8198">
                  <c:v>-40</c:v>
                </c:pt>
                <c:pt idx="8199">
                  <c:v>-40</c:v>
                </c:pt>
                <c:pt idx="8200">
                  <c:v>-38</c:v>
                </c:pt>
                <c:pt idx="8201">
                  <c:v>-40</c:v>
                </c:pt>
                <c:pt idx="8202">
                  <c:v>-40</c:v>
                </c:pt>
                <c:pt idx="8203">
                  <c:v>-40</c:v>
                </c:pt>
                <c:pt idx="8204">
                  <c:v>-40</c:v>
                </c:pt>
                <c:pt idx="8205">
                  <c:v>-40</c:v>
                </c:pt>
                <c:pt idx="8206">
                  <c:v>-40</c:v>
                </c:pt>
                <c:pt idx="8207">
                  <c:v>-42</c:v>
                </c:pt>
                <c:pt idx="8208">
                  <c:v>-40</c:v>
                </c:pt>
                <c:pt idx="8209">
                  <c:v>-40</c:v>
                </c:pt>
                <c:pt idx="8210">
                  <c:v>-38</c:v>
                </c:pt>
                <c:pt idx="8211">
                  <c:v>-38</c:v>
                </c:pt>
                <c:pt idx="8212">
                  <c:v>-42</c:v>
                </c:pt>
                <c:pt idx="8213">
                  <c:v>-38</c:v>
                </c:pt>
                <c:pt idx="8214">
                  <c:v>-40</c:v>
                </c:pt>
                <c:pt idx="8215">
                  <c:v>-38</c:v>
                </c:pt>
                <c:pt idx="8216">
                  <c:v>-40</c:v>
                </c:pt>
                <c:pt idx="8217">
                  <c:v>-40</c:v>
                </c:pt>
                <c:pt idx="8218">
                  <c:v>-40</c:v>
                </c:pt>
                <c:pt idx="8219">
                  <c:v>-38</c:v>
                </c:pt>
                <c:pt idx="8220">
                  <c:v>-40</c:v>
                </c:pt>
                <c:pt idx="8221">
                  <c:v>-40</c:v>
                </c:pt>
                <c:pt idx="8222">
                  <c:v>-40</c:v>
                </c:pt>
                <c:pt idx="8223">
                  <c:v>-40</c:v>
                </c:pt>
                <c:pt idx="8224">
                  <c:v>-40</c:v>
                </c:pt>
                <c:pt idx="8225">
                  <c:v>-40</c:v>
                </c:pt>
                <c:pt idx="8226">
                  <c:v>-38</c:v>
                </c:pt>
                <c:pt idx="8227">
                  <c:v>-40</c:v>
                </c:pt>
                <c:pt idx="8228">
                  <c:v>-38</c:v>
                </c:pt>
                <c:pt idx="8229">
                  <c:v>-38</c:v>
                </c:pt>
                <c:pt idx="8230">
                  <c:v>-42</c:v>
                </c:pt>
                <c:pt idx="8231">
                  <c:v>-40</c:v>
                </c:pt>
                <c:pt idx="8232">
                  <c:v>-40</c:v>
                </c:pt>
                <c:pt idx="8233">
                  <c:v>-40</c:v>
                </c:pt>
                <c:pt idx="8234">
                  <c:v>-42</c:v>
                </c:pt>
                <c:pt idx="8235">
                  <c:v>-40</c:v>
                </c:pt>
                <c:pt idx="8236">
                  <c:v>-42</c:v>
                </c:pt>
                <c:pt idx="8237">
                  <c:v>-40</c:v>
                </c:pt>
                <c:pt idx="8238">
                  <c:v>-40</c:v>
                </c:pt>
                <c:pt idx="8239">
                  <c:v>-38</c:v>
                </c:pt>
                <c:pt idx="8240">
                  <c:v>-40</c:v>
                </c:pt>
                <c:pt idx="8241">
                  <c:v>-40</c:v>
                </c:pt>
                <c:pt idx="8242">
                  <c:v>-40</c:v>
                </c:pt>
                <c:pt idx="8243">
                  <c:v>-40</c:v>
                </c:pt>
                <c:pt idx="8244">
                  <c:v>-38</c:v>
                </c:pt>
                <c:pt idx="8245">
                  <c:v>-40</c:v>
                </c:pt>
                <c:pt idx="8246">
                  <c:v>-40</c:v>
                </c:pt>
                <c:pt idx="8247">
                  <c:v>-40</c:v>
                </c:pt>
                <c:pt idx="8248">
                  <c:v>-40</c:v>
                </c:pt>
                <c:pt idx="8249">
                  <c:v>-40</c:v>
                </c:pt>
                <c:pt idx="8250">
                  <c:v>-40</c:v>
                </c:pt>
                <c:pt idx="8251">
                  <c:v>-42</c:v>
                </c:pt>
                <c:pt idx="8252">
                  <c:v>-40</c:v>
                </c:pt>
                <c:pt idx="8253">
                  <c:v>-38</c:v>
                </c:pt>
                <c:pt idx="8254">
                  <c:v>-40</c:v>
                </c:pt>
                <c:pt idx="8255">
                  <c:v>-40</c:v>
                </c:pt>
                <c:pt idx="8256">
                  <c:v>-40</c:v>
                </c:pt>
                <c:pt idx="8257">
                  <c:v>-40</c:v>
                </c:pt>
                <c:pt idx="8258">
                  <c:v>-40</c:v>
                </c:pt>
                <c:pt idx="8259">
                  <c:v>-38</c:v>
                </c:pt>
                <c:pt idx="8260">
                  <c:v>-40</c:v>
                </c:pt>
                <c:pt idx="8261">
                  <c:v>-42</c:v>
                </c:pt>
                <c:pt idx="8262">
                  <c:v>-38</c:v>
                </c:pt>
                <c:pt idx="8263">
                  <c:v>-38</c:v>
                </c:pt>
                <c:pt idx="8264">
                  <c:v>-40</c:v>
                </c:pt>
                <c:pt idx="8265">
                  <c:v>-38</c:v>
                </c:pt>
                <c:pt idx="8266">
                  <c:v>-40</c:v>
                </c:pt>
                <c:pt idx="8267">
                  <c:v>-40</c:v>
                </c:pt>
                <c:pt idx="8268">
                  <c:v>-38</c:v>
                </c:pt>
                <c:pt idx="8269">
                  <c:v>-38</c:v>
                </c:pt>
                <c:pt idx="8270">
                  <c:v>-40</c:v>
                </c:pt>
                <c:pt idx="8271">
                  <c:v>-40</c:v>
                </c:pt>
                <c:pt idx="8272">
                  <c:v>-38</c:v>
                </c:pt>
                <c:pt idx="8273">
                  <c:v>-40</c:v>
                </c:pt>
                <c:pt idx="8274">
                  <c:v>-42</c:v>
                </c:pt>
                <c:pt idx="8275">
                  <c:v>-40</c:v>
                </c:pt>
                <c:pt idx="8276">
                  <c:v>-40</c:v>
                </c:pt>
                <c:pt idx="8277">
                  <c:v>-42</c:v>
                </c:pt>
                <c:pt idx="8278">
                  <c:v>-38</c:v>
                </c:pt>
                <c:pt idx="8279">
                  <c:v>-40</c:v>
                </c:pt>
                <c:pt idx="8280">
                  <c:v>-38</c:v>
                </c:pt>
                <c:pt idx="8281">
                  <c:v>-40</c:v>
                </c:pt>
                <c:pt idx="8282">
                  <c:v>-40</c:v>
                </c:pt>
                <c:pt idx="8283">
                  <c:v>-40</c:v>
                </c:pt>
                <c:pt idx="8284">
                  <c:v>-40</c:v>
                </c:pt>
                <c:pt idx="8285">
                  <c:v>-40</c:v>
                </c:pt>
                <c:pt idx="8286">
                  <c:v>-40</c:v>
                </c:pt>
                <c:pt idx="8287">
                  <c:v>-38</c:v>
                </c:pt>
                <c:pt idx="8288">
                  <c:v>-40</c:v>
                </c:pt>
                <c:pt idx="8289">
                  <c:v>-40</c:v>
                </c:pt>
                <c:pt idx="8290">
                  <c:v>-42</c:v>
                </c:pt>
                <c:pt idx="8291">
                  <c:v>-40</c:v>
                </c:pt>
                <c:pt idx="8292">
                  <c:v>-38</c:v>
                </c:pt>
                <c:pt idx="8293">
                  <c:v>-38</c:v>
                </c:pt>
                <c:pt idx="8294">
                  <c:v>-42</c:v>
                </c:pt>
                <c:pt idx="8295">
                  <c:v>-40</c:v>
                </c:pt>
                <c:pt idx="8296">
                  <c:v>-40</c:v>
                </c:pt>
                <c:pt idx="8297">
                  <c:v>-40</c:v>
                </c:pt>
                <c:pt idx="8298">
                  <c:v>-42</c:v>
                </c:pt>
                <c:pt idx="8299">
                  <c:v>-40</c:v>
                </c:pt>
                <c:pt idx="8300">
                  <c:v>-42</c:v>
                </c:pt>
                <c:pt idx="8301">
                  <c:v>-42</c:v>
                </c:pt>
                <c:pt idx="8302">
                  <c:v>-38</c:v>
                </c:pt>
                <c:pt idx="8303">
                  <c:v>-38</c:v>
                </c:pt>
                <c:pt idx="8304">
                  <c:v>-42</c:v>
                </c:pt>
                <c:pt idx="8305">
                  <c:v>-38</c:v>
                </c:pt>
                <c:pt idx="8306">
                  <c:v>-38</c:v>
                </c:pt>
                <c:pt idx="8307">
                  <c:v>-38</c:v>
                </c:pt>
                <c:pt idx="8308">
                  <c:v>-40</c:v>
                </c:pt>
                <c:pt idx="8309">
                  <c:v>-40</c:v>
                </c:pt>
                <c:pt idx="8310">
                  <c:v>-40</c:v>
                </c:pt>
                <c:pt idx="8311">
                  <c:v>-40</c:v>
                </c:pt>
                <c:pt idx="8312">
                  <c:v>-40</c:v>
                </c:pt>
                <c:pt idx="8313">
                  <c:v>-38</c:v>
                </c:pt>
                <c:pt idx="8314">
                  <c:v>-38</c:v>
                </c:pt>
                <c:pt idx="8315">
                  <c:v>-40</c:v>
                </c:pt>
                <c:pt idx="8316">
                  <c:v>-40</c:v>
                </c:pt>
                <c:pt idx="8317">
                  <c:v>-42</c:v>
                </c:pt>
                <c:pt idx="8318">
                  <c:v>-40</c:v>
                </c:pt>
                <c:pt idx="8319">
                  <c:v>-42</c:v>
                </c:pt>
                <c:pt idx="8320">
                  <c:v>-40</c:v>
                </c:pt>
                <c:pt idx="8321">
                  <c:v>-38</c:v>
                </c:pt>
                <c:pt idx="8322">
                  <c:v>-40</c:v>
                </c:pt>
                <c:pt idx="8323">
                  <c:v>-38</c:v>
                </c:pt>
                <c:pt idx="8324">
                  <c:v>-38</c:v>
                </c:pt>
                <c:pt idx="8325">
                  <c:v>-40</c:v>
                </c:pt>
                <c:pt idx="8326">
                  <c:v>-40</c:v>
                </c:pt>
                <c:pt idx="8327">
                  <c:v>-40</c:v>
                </c:pt>
                <c:pt idx="8328">
                  <c:v>-40</c:v>
                </c:pt>
                <c:pt idx="8329">
                  <c:v>-40</c:v>
                </c:pt>
                <c:pt idx="8330">
                  <c:v>-42</c:v>
                </c:pt>
                <c:pt idx="8331">
                  <c:v>-40</c:v>
                </c:pt>
                <c:pt idx="8332">
                  <c:v>-40</c:v>
                </c:pt>
                <c:pt idx="8333">
                  <c:v>-38</c:v>
                </c:pt>
                <c:pt idx="8334">
                  <c:v>-42</c:v>
                </c:pt>
                <c:pt idx="8335">
                  <c:v>-40</c:v>
                </c:pt>
                <c:pt idx="8336">
                  <c:v>-38</c:v>
                </c:pt>
                <c:pt idx="8337">
                  <c:v>-38</c:v>
                </c:pt>
                <c:pt idx="8338">
                  <c:v>-40</c:v>
                </c:pt>
                <c:pt idx="8339">
                  <c:v>-40</c:v>
                </c:pt>
                <c:pt idx="8340">
                  <c:v>-38</c:v>
                </c:pt>
                <c:pt idx="8341">
                  <c:v>-42</c:v>
                </c:pt>
                <c:pt idx="8342">
                  <c:v>-38</c:v>
                </c:pt>
                <c:pt idx="8343">
                  <c:v>-38</c:v>
                </c:pt>
                <c:pt idx="8344">
                  <c:v>-40</c:v>
                </c:pt>
                <c:pt idx="8345">
                  <c:v>-38</c:v>
                </c:pt>
                <c:pt idx="8346">
                  <c:v>-38</c:v>
                </c:pt>
                <c:pt idx="8347">
                  <c:v>-40</c:v>
                </c:pt>
                <c:pt idx="8348">
                  <c:v>-40</c:v>
                </c:pt>
                <c:pt idx="8349">
                  <c:v>-38</c:v>
                </c:pt>
                <c:pt idx="8350">
                  <c:v>-38</c:v>
                </c:pt>
                <c:pt idx="8351">
                  <c:v>-38</c:v>
                </c:pt>
                <c:pt idx="8352">
                  <c:v>-38</c:v>
                </c:pt>
                <c:pt idx="8353">
                  <c:v>-42</c:v>
                </c:pt>
                <c:pt idx="8354">
                  <c:v>-40</c:v>
                </c:pt>
                <c:pt idx="8355">
                  <c:v>-40</c:v>
                </c:pt>
                <c:pt idx="8356">
                  <c:v>-38</c:v>
                </c:pt>
                <c:pt idx="8357">
                  <c:v>-38</c:v>
                </c:pt>
                <c:pt idx="8358">
                  <c:v>-38</c:v>
                </c:pt>
                <c:pt idx="8359">
                  <c:v>-40</c:v>
                </c:pt>
                <c:pt idx="8360">
                  <c:v>-38</c:v>
                </c:pt>
                <c:pt idx="8361">
                  <c:v>-40</c:v>
                </c:pt>
                <c:pt idx="8362">
                  <c:v>-40</c:v>
                </c:pt>
                <c:pt idx="8363">
                  <c:v>-40</c:v>
                </c:pt>
                <c:pt idx="8364">
                  <c:v>-40</c:v>
                </c:pt>
                <c:pt idx="8365">
                  <c:v>-38</c:v>
                </c:pt>
                <c:pt idx="8366">
                  <c:v>-40</c:v>
                </c:pt>
                <c:pt idx="8367">
                  <c:v>-40</c:v>
                </c:pt>
                <c:pt idx="8368">
                  <c:v>-38</c:v>
                </c:pt>
                <c:pt idx="8369">
                  <c:v>-38</c:v>
                </c:pt>
                <c:pt idx="8370">
                  <c:v>-38</c:v>
                </c:pt>
                <c:pt idx="8371">
                  <c:v>-38</c:v>
                </c:pt>
                <c:pt idx="8372">
                  <c:v>-38</c:v>
                </c:pt>
                <c:pt idx="8373">
                  <c:v>-42</c:v>
                </c:pt>
                <c:pt idx="8374">
                  <c:v>-40</c:v>
                </c:pt>
                <c:pt idx="8375">
                  <c:v>-40</c:v>
                </c:pt>
                <c:pt idx="8376">
                  <c:v>-40</c:v>
                </c:pt>
                <c:pt idx="8377">
                  <c:v>-38</c:v>
                </c:pt>
                <c:pt idx="8378">
                  <c:v>-38</c:v>
                </c:pt>
                <c:pt idx="8379">
                  <c:v>-40</c:v>
                </c:pt>
                <c:pt idx="8380">
                  <c:v>-38</c:v>
                </c:pt>
                <c:pt idx="8381">
                  <c:v>-38</c:v>
                </c:pt>
                <c:pt idx="8382">
                  <c:v>-38</c:v>
                </c:pt>
                <c:pt idx="8383">
                  <c:v>-40</c:v>
                </c:pt>
                <c:pt idx="8384">
                  <c:v>-42</c:v>
                </c:pt>
                <c:pt idx="8385">
                  <c:v>-40</c:v>
                </c:pt>
                <c:pt idx="8386">
                  <c:v>-40</c:v>
                </c:pt>
                <c:pt idx="8387">
                  <c:v>-42</c:v>
                </c:pt>
                <c:pt idx="8388">
                  <c:v>-38</c:v>
                </c:pt>
                <c:pt idx="8389">
                  <c:v>-40</c:v>
                </c:pt>
                <c:pt idx="8390">
                  <c:v>-40</c:v>
                </c:pt>
                <c:pt idx="8391">
                  <c:v>-40</c:v>
                </c:pt>
                <c:pt idx="8392">
                  <c:v>-36</c:v>
                </c:pt>
                <c:pt idx="8393">
                  <c:v>-40</c:v>
                </c:pt>
                <c:pt idx="8394">
                  <c:v>-40</c:v>
                </c:pt>
                <c:pt idx="8395">
                  <c:v>-38</c:v>
                </c:pt>
                <c:pt idx="8396">
                  <c:v>-38</c:v>
                </c:pt>
                <c:pt idx="8397">
                  <c:v>-40</c:v>
                </c:pt>
                <c:pt idx="8398">
                  <c:v>-40</c:v>
                </c:pt>
                <c:pt idx="8399">
                  <c:v>-38</c:v>
                </c:pt>
                <c:pt idx="8400">
                  <c:v>-40</c:v>
                </c:pt>
                <c:pt idx="8401">
                  <c:v>-40</c:v>
                </c:pt>
                <c:pt idx="8402">
                  <c:v>-40</c:v>
                </c:pt>
                <c:pt idx="8403">
                  <c:v>-38</c:v>
                </c:pt>
                <c:pt idx="8404">
                  <c:v>-36</c:v>
                </c:pt>
                <c:pt idx="8405">
                  <c:v>-40</c:v>
                </c:pt>
                <c:pt idx="8406">
                  <c:v>-38</c:v>
                </c:pt>
                <c:pt idx="8407">
                  <c:v>-38</c:v>
                </c:pt>
                <c:pt idx="8408">
                  <c:v>-40</c:v>
                </c:pt>
                <c:pt idx="8409">
                  <c:v>-38</c:v>
                </c:pt>
                <c:pt idx="8410">
                  <c:v>-36</c:v>
                </c:pt>
                <c:pt idx="8411">
                  <c:v>-38</c:v>
                </c:pt>
                <c:pt idx="8412">
                  <c:v>-40</c:v>
                </c:pt>
                <c:pt idx="8413">
                  <c:v>-38</c:v>
                </c:pt>
                <c:pt idx="8414">
                  <c:v>-40</c:v>
                </c:pt>
                <c:pt idx="8415">
                  <c:v>-38</c:v>
                </c:pt>
                <c:pt idx="8416">
                  <c:v>-40</c:v>
                </c:pt>
                <c:pt idx="8417">
                  <c:v>-40</c:v>
                </c:pt>
                <c:pt idx="8418">
                  <c:v>-42</c:v>
                </c:pt>
                <c:pt idx="8419">
                  <c:v>-40</c:v>
                </c:pt>
                <c:pt idx="8420">
                  <c:v>-36</c:v>
                </c:pt>
                <c:pt idx="8421">
                  <c:v>-40</c:v>
                </c:pt>
                <c:pt idx="8422">
                  <c:v>-40</c:v>
                </c:pt>
                <c:pt idx="8423">
                  <c:v>-40</c:v>
                </c:pt>
                <c:pt idx="8424">
                  <c:v>-36</c:v>
                </c:pt>
                <c:pt idx="8425">
                  <c:v>-40</c:v>
                </c:pt>
                <c:pt idx="8426">
                  <c:v>-40</c:v>
                </c:pt>
                <c:pt idx="8427">
                  <c:v>-40</c:v>
                </c:pt>
                <c:pt idx="8428">
                  <c:v>-40</c:v>
                </c:pt>
                <c:pt idx="8429">
                  <c:v>-38</c:v>
                </c:pt>
                <c:pt idx="8430">
                  <c:v>-38</c:v>
                </c:pt>
                <c:pt idx="8431">
                  <c:v>-40</c:v>
                </c:pt>
                <c:pt idx="8432">
                  <c:v>-38</c:v>
                </c:pt>
                <c:pt idx="8433">
                  <c:v>-38</c:v>
                </c:pt>
                <c:pt idx="8434">
                  <c:v>-38</c:v>
                </c:pt>
                <c:pt idx="8435">
                  <c:v>-42</c:v>
                </c:pt>
                <c:pt idx="8436">
                  <c:v>-40</c:v>
                </c:pt>
                <c:pt idx="8437">
                  <c:v>-38</c:v>
                </c:pt>
                <c:pt idx="8438">
                  <c:v>-36</c:v>
                </c:pt>
                <c:pt idx="8439">
                  <c:v>-40</c:v>
                </c:pt>
                <c:pt idx="8440">
                  <c:v>-38</c:v>
                </c:pt>
                <c:pt idx="8441">
                  <c:v>-40</c:v>
                </c:pt>
                <c:pt idx="8442">
                  <c:v>-40</c:v>
                </c:pt>
                <c:pt idx="8443">
                  <c:v>-38</c:v>
                </c:pt>
                <c:pt idx="8444">
                  <c:v>-40</c:v>
                </c:pt>
                <c:pt idx="8445">
                  <c:v>-38</c:v>
                </c:pt>
                <c:pt idx="8446">
                  <c:v>-40</c:v>
                </c:pt>
                <c:pt idx="8447">
                  <c:v>-40</c:v>
                </c:pt>
                <c:pt idx="8448">
                  <c:v>-38</c:v>
                </c:pt>
                <c:pt idx="8449">
                  <c:v>-40</c:v>
                </c:pt>
                <c:pt idx="8450">
                  <c:v>-38</c:v>
                </c:pt>
                <c:pt idx="8451">
                  <c:v>-38</c:v>
                </c:pt>
                <c:pt idx="8452">
                  <c:v>-40</c:v>
                </c:pt>
                <c:pt idx="8453">
                  <c:v>-40</c:v>
                </c:pt>
                <c:pt idx="8454">
                  <c:v>-40</c:v>
                </c:pt>
                <c:pt idx="8455">
                  <c:v>-40</c:v>
                </c:pt>
                <c:pt idx="8456">
                  <c:v>-40</c:v>
                </c:pt>
                <c:pt idx="8457">
                  <c:v>-38</c:v>
                </c:pt>
                <c:pt idx="8458">
                  <c:v>-38</c:v>
                </c:pt>
                <c:pt idx="8459">
                  <c:v>-40</c:v>
                </c:pt>
                <c:pt idx="8460">
                  <c:v>-40</c:v>
                </c:pt>
                <c:pt idx="8461">
                  <c:v>-40</c:v>
                </c:pt>
                <c:pt idx="8462">
                  <c:v>-38</c:v>
                </c:pt>
                <c:pt idx="8463">
                  <c:v>-38</c:v>
                </c:pt>
                <c:pt idx="8464">
                  <c:v>-38</c:v>
                </c:pt>
                <c:pt idx="8465">
                  <c:v>-40</c:v>
                </c:pt>
                <c:pt idx="8466">
                  <c:v>-38</c:v>
                </c:pt>
                <c:pt idx="8467">
                  <c:v>-40</c:v>
                </c:pt>
                <c:pt idx="8468">
                  <c:v>-38</c:v>
                </c:pt>
                <c:pt idx="8469">
                  <c:v>-42</c:v>
                </c:pt>
                <c:pt idx="8470">
                  <c:v>-38</c:v>
                </c:pt>
                <c:pt idx="8471">
                  <c:v>-38</c:v>
                </c:pt>
                <c:pt idx="8472">
                  <c:v>-38</c:v>
                </c:pt>
                <c:pt idx="8473">
                  <c:v>-40</c:v>
                </c:pt>
                <c:pt idx="8474">
                  <c:v>-38</c:v>
                </c:pt>
                <c:pt idx="8475">
                  <c:v>-40</c:v>
                </c:pt>
                <c:pt idx="8476">
                  <c:v>-40</c:v>
                </c:pt>
                <c:pt idx="8477">
                  <c:v>-40</c:v>
                </c:pt>
                <c:pt idx="8478">
                  <c:v>-38</c:v>
                </c:pt>
                <c:pt idx="8479">
                  <c:v>-40</c:v>
                </c:pt>
                <c:pt idx="8480">
                  <c:v>-38</c:v>
                </c:pt>
                <c:pt idx="8481">
                  <c:v>-38</c:v>
                </c:pt>
                <c:pt idx="8482">
                  <c:v>-38</c:v>
                </c:pt>
                <c:pt idx="8483">
                  <c:v>-40</c:v>
                </c:pt>
                <c:pt idx="8484">
                  <c:v>-40</c:v>
                </c:pt>
                <c:pt idx="8485">
                  <c:v>-38</c:v>
                </c:pt>
                <c:pt idx="8486">
                  <c:v>-40</c:v>
                </c:pt>
                <c:pt idx="8487">
                  <c:v>-40</c:v>
                </c:pt>
                <c:pt idx="8488">
                  <c:v>-38</c:v>
                </c:pt>
                <c:pt idx="8489">
                  <c:v>-36</c:v>
                </c:pt>
                <c:pt idx="8490">
                  <c:v>-38</c:v>
                </c:pt>
                <c:pt idx="8491">
                  <c:v>-40</c:v>
                </c:pt>
                <c:pt idx="8492">
                  <c:v>-40</c:v>
                </c:pt>
                <c:pt idx="8493">
                  <c:v>-36</c:v>
                </c:pt>
                <c:pt idx="8494">
                  <c:v>-38</c:v>
                </c:pt>
                <c:pt idx="8495">
                  <c:v>-38</c:v>
                </c:pt>
                <c:pt idx="8496">
                  <c:v>-38</c:v>
                </c:pt>
                <c:pt idx="8497">
                  <c:v>-36</c:v>
                </c:pt>
                <c:pt idx="8498">
                  <c:v>-38</c:v>
                </c:pt>
                <c:pt idx="8499">
                  <c:v>-40</c:v>
                </c:pt>
                <c:pt idx="8500">
                  <c:v>-40</c:v>
                </c:pt>
                <c:pt idx="8501">
                  <c:v>-38</c:v>
                </c:pt>
                <c:pt idx="8502">
                  <c:v>-40</c:v>
                </c:pt>
                <c:pt idx="8503">
                  <c:v>-40</c:v>
                </c:pt>
                <c:pt idx="8504">
                  <c:v>-40</c:v>
                </c:pt>
                <c:pt idx="8505">
                  <c:v>-40</c:v>
                </c:pt>
                <c:pt idx="8506">
                  <c:v>-38</c:v>
                </c:pt>
                <c:pt idx="8507">
                  <c:v>-38</c:v>
                </c:pt>
                <c:pt idx="8508">
                  <c:v>-38</c:v>
                </c:pt>
                <c:pt idx="8509">
                  <c:v>-40</c:v>
                </c:pt>
                <c:pt idx="8510">
                  <c:v>-38</c:v>
                </c:pt>
                <c:pt idx="8511">
                  <c:v>-38</c:v>
                </c:pt>
                <c:pt idx="8512">
                  <c:v>-36</c:v>
                </c:pt>
                <c:pt idx="8513">
                  <c:v>-38</c:v>
                </c:pt>
                <c:pt idx="8514">
                  <c:v>-36</c:v>
                </c:pt>
                <c:pt idx="8515">
                  <c:v>-36</c:v>
                </c:pt>
                <c:pt idx="8516">
                  <c:v>-36</c:v>
                </c:pt>
                <c:pt idx="8517">
                  <c:v>-38</c:v>
                </c:pt>
                <c:pt idx="8518">
                  <c:v>-36</c:v>
                </c:pt>
                <c:pt idx="8519">
                  <c:v>-34</c:v>
                </c:pt>
                <c:pt idx="8520">
                  <c:v>-34</c:v>
                </c:pt>
                <c:pt idx="8521">
                  <c:v>-34</c:v>
                </c:pt>
                <c:pt idx="8522">
                  <c:v>-36</c:v>
                </c:pt>
                <c:pt idx="8523">
                  <c:v>-34</c:v>
                </c:pt>
                <c:pt idx="8524">
                  <c:v>-32</c:v>
                </c:pt>
                <c:pt idx="8525">
                  <c:v>-36</c:v>
                </c:pt>
                <c:pt idx="8526">
                  <c:v>-36</c:v>
                </c:pt>
                <c:pt idx="8527">
                  <c:v>-32</c:v>
                </c:pt>
                <c:pt idx="8528">
                  <c:v>-36</c:v>
                </c:pt>
                <c:pt idx="8529">
                  <c:v>-34</c:v>
                </c:pt>
                <c:pt idx="8530">
                  <c:v>-32</c:v>
                </c:pt>
                <c:pt idx="8531">
                  <c:v>-32</c:v>
                </c:pt>
                <c:pt idx="8532">
                  <c:v>-30</c:v>
                </c:pt>
                <c:pt idx="8533">
                  <c:v>-32</c:v>
                </c:pt>
                <c:pt idx="8534">
                  <c:v>-32</c:v>
                </c:pt>
                <c:pt idx="8535">
                  <c:v>-32</c:v>
                </c:pt>
                <c:pt idx="8536">
                  <c:v>-30</c:v>
                </c:pt>
                <c:pt idx="8537">
                  <c:v>-32</c:v>
                </c:pt>
                <c:pt idx="8538">
                  <c:v>-30</c:v>
                </c:pt>
                <c:pt idx="8539">
                  <c:v>-32</c:v>
                </c:pt>
                <c:pt idx="8540">
                  <c:v>-30</c:v>
                </c:pt>
                <c:pt idx="8541">
                  <c:v>-28</c:v>
                </c:pt>
                <c:pt idx="8542">
                  <c:v>-28</c:v>
                </c:pt>
                <c:pt idx="8543">
                  <c:v>-28</c:v>
                </c:pt>
                <c:pt idx="8544">
                  <c:v>-30</c:v>
                </c:pt>
                <c:pt idx="8545">
                  <c:v>-28</c:v>
                </c:pt>
                <c:pt idx="8546">
                  <c:v>-28</c:v>
                </c:pt>
                <c:pt idx="8547">
                  <c:v>-26</c:v>
                </c:pt>
                <c:pt idx="8548">
                  <c:v>-26</c:v>
                </c:pt>
                <c:pt idx="8549">
                  <c:v>-26</c:v>
                </c:pt>
                <c:pt idx="8550">
                  <c:v>-26</c:v>
                </c:pt>
                <c:pt idx="8551">
                  <c:v>-26</c:v>
                </c:pt>
                <c:pt idx="8552">
                  <c:v>-28</c:v>
                </c:pt>
                <c:pt idx="8553">
                  <c:v>-24</c:v>
                </c:pt>
                <c:pt idx="8554">
                  <c:v>-24</c:v>
                </c:pt>
                <c:pt idx="8555">
                  <c:v>-24</c:v>
                </c:pt>
                <c:pt idx="8556">
                  <c:v>-24</c:v>
                </c:pt>
                <c:pt idx="8557">
                  <c:v>-24</c:v>
                </c:pt>
                <c:pt idx="8558">
                  <c:v>-26</c:v>
                </c:pt>
                <c:pt idx="8559">
                  <c:v>-22</c:v>
                </c:pt>
                <c:pt idx="8560">
                  <c:v>-24</c:v>
                </c:pt>
                <c:pt idx="8561">
                  <c:v>-22</c:v>
                </c:pt>
                <c:pt idx="8562">
                  <c:v>-20</c:v>
                </c:pt>
                <c:pt idx="8563">
                  <c:v>-22</c:v>
                </c:pt>
                <c:pt idx="8564">
                  <c:v>-22</c:v>
                </c:pt>
                <c:pt idx="8565">
                  <c:v>-22</c:v>
                </c:pt>
                <c:pt idx="8566">
                  <c:v>-24</c:v>
                </c:pt>
                <c:pt idx="8567">
                  <c:v>-22</c:v>
                </c:pt>
                <c:pt idx="8568">
                  <c:v>-22</c:v>
                </c:pt>
                <c:pt idx="8569">
                  <c:v>-20</c:v>
                </c:pt>
                <c:pt idx="8570">
                  <c:v>-20</c:v>
                </c:pt>
                <c:pt idx="8571">
                  <c:v>-20</c:v>
                </c:pt>
                <c:pt idx="8572">
                  <c:v>-20</c:v>
                </c:pt>
                <c:pt idx="8573">
                  <c:v>-22</c:v>
                </c:pt>
                <c:pt idx="8574">
                  <c:v>-20</c:v>
                </c:pt>
                <c:pt idx="8575">
                  <c:v>-22</c:v>
                </c:pt>
                <c:pt idx="8576">
                  <c:v>-18</c:v>
                </c:pt>
                <c:pt idx="8577">
                  <c:v>-16</c:v>
                </c:pt>
                <c:pt idx="8578">
                  <c:v>-18</c:v>
                </c:pt>
                <c:pt idx="8579">
                  <c:v>-16</c:v>
                </c:pt>
                <c:pt idx="8580">
                  <c:v>-18</c:v>
                </c:pt>
                <c:pt idx="8581">
                  <c:v>-18</c:v>
                </c:pt>
                <c:pt idx="8582">
                  <c:v>-16</c:v>
                </c:pt>
                <c:pt idx="8583">
                  <c:v>-18</c:v>
                </c:pt>
                <c:pt idx="8584">
                  <c:v>-18</c:v>
                </c:pt>
                <c:pt idx="8585">
                  <c:v>-14</c:v>
                </c:pt>
                <c:pt idx="8586">
                  <c:v>-14</c:v>
                </c:pt>
                <c:pt idx="8587">
                  <c:v>-12</c:v>
                </c:pt>
                <c:pt idx="8588">
                  <c:v>-16</c:v>
                </c:pt>
                <c:pt idx="8589">
                  <c:v>-14</c:v>
                </c:pt>
                <c:pt idx="8590">
                  <c:v>-14</c:v>
                </c:pt>
                <c:pt idx="8591">
                  <c:v>-14</c:v>
                </c:pt>
                <c:pt idx="8592">
                  <c:v>-14</c:v>
                </c:pt>
                <c:pt idx="8593">
                  <c:v>-14</c:v>
                </c:pt>
                <c:pt idx="8594">
                  <c:v>-14</c:v>
                </c:pt>
                <c:pt idx="8595">
                  <c:v>-14</c:v>
                </c:pt>
                <c:pt idx="8596">
                  <c:v>-14</c:v>
                </c:pt>
                <c:pt idx="8597">
                  <c:v>-12</c:v>
                </c:pt>
                <c:pt idx="8598">
                  <c:v>-14</c:v>
                </c:pt>
                <c:pt idx="8599">
                  <c:v>-12</c:v>
                </c:pt>
                <c:pt idx="8600">
                  <c:v>-12</c:v>
                </c:pt>
                <c:pt idx="8601">
                  <c:v>-12</c:v>
                </c:pt>
                <c:pt idx="8602">
                  <c:v>-12</c:v>
                </c:pt>
                <c:pt idx="8603">
                  <c:v>-9.9999990000000007</c:v>
                </c:pt>
                <c:pt idx="8604">
                  <c:v>-9.9999990000000007</c:v>
                </c:pt>
                <c:pt idx="8605">
                  <c:v>-7.9999989999999999</c:v>
                </c:pt>
                <c:pt idx="8606">
                  <c:v>-9.9999990000000007</c:v>
                </c:pt>
                <c:pt idx="8607">
                  <c:v>-9.9999990000000007</c:v>
                </c:pt>
                <c:pt idx="8608">
                  <c:v>-9.9999990000000007</c:v>
                </c:pt>
                <c:pt idx="8609">
                  <c:v>-9.9999990000000007</c:v>
                </c:pt>
                <c:pt idx="8610">
                  <c:v>-7.9999989999999999</c:v>
                </c:pt>
                <c:pt idx="8611">
                  <c:v>-9.9999990000000007</c:v>
                </c:pt>
                <c:pt idx="8612">
                  <c:v>-9.9999990000000007</c:v>
                </c:pt>
                <c:pt idx="8613">
                  <c:v>-7.9999989999999999</c:v>
                </c:pt>
                <c:pt idx="8614">
                  <c:v>-7.9999989999999999</c:v>
                </c:pt>
                <c:pt idx="8615">
                  <c:v>-5.9999990000000007</c:v>
                </c:pt>
                <c:pt idx="8616">
                  <c:v>-7.9999989999999999</c:v>
                </c:pt>
                <c:pt idx="8617">
                  <c:v>-4</c:v>
                </c:pt>
                <c:pt idx="8618">
                  <c:v>-7.9999989999999999</c:v>
                </c:pt>
                <c:pt idx="8619">
                  <c:v>-7.9999989999999999</c:v>
                </c:pt>
                <c:pt idx="8620">
                  <c:v>-5.9999990000000007</c:v>
                </c:pt>
                <c:pt idx="8621">
                  <c:v>-4</c:v>
                </c:pt>
                <c:pt idx="8622">
                  <c:v>-5.9999990000000007</c:v>
                </c:pt>
                <c:pt idx="8623">
                  <c:v>-5.9999990000000007</c:v>
                </c:pt>
                <c:pt idx="8624">
                  <c:v>-4</c:v>
                </c:pt>
                <c:pt idx="8625">
                  <c:v>-4</c:v>
                </c:pt>
                <c:pt idx="8626">
                  <c:v>-4</c:v>
                </c:pt>
                <c:pt idx="8627">
                  <c:v>-4</c:v>
                </c:pt>
                <c:pt idx="8628">
                  <c:v>-4</c:v>
                </c:pt>
                <c:pt idx="8629">
                  <c:v>-4</c:v>
                </c:pt>
                <c:pt idx="8630">
                  <c:v>-2</c:v>
                </c:pt>
                <c:pt idx="8631">
                  <c:v>-2</c:v>
                </c:pt>
                <c:pt idx="8632">
                  <c:v>-4</c:v>
                </c:pt>
                <c:pt idx="8633">
                  <c:v>-4</c:v>
                </c:pt>
                <c:pt idx="8634">
                  <c:v>-2</c:v>
                </c:pt>
                <c:pt idx="8635">
                  <c:v>3.7252899999999999E-7</c:v>
                </c:pt>
                <c:pt idx="8636">
                  <c:v>-2</c:v>
                </c:pt>
                <c:pt idx="8637">
                  <c:v>3.7252899999999999E-7</c:v>
                </c:pt>
                <c:pt idx="8638">
                  <c:v>3.7252899999999999E-7</c:v>
                </c:pt>
                <c:pt idx="8639">
                  <c:v>-2</c:v>
                </c:pt>
                <c:pt idx="8640">
                  <c:v>2</c:v>
                </c:pt>
                <c:pt idx="8641">
                  <c:v>3.7252899999999999E-7</c:v>
                </c:pt>
                <c:pt idx="8642">
                  <c:v>3.7252899999999999E-7</c:v>
                </c:pt>
                <c:pt idx="8643">
                  <c:v>3.7252899999999999E-7</c:v>
                </c:pt>
                <c:pt idx="8644">
                  <c:v>3.7252899999999999E-7</c:v>
                </c:pt>
                <c:pt idx="8645">
                  <c:v>2</c:v>
                </c:pt>
                <c:pt idx="8646">
                  <c:v>4</c:v>
                </c:pt>
                <c:pt idx="8647">
                  <c:v>4</c:v>
                </c:pt>
                <c:pt idx="8648">
                  <c:v>2</c:v>
                </c:pt>
                <c:pt idx="8649">
                  <c:v>2</c:v>
                </c:pt>
                <c:pt idx="8650">
                  <c:v>4</c:v>
                </c:pt>
                <c:pt idx="8651">
                  <c:v>2</c:v>
                </c:pt>
                <c:pt idx="8652">
                  <c:v>2</c:v>
                </c:pt>
                <c:pt idx="8653">
                  <c:v>4</c:v>
                </c:pt>
                <c:pt idx="8654">
                  <c:v>4</c:v>
                </c:pt>
                <c:pt idx="8655">
                  <c:v>4</c:v>
                </c:pt>
                <c:pt idx="8656">
                  <c:v>4</c:v>
                </c:pt>
                <c:pt idx="8657">
                  <c:v>4</c:v>
                </c:pt>
                <c:pt idx="8658">
                  <c:v>6</c:v>
                </c:pt>
                <c:pt idx="8659">
                  <c:v>6</c:v>
                </c:pt>
                <c:pt idx="8660">
                  <c:v>4</c:v>
                </c:pt>
                <c:pt idx="8661">
                  <c:v>6</c:v>
                </c:pt>
                <c:pt idx="8662">
                  <c:v>6</c:v>
                </c:pt>
                <c:pt idx="8663">
                  <c:v>6</c:v>
                </c:pt>
                <c:pt idx="8664">
                  <c:v>6</c:v>
                </c:pt>
                <c:pt idx="8665">
                  <c:v>6</c:v>
                </c:pt>
                <c:pt idx="8666">
                  <c:v>8</c:v>
                </c:pt>
                <c:pt idx="8667">
                  <c:v>8</c:v>
                </c:pt>
                <c:pt idx="8668">
                  <c:v>6</c:v>
                </c:pt>
                <c:pt idx="8669">
                  <c:v>8</c:v>
                </c:pt>
                <c:pt idx="8670">
                  <c:v>8</c:v>
                </c:pt>
                <c:pt idx="8671">
                  <c:v>8</c:v>
                </c:pt>
                <c:pt idx="8672">
                  <c:v>8</c:v>
                </c:pt>
                <c:pt idx="8673">
                  <c:v>10</c:v>
                </c:pt>
                <c:pt idx="8674">
                  <c:v>10</c:v>
                </c:pt>
                <c:pt idx="8675">
                  <c:v>8</c:v>
                </c:pt>
                <c:pt idx="8676">
                  <c:v>10</c:v>
                </c:pt>
                <c:pt idx="8677">
                  <c:v>10</c:v>
                </c:pt>
                <c:pt idx="8678">
                  <c:v>10</c:v>
                </c:pt>
                <c:pt idx="8679">
                  <c:v>12</c:v>
                </c:pt>
                <c:pt idx="8680">
                  <c:v>12</c:v>
                </c:pt>
                <c:pt idx="8681">
                  <c:v>12</c:v>
                </c:pt>
                <c:pt idx="8682">
                  <c:v>10</c:v>
                </c:pt>
                <c:pt idx="8683">
                  <c:v>12</c:v>
                </c:pt>
                <c:pt idx="8684">
                  <c:v>14</c:v>
                </c:pt>
                <c:pt idx="8685">
                  <c:v>12</c:v>
                </c:pt>
                <c:pt idx="8686">
                  <c:v>10</c:v>
                </c:pt>
                <c:pt idx="8687">
                  <c:v>12</c:v>
                </c:pt>
                <c:pt idx="8688">
                  <c:v>14</c:v>
                </c:pt>
                <c:pt idx="8689">
                  <c:v>14</c:v>
                </c:pt>
                <c:pt idx="8690">
                  <c:v>14</c:v>
                </c:pt>
                <c:pt idx="8691">
                  <c:v>12</c:v>
                </c:pt>
                <c:pt idx="8692">
                  <c:v>14</c:v>
                </c:pt>
                <c:pt idx="8693">
                  <c:v>14</c:v>
                </c:pt>
                <c:pt idx="8694">
                  <c:v>14</c:v>
                </c:pt>
                <c:pt idx="8695">
                  <c:v>16</c:v>
                </c:pt>
                <c:pt idx="8696">
                  <c:v>14</c:v>
                </c:pt>
                <c:pt idx="8697">
                  <c:v>16</c:v>
                </c:pt>
                <c:pt idx="8698">
                  <c:v>16</c:v>
                </c:pt>
                <c:pt idx="8699">
                  <c:v>16</c:v>
                </c:pt>
                <c:pt idx="8700">
                  <c:v>18</c:v>
                </c:pt>
                <c:pt idx="8701">
                  <c:v>18</c:v>
                </c:pt>
                <c:pt idx="8702">
                  <c:v>18</c:v>
                </c:pt>
                <c:pt idx="8703">
                  <c:v>18</c:v>
                </c:pt>
                <c:pt idx="8704">
                  <c:v>18</c:v>
                </c:pt>
                <c:pt idx="8705">
                  <c:v>18</c:v>
                </c:pt>
                <c:pt idx="8706">
                  <c:v>20</c:v>
                </c:pt>
                <c:pt idx="8707">
                  <c:v>20</c:v>
                </c:pt>
                <c:pt idx="8708">
                  <c:v>20</c:v>
                </c:pt>
                <c:pt idx="8709">
                  <c:v>20</c:v>
                </c:pt>
                <c:pt idx="8710">
                  <c:v>20</c:v>
                </c:pt>
                <c:pt idx="8711">
                  <c:v>20</c:v>
                </c:pt>
                <c:pt idx="8712">
                  <c:v>20</c:v>
                </c:pt>
                <c:pt idx="8713">
                  <c:v>20</c:v>
                </c:pt>
                <c:pt idx="8714">
                  <c:v>22</c:v>
                </c:pt>
                <c:pt idx="8715">
                  <c:v>22</c:v>
                </c:pt>
                <c:pt idx="8716">
                  <c:v>22</c:v>
                </c:pt>
                <c:pt idx="8717">
                  <c:v>22</c:v>
                </c:pt>
                <c:pt idx="8718">
                  <c:v>22</c:v>
                </c:pt>
                <c:pt idx="8719">
                  <c:v>24</c:v>
                </c:pt>
                <c:pt idx="8720">
                  <c:v>22</c:v>
                </c:pt>
                <c:pt idx="8721">
                  <c:v>22</c:v>
                </c:pt>
                <c:pt idx="8722">
                  <c:v>24</c:v>
                </c:pt>
                <c:pt idx="8723">
                  <c:v>24</c:v>
                </c:pt>
                <c:pt idx="8724">
                  <c:v>26</c:v>
                </c:pt>
                <c:pt idx="8725">
                  <c:v>26</c:v>
                </c:pt>
                <c:pt idx="8726">
                  <c:v>22</c:v>
                </c:pt>
                <c:pt idx="8727">
                  <c:v>22</c:v>
                </c:pt>
                <c:pt idx="8728">
                  <c:v>24</c:v>
                </c:pt>
                <c:pt idx="8729">
                  <c:v>26</c:v>
                </c:pt>
                <c:pt idx="8730">
                  <c:v>26</c:v>
                </c:pt>
                <c:pt idx="8731">
                  <c:v>26</c:v>
                </c:pt>
                <c:pt idx="8732">
                  <c:v>26</c:v>
                </c:pt>
                <c:pt idx="8733">
                  <c:v>28</c:v>
                </c:pt>
                <c:pt idx="8734">
                  <c:v>28</c:v>
                </c:pt>
                <c:pt idx="8735">
                  <c:v>26</c:v>
                </c:pt>
                <c:pt idx="8736">
                  <c:v>28</c:v>
                </c:pt>
                <c:pt idx="8737">
                  <c:v>28</c:v>
                </c:pt>
                <c:pt idx="8738">
                  <c:v>28</c:v>
                </c:pt>
                <c:pt idx="8739">
                  <c:v>30</c:v>
                </c:pt>
                <c:pt idx="8740">
                  <c:v>30</c:v>
                </c:pt>
                <c:pt idx="8741">
                  <c:v>28</c:v>
                </c:pt>
                <c:pt idx="8742">
                  <c:v>30</c:v>
                </c:pt>
                <c:pt idx="8743">
                  <c:v>30</c:v>
                </c:pt>
                <c:pt idx="8744">
                  <c:v>30</c:v>
                </c:pt>
                <c:pt idx="8745">
                  <c:v>32</c:v>
                </c:pt>
                <c:pt idx="8746">
                  <c:v>30</c:v>
                </c:pt>
                <c:pt idx="8747">
                  <c:v>30</c:v>
                </c:pt>
                <c:pt idx="8748">
                  <c:v>30</c:v>
                </c:pt>
                <c:pt idx="8749">
                  <c:v>32</c:v>
                </c:pt>
                <c:pt idx="8750">
                  <c:v>32</c:v>
                </c:pt>
                <c:pt idx="8751">
                  <c:v>30</c:v>
                </c:pt>
                <c:pt idx="8752">
                  <c:v>34</c:v>
                </c:pt>
                <c:pt idx="8753">
                  <c:v>30</c:v>
                </c:pt>
                <c:pt idx="8754">
                  <c:v>32</c:v>
                </c:pt>
                <c:pt idx="8755">
                  <c:v>34</c:v>
                </c:pt>
                <c:pt idx="8756">
                  <c:v>36</c:v>
                </c:pt>
                <c:pt idx="8757">
                  <c:v>32</c:v>
                </c:pt>
                <c:pt idx="8758">
                  <c:v>34</c:v>
                </c:pt>
                <c:pt idx="8759">
                  <c:v>36</c:v>
                </c:pt>
                <c:pt idx="8760">
                  <c:v>34</c:v>
                </c:pt>
                <c:pt idx="8761">
                  <c:v>36</c:v>
                </c:pt>
                <c:pt idx="8762">
                  <c:v>36</c:v>
                </c:pt>
                <c:pt idx="8763">
                  <c:v>36</c:v>
                </c:pt>
                <c:pt idx="8764">
                  <c:v>36</c:v>
                </c:pt>
                <c:pt idx="8765">
                  <c:v>36</c:v>
                </c:pt>
                <c:pt idx="8766">
                  <c:v>38</c:v>
                </c:pt>
                <c:pt idx="8767">
                  <c:v>36</c:v>
                </c:pt>
                <c:pt idx="8768">
                  <c:v>34</c:v>
                </c:pt>
                <c:pt idx="8769">
                  <c:v>32</c:v>
                </c:pt>
                <c:pt idx="8770">
                  <c:v>32</c:v>
                </c:pt>
                <c:pt idx="8771">
                  <c:v>32</c:v>
                </c:pt>
                <c:pt idx="8772">
                  <c:v>32</c:v>
                </c:pt>
                <c:pt idx="8773">
                  <c:v>30</c:v>
                </c:pt>
                <c:pt idx="8774">
                  <c:v>32</c:v>
                </c:pt>
                <c:pt idx="8775">
                  <c:v>32</c:v>
                </c:pt>
                <c:pt idx="8776">
                  <c:v>28</c:v>
                </c:pt>
                <c:pt idx="8777">
                  <c:v>30</c:v>
                </c:pt>
                <c:pt idx="8778">
                  <c:v>28</c:v>
                </c:pt>
                <c:pt idx="8779">
                  <c:v>26</c:v>
                </c:pt>
                <c:pt idx="8780">
                  <c:v>30</c:v>
                </c:pt>
                <c:pt idx="8781">
                  <c:v>28</c:v>
                </c:pt>
                <c:pt idx="8782">
                  <c:v>28</c:v>
                </c:pt>
                <c:pt idx="8783">
                  <c:v>26</c:v>
                </c:pt>
                <c:pt idx="8784">
                  <c:v>30</c:v>
                </c:pt>
                <c:pt idx="8785">
                  <c:v>28</c:v>
                </c:pt>
                <c:pt idx="8786">
                  <c:v>30</c:v>
                </c:pt>
                <c:pt idx="8787">
                  <c:v>30</c:v>
                </c:pt>
                <c:pt idx="8788">
                  <c:v>30</c:v>
                </c:pt>
                <c:pt idx="8789">
                  <c:v>28</c:v>
                </c:pt>
                <c:pt idx="8790">
                  <c:v>30</c:v>
                </c:pt>
                <c:pt idx="8791">
                  <c:v>30</c:v>
                </c:pt>
                <c:pt idx="8792">
                  <c:v>30</c:v>
                </c:pt>
                <c:pt idx="8793">
                  <c:v>32</c:v>
                </c:pt>
                <c:pt idx="8794">
                  <c:v>30</c:v>
                </c:pt>
                <c:pt idx="8795">
                  <c:v>30</c:v>
                </c:pt>
                <c:pt idx="8796">
                  <c:v>32</c:v>
                </c:pt>
                <c:pt idx="8797">
                  <c:v>32</c:v>
                </c:pt>
                <c:pt idx="8798">
                  <c:v>34</c:v>
                </c:pt>
                <c:pt idx="8799">
                  <c:v>34</c:v>
                </c:pt>
                <c:pt idx="8800">
                  <c:v>38</c:v>
                </c:pt>
                <c:pt idx="8801">
                  <c:v>38</c:v>
                </c:pt>
                <c:pt idx="8802">
                  <c:v>38</c:v>
                </c:pt>
                <c:pt idx="8803">
                  <c:v>38</c:v>
                </c:pt>
                <c:pt idx="8804">
                  <c:v>38</c:v>
                </c:pt>
                <c:pt idx="8805">
                  <c:v>40</c:v>
                </c:pt>
                <c:pt idx="8806">
                  <c:v>38</c:v>
                </c:pt>
                <c:pt idx="8807">
                  <c:v>38</c:v>
                </c:pt>
                <c:pt idx="8808">
                  <c:v>42</c:v>
                </c:pt>
                <c:pt idx="8809">
                  <c:v>42</c:v>
                </c:pt>
                <c:pt idx="8810">
                  <c:v>40</c:v>
                </c:pt>
                <c:pt idx="8811">
                  <c:v>40</c:v>
                </c:pt>
                <c:pt idx="8812">
                  <c:v>42</c:v>
                </c:pt>
                <c:pt idx="8813">
                  <c:v>42</c:v>
                </c:pt>
                <c:pt idx="8814">
                  <c:v>40</c:v>
                </c:pt>
                <c:pt idx="8815">
                  <c:v>42</c:v>
                </c:pt>
                <c:pt idx="8816">
                  <c:v>42</c:v>
                </c:pt>
                <c:pt idx="8817">
                  <c:v>42</c:v>
                </c:pt>
                <c:pt idx="8818">
                  <c:v>40</c:v>
                </c:pt>
                <c:pt idx="8819">
                  <c:v>42</c:v>
                </c:pt>
                <c:pt idx="8820">
                  <c:v>40</c:v>
                </c:pt>
                <c:pt idx="8821">
                  <c:v>40</c:v>
                </c:pt>
                <c:pt idx="8822">
                  <c:v>42</c:v>
                </c:pt>
                <c:pt idx="8823">
                  <c:v>40</c:v>
                </c:pt>
                <c:pt idx="8824">
                  <c:v>42</c:v>
                </c:pt>
                <c:pt idx="8825">
                  <c:v>40</c:v>
                </c:pt>
                <c:pt idx="8826">
                  <c:v>40</c:v>
                </c:pt>
                <c:pt idx="8827">
                  <c:v>42</c:v>
                </c:pt>
                <c:pt idx="8828">
                  <c:v>42</c:v>
                </c:pt>
                <c:pt idx="8829">
                  <c:v>40</c:v>
                </c:pt>
                <c:pt idx="8830">
                  <c:v>40</c:v>
                </c:pt>
                <c:pt idx="8831">
                  <c:v>40</c:v>
                </c:pt>
                <c:pt idx="8832">
                  <c:v>40</c:v>
                </c:pt>
                <c:pt idx="8833">
                  <c:v>40</c:v>
                </c:pt>
                <c:pt idx="8834">
                  <c:v>40</c:v>
                </c:pt>
                <c:pt idx="8835">
                  <c:v>38</c:v>
                </c:pt>
                <c:pt idx="8836">
                  <c:v>38</c:v>
                </c:pt>
                <c:pt idx="8837">
                  <c:v>38</c:v>
                </c:pt>
                <c:pt idx="8838">
                  <c:v>40</c:v>
                </c:pt>
                <c:pt idx="8839">
                  <c:v>42</c:v>
                </c:pt>
                <c:pt idx="8840">
                  <c:v>38</c:v>
                </c:pt>
                <c:pt idx="8841">
                  <c:v>38</c:v>
                </c:pt>
                <c:pt idx="8842">
                  <c:v>38</c:v>
                </c:pt>
                <c:pt idx="8843">
                  <c:v>38</c:v>
                </c:pt>
                <c:pt idx="8844">
                  <c:v>38</c:v>
                </c:pt>
                <c:pt idx="8845">
                  <c:v>36</c:v>
                </c:pt>
                <c:pt idx="8846">
                  <c:v>38</c:v>
                </c:pt>
                <c:pt idx="8847">
                  <c:v>36</c:v>
                </c:pt>
                <c:pt idx="8848">
                  <c:v>38</c:v>
                </c:pt>
                <c:pt idx="8849">
                  <c:v>40</c:v>
                </c:pt>
                <c:pt idx="8850">
                  <c:v>42</c:v>
                </c:pt>
                <c:pt idx="8851">
                  <c:v>42</c:v>
                </c:pt>
                <c:pt idx="8852">
                  <c:v>40</c:v>
                </c:pt>
                <c:pt idx="8853">
                  <c:v>38</c:v>
                </c:pt>
                <c:pt idx="8854">
                  <c:v>42</c:v>
                </c:pt>
                <c:pt idx="8855">
                  <c:v>38</c:v>
                </c:pt>
                <c:pt idx="8856">
                  <c:v>42</c:v>
                </c:pt>
                <c:pt idx="8857">
                  <c:v>38</c:v>
                </c:pt>
                <c:pt idx="8858">
                  <c:v>38</c:v>
                </c:pt>
                <c:pt idx="8859">
                  <c:v>40</c:v>
                </c:pt>
                <c:pt idx="8860">
                  <c:v>42</c:v>
                </c:pt>
                <c:pt idx="8861">
                  <c:v>40</c:v>
                </c:pt>
                <c:pt idx="8862">
                  <c:v>40</c:v>
                </c:pt>
                <c:pt idx="8863">
                  <c:v>42</c:v>
                </c:pt>
                <c:pt idx="8864">
                  <c:v>40</c:v>
                </c:pt>
                <c:pt idx="8865">
                  <c:v>40</c:v>
                </c:pt>
                <c:pt idx="8866">
                  <c:v>40</c:v>
                </c:pt>
                <c:pt idx="8867">
                  <c:v>42</c:v>
                </c:pt>
                <c:pt idx="8868">
                  <c:v>40</c:v>
                </c:pt>
                <c:pt idx="8869">
                  <c:v>38</c:v>
                </c:pt>
                <c:pt idx="8870">
                  <c:v>42</c:v>
                </c:pt>
                <c:pt idx="8871">
                  <c:v>40</c:v>
                </c:pt>
                <c:pt idx="8872">
                  <c:v>38</c:v>
                </c:pt>
                <c:pt idx="8873">
                  <c:v>40</c:v>
                </c:pt>
                <c:pt idx="8874">
                  <c:v>40</c:v>
                </c:pt>
                <c:pt idx="8875">
                  <c:v>38</c:v>
                </c:pt>
                <c:pt idx="8876">
                  <c:v>42</c:v>
                </c:pt>
                <c:pt idx="8877">
                  <c:v>40</c:v>
                </c:pt>
                <c:pt idx="8878">
                  <c:v>40</c:v>
                </c:pt>
                <c:pt idx="8879">
                  <c:v>38</c:v>
                </c:pt>
                <c:pt idx="8880">
                  <c:v>40</c:v>
                </c:pt>
                <c:pt idx="8881">
                  <c:v>38</c:v>
                </c:pt>
                <c:pt idx="8882">
                  <c:v>40</c:v>
                </c:pt>
                <c:pt idx="8883">
                  <c:v>40</c:v>
                </c:pt>
                <c:pt idx="8884">
                  <c:v>38</c:v>
                </c:pt>
                <c:pt idx="8885">
                  <c:v>38</c:v>
                </c:pt>
                <c:pt idx="8886">
                  <c:v>38</c:v>
                </c:pt>
                <c:pt idx="8887">
                  <c:v>40</c:v>
                </c:pt>
                <c:pt idx="8888">
                  <c:v>40</c:v>
                </c:pt>
                <c:pt idx="8889">
                  <c:v>40</c:v>
                </c:pt>
                <c:pt idx="8890">
                  <c:v>40</c:v>
                </c:pt>
                <c:pt idx="8891">
                  <c:v>38</c:v>
                </c:pt>
                <c:pt idx="8892">
                  <c:v>38</c:v>
                </c:pt>
                <c:pt idx="8893">
                  <c:v>38</c:v>
                </c:pt>
                <c:pt idx="8894">
                  <c:v>40</c:v>
                </c:pt>
                <c:pt idx="8895">
                  <c:v>38</c:v>
                </c:pt>
                <c:pt idx="8896">
                  <c:v>38</c:v>
                </c:pt>
                <c:pt idx="8897">
                  <c:v>40</c:v>
                </c:pt>
                <c:pt idx="8898">
                  <c:v>40</c:v>
                </c:pt>
                <c:pt idx="8899">
                  <c:v>40</c:v>
                </c:pt>
                <c:pt idx="8900">
                  <c:v>40</c:v>
                </c:pt>
                <c:pt idx="8901">
                  <c:v>38</c:v>
                </c:pt>
                <c:pt idx="8902">
                  <c:v>40</c:v>
                </c:pt>
                <c:pt idx="8903">
                  <c:v>38</c:v>
                </c:pt>
                <c:pt idx="8904">
                  <c:v>40</c:v>
                </c:pt>
                <c:pt idx="8905">
                  <c:v>40</c:v>
                </c:pt>
                <c:pt idx="8906">
                  <c:v>38</c:v>
                </c:pt>
                <c:pt idx="8907">
                  <c:v>38</c:v>
                </c:pt>
                <c:pt idx="8908">
                  <c:v>40</c:v>
                </c:pt>
                <c:pt idx="8909">
                  <c:v>40</c:v>
                </c:pt>
                <c:pt idx="8910">
                  <c:v>40</c:v>
                </c:pt>
                <c:pt idx="8911">
                  <c:v>40</c:v>
                </c:pt>
                <c:pt idx="8912">
                  <c:v>40</c:v>
                </c:pt>
                <c:pt idx="8913">
                  <c:v>40</c:v>
                </c:pt>
                <c:pt idx="8914">
                  <c:v>40</c:v>
                </c:pt>
                <c:pt idx="8915">
                  <c:v>40</c:v>
                </c:pt>
                <c:pt idx="8916">
                  <c:v>38</c:v>
                </c:pt>
                <c:pt idx="8917">
                  <c:v>40</c:v>
                </c:pt>
                <c:pt idx="8918">
                  <c:v>40</c:v>
                </c:pt>
                <c:pt idx="8919">
                  <c:v>40</c:v>
                </c:pt>
                <c:pt idx="8920">
                  <c:v>40</c:v>
                </c:pt>
                <c:pt idx="8921">
                  <c:v>42</c:v>
                </c:pt>
                <c:pt idx="8922">
                  <c:v>40</c:v>
                </c:pt>
                <c:pt idx="8923">
                  <c:v>40</c:v>
                </c:pt>
                <c:pt idx="8924">
                  <c:v>38</c:v>
                </c:pt>
                <c:pt idx="8925">
                  <c:v>38</c:v>
                </c:pt>
                <c:pt idx="8926">
                  <c:v>38</c:v>
                </c:pt>
                <c:pt idx="8927">
                  <c:v>38</c:v>
                </c:pt>
                <c:pt idx="8928">
                  <c:v>40</c:v>
                </c:pt>
                <c:pt idx="8929">
                  <c:v>40</c:v>
                </c:pt>
                <c:pt idx="8930">
                  <c:v>38</c:v>
                </c:pt>
                <c:pt idx="8931">
                  <c:v>38</c:v>
                </c:pt>
                <c:pt idx="8932">
                  <c:v>40</c:v>
                </c:pt>
                <c:pt idx="8933">
                  <c:v>40</c:v>
                </c:pt>
                <c:pt idx="8934">
                  <c:v>38</c:v>
                </c:pt>
                <c:pt idx="8935">
                  <c:v>38</c:v>
                </c:pt>
                <c:pt idx="8936">
                  <c:v>38</c:v>
                </c:pt>
                <c:pt idx="8937">
                  <c:v>40</c:v>
                </c:pt>
                <c:pt idx="8938">
                  <c:v>40</c:v>
                </c:pt>
                <c:pt idx="8939">
                  <c:v>38</c:v>
                </c:pt>
                <c:pt idx="8940">
                  <c:v>40</c:v>
                </c:pt>
                <c:pt idx="8941">
                  <c:v>38</c:v>
                </c:pt>
                <c:pt idx="8942">
                  <c:v>38</c:v>
                </c:pt>
                <c:pt idx="8943">
                  <c:v>40</c:v>
                </c:pt>
                <c:pt idx="8944">
                  <c:v>38</c:v>
                </c:pt>
                <c:pt idx="8945">
                  <c:v>40</c:v>
                </c:pt>
                <c:pt idx="8946">
                  <c:v>42</c:v>
                </c:pt>
                <c:pt idx="8947">
                  <c:v>40</c:v>
                </c:pt>
                <c:pt idx="8948">
                  <c:v>42</c:v>
                </c:pt>
                <c:pt idx="8949">
                  <c:v>42</c:v>
                </c:pt>
                <c:pt idx="8950">
                  <c:v>38</c:v>
                </c:pt>
                <c:pt idx="8951">
                  <c:v>40</c:v>
                </c:pt>
                <c:pt idx="8952">
                  <c:v>40</c:v>
                </c:pt>
                <c:pt idx="8953">
                  <c:v>38</c:v>
                </c:pt>
                <c:pt idx="8954">
                  <c:v>40</c:v>
                </c:pt>
                <c:pt idx="8955">
                  <c:v>40</c:v>
                </c:pt>
                <c:pt idx="8956">
                  <c:v>38</c:v>
                </c:pt>
                <c:pt idx="8957">
                  <c:v>40</c:v>
                </c:pt>
                <c:pt idx="8958">
                  <c:v>38</c:v>
                </c:pt>
                <c:pt idx="8959">
                  <c:v>40</c:v>
                </c:pt>
                <c:pt idx="8960">
                  <c:v>38</c:v>
                </c:pt>
                <c:pt idx="8961">
                  <c:v>38</c:v>
                </c:pt>
                <c:pt idx="8962">
                  <c:v>38</c:v>
                </c:pt>
                <c:pt idx="8963">
                  <c:v>40</c:v>
                </c:pt>
                <c:pt idx="8964">
                  <c:v>38</c:v>
                </c:pt>
                <c:pt idx="8965">
                  <c:v>38</c:v>
                </c:pt>
                <c:pt idx="8966">
                  <c:v>40</c:v>
                </c:pt>
                <c:pt idx="8967">
                  <c:v>38</c:v>
                </c:pt>
                <c:pt idx="8968">
                  <c:v>40</c:v>
                </c:pt>
                <c:pt idx="8969">
                  <c:v>38</c:v>
                </c:pt>
                <c:pt idx="8970">
                  <c:v>40</c:v>
                </c:pt>
                <c:pt idx="8971">
                  <c:v>38</c:v>
                </c:pt>
                <c:pt idx="8972">
                  <c:v>38</c:v>
                </c:pt>
                <c:pt idx="8973">
                  <c:v>40</c:v>
                </c:pt>
                <c:pt idx="8974">
                  <c:v>38</c:v>
                </c:pt>
                <c:pt idx="8975">
                  <c:v>40</c:v>
                </c:pt>
                <c:pt idx="8976">
                  <c:v>38</c:v>
                </c:pt>
                <c:pt idx="8977">
                  <c:v>40</c:v>
                </c:pt>
                <c:pt idx="8978">
                  <c:v>40</c:v>
                </c:pt>
                <c:pt idx="8979">
                  <c:v>38</c:v>
                </c:pt>
                <c:pt idx="8980">
                  <c:v>38</c:v>
                </c:pt>
                <c:pt idx="8981">
                  <c:v>38</c:v>
                </c:pt>
                <c:pt idx="8982">
                  <c:v>40</c:v>
                </c:pt>
                <c:pt idx="8983">
                  <c:v>40</c:v>
                </c:pt>
                <c:pt idx="8984">
                  <c:v>38</c:v>
                </c:pt>
                <c:pt idx="8985">
                  <c:v>40</c:v>
                </c:pt>
                <c:pt idx="8986">
                  <c:v>38</c:v>
                </c:pt>
                <c:pt idx="8987">
                  <c:v>40</c:v>
                </c:pt>
                <c:pt idx="8988">
                  <c:v>42</c:v>
                </c:pt>
                <c:pt idx="8989">
                  <c:v>40</c:v>
                </c:pt>
                <c:pt idx="8990">
                  <c:v>38</c:v>
                </c:pt>
                <c:pt idx="8991">
                  <c:v>38</c:v>
                </c:pt>
                <c:pt idx="8992">
                  <c:v>38</c:v>
                </c:pt>
                <c:pt idx="8993">
                  <c:v>38</c:v>
                </c:pt>
                <c:pt idx="8994">
                  <c:v>38</c:v>
                </c:pt>
                <c:pt idx="8995">
                  <c:v>38</c:v>
                </c:pt>
                <c:pt idx="8996">
                  <c:v>40</c:v>
                </c:pt>
                <c:pt idx="8997">
                  <c:v>36</c:v>
                </c:pt>
                <c:pt idx="8998">
                  <c:v>40</c:v>
                </c:pt>
                <c:pt idx="8999">
                  <c:v>40</c:v>
                </c:pt>
                <c:pt idx="9000">
                  <c:v>42</c:v>
                </c:pt>
                <c:pt idx="9001">
                  <c:v>40</c:v>
                </c:pt>
                <c:pt idx="9002">
                  <c:v>40</c:v>
                </c:pt>
                <c:pt idx="9003">
                  <c:v>38</c:v>
                </c:pt>
                <c:pt idx="9004">
                  <c:v>40</c:v>
                </c:pt>
                <c:pt idx="9005">
                  <c:v>38</c:v>
                </c:pt>
                <c:pt idx="9006">
                  <c:v>40</c:v>
                </c:pt>
                <c:pt idx="9007">
                  <c:v>38</c:v>
                </c:pt>
                <c:pt idx="9008">
                  <c:v>40</c:v>
                </c:pt>
                <c:pt idx="9009">
                  <c:v>38</c:v>
                </c:pt>
                <c:pt idx="9010">
                  <c:v>38</c:v>
                </c:pt>
                <c:pt idx="9011">
                  <c:v>38</c:v>
                </c:pt>
                <c:pt idx="9012">
                  <c:v>40</c:v>
                </c:pt>
                <c:pt idx="9013">
                  <c:v>40</c:v>
                </c:pt>
                <c:pt idx="9014">
                  <c:v>38</c:v>
                </c:pt>
                <c:pt idx="9015">
                  <c:v>40</c:v>
                </c:pt>
                <c:pt idx="9016">
                  <c:v>38</c:v>
                </c:pt>
                <c:pt idx="9017">
                  <c:v>40</c:v>
                </c:pt>
                <c:pt idx="9018">
                  <c:v>40</c:v>
                </c:pt>
                <c:pt idx="9019">
                  <c:v>40</c:v>
                </c:pt>
                <c:pt idx="9020">
                  <c:v>38</c:v>
                </c:pt>
                <c:pt idx="9021">
                  <c:v>38</c:v>
                </c:pt>
                <c:pt idx="9022">
                  <c:v>38</c:v>
                </c:pt>
                <c:pt idx="9023">
                  <c:v>40</c:v>
                </c:pt>
                <c:pt idx="9024">
                  <c:v>38</c:v>
                </c:pt>
                <c:pt idx="9025">
                  <c:v>38</c:v>
                </c:pt>
                <c:pt idx="9026">
                  <c:v>40</c:v>
                </c:pt>
                <c:pt idx="9027">
                  <c:v>40</c:v>
                </c:pt>
                <c:pt idx="9028">
                  <c:v>40</c:v>
                </c:pt>
                <c:pt idx="9029">
                  <c:v>40</c:v>
                </c:pt>
                <c:pt idx="9030">
                  <c:v>40</c:v>
                </c:pt>
                <c:pt idx="9031">
                  <c:v>40</c:v>
                </c:pt>
                <c:pt idx="9032">
                  <c:v>40</c:v>
                </c:pt>
                <c:pt idx="9033">
                  <c:v>40</c:v>
                </c:pt>
                <c:pt idx="9034">
                  <c:v>38</c:v>
                </c:pt>
                <c:pt idx="9035">
                  <c:v>40</c:v>
                </c:pt>
                <c:pt idx="9036">
                  <c:v>38</c:v>
                </c:pt>
                <c:pt idx="9037">
                  <c:v>38</c:v>
                </c:pt>
                <c:pt idx="9038">
                  <c:v>40</c:v>
                </c:pt>
                <c:pt idx="9039">
                  <c:v>38</c:v>
                </c:pt>
                <c:pt idx="9040">
                  <c:v>38</c:v>
                </c:pt>
                <c:pt idx="9041">
                  <c:v>38</c:v>
                </c:pt>
                <c:pt idx="9042">
                  <c:v>40</c:v>
                </c:pt>
                <c:pt idx="9043">
                  <c:v>38</c:v>
                </c:pt>
                <c:pt idx="9044">
                  <c:v>38</c:v>
                </c:pt>
                <c:pt idx="9045">
                  <c:v>40</c:v>
                </c:pt>
                <c:pt idx="9046">
                  <c:v>38</c:v>
                </c:pt>
                <c:pt idx="9047">
                  <c:v>38</c:v>
                </c:pt>
                <c:pt idx="9048">
                  <c:v>38</c:v>
                </c:pt>
                <c:pt idx="9049">
                  <c:v>38</c:v>
                </c:pt>
                <c:pt idx="9050">
                  <c:v>38</c:v>
                </c:pt>
                <c:pt idx="9051">
                  <c:v>38</c:v>
                </c:pt>
                <c:pt idx="9052">
                  <c:v>38</c:v>
                </c:pt>
                <c:pt idx="9053">
                  <c:v>38</c:v>
                </c:pt>
                <c:pt idx="9054">
                  <c:v>38</c:v>
                </c:pt>
                <c:pt idx="9055">
                  <c:v>38</c:v>
                </c:pt>
                <c:pt idx="9056">
                  <c:v>38</c:v>
                </c:pt>
                <c:pt idx="9057">
                  <c:v>38</c:v>
                </c:pt>
                <c:pt idx="9058">
                  <c:v>40</c:v>
                </c:pt>
                <c:pt idx="9059">
                  <c:v>38</c:v>
                </c:pt>
                <c:pt idx="9060">
                  <c:v>40</c:v>
                </c:pt>
                <c:pt idx="9061">
                  <c:v>38</c:v>
                </c:pt>
                <c:pt idx="9062">
                  <c:v>38</c:v>
                </c:pt>
                <c:pt idx="9063">
                  <c:v>40</c:v>
                </c:pt>
                <c:pt idx="9064">
                  <c:v>38</c:v>
                </c:pt>
                <c:pt idx="9065">
                  <c:v>40</c:v>
                </c:pt>
                <c:pt idx="9066">
                  <c:v>38</c:v>
                </c:pt>
                <c:pt idx="9067">
                  <c:v>38</c:v>
                </c:pt>
                <c:pt idx="9068">
                  <c:v>40</c:v>
                </c:pt>
                <c:pt idx="9069">
                  <c:v>40</c:v>
                </c:pt>
                <c:pt idx="9070">
                  <c:v>38</c:v>
                </c:pt>
                <c:pt idx="9071">
                  <c:v>40</c:v>
                </c:pt>
                <c:pt idx="9072">
                  <c:v>40</c:v>
                </c:pt>
                <c:pt idx="9073">
                  <c:v>38</c:v>
                </c:pt>
                <c:pt idx="9074">
                  <c:v>40</c:v>
                </c:pt>
                <c:pt idx="9075">
                  <c:v>38</c:v>
                </c:pt>
                <c:pt idx="9076">
                  <c:v>38</c:v>
                </c:pt>
                <c:pt idx="9077">
                  <c:v>40</c:v>
                </c:pt>
                <c:pt idx="9078">
                  <c:v>40</c:v>
                </c:pt>
                <c:pt idx="9079">
                  <c:v>42</c:v>
                </c:pt>
                <c:pt idx="9080">
                  <c:v>38</c:v>
                </c:pt>
                <c:pt idx="9081">
                  <c:v>40</c:v>
                </c:pt>
                <c:pt idx="9082">
                  <c:v>40</c:v>
                </c:pt>
                <c:pt idx="9083">
                  <c:v>38</c:v>
                </c:pt>
                <c:pt idx="9084">
                  <c:v>38</c:v>
                </c:pt>
                <c:pt idx="9085">
                  <c:v>38</c:v>
                </c:pt>
                <c:pt idx="9086">
                  <c:v>38</c:v>
                </c:pt>
                <c:pt idx="9087">
                  <c:v>38</c:v>
                </c:pt>
                <c:pt idx="9088">
                  <c:v>38</c:v>
                </c:pt>
                <c:pt idx="9089">
                  <c:v>36</c:v>
                </c:pt>
                <c:pt idx="9090">
                  <c:v>40</c:v>
                </c:pt>
                <c:pt idx="9091">
                  <c:v>38</c:v>
                </c:pt>
                <c:pt idx="9092">
                  <c:v>40</c:v>
                </c:pt>
                <c:pt idx="9093">
                  <c:v>40</c:v>
                </c:pt>
                <c:pt idx="9094">
                  <c:v>38</c:v>
                </c:pt>
                <c:pt idx="9095">
                  <c:v>38</c:v>
                </c:pt>
                <c:pt idx="9096">
                  <c:v>40</c:v>
                </c:pt>
                <c:pt idx="9097">
                  <c:v>40</c:v>
                </c:pt>
                <c:pt idx="9098">
                  <c:v>38</c:v>
                </c:pt>
                <c:pt idx="9099">
                  <c:v>38</c:v>
                </c:pt>
                <c:pt idx="9100">
                  <c:v>38</c:v>
                </c:pt>
                <c:pt idx="9101">
                  <c:v>40</c:v>
                </c:pt>
                <c:pt idx="9102">
                  <c:v>38</c:v>
                </c:pt>
                <c:pt idx="9103">
                  <c:v>38</c:v>
                </c:pt>
                <c:pt idx="9104">
                  <c:v>38</c:v>
                </c:pt>
                <c:pt idx="9105">
                  <c:v>40</c:v>
                </c:pt>
                <c:pt idx="9106">
                  <c:v>40</c:v>
                </c:pt>
                <c:pt idx="9107">
                  <c:v>38</c:v>
                </c:pt>
                <c:pt idx="9108">
                  <c:v>36</c:v>
                </c:pt>
                <c:pt idx="9109">
                  <c:v>38</c:v>
                </c:pt>
                <c:pt idx="9110">
                  <c:v>38</c:v>
                </c:pt>
                <c:pt idx="9111">
                  <c:v>40</c:v>
                </c:pt>
                <c:pt idx="9112">
                  <c:v>40</c:v>
                </c:pt>
                <c:pt idx="9113">
                  <c:v>38</c:v>
                </c:pt>
                <c:pt idx="9114">
                  <c:v>40</c:v>
                </c:pt>
                <c:pt idx="9115">
                  <c:v>38</c:v>
                </c:pt>
                <c:pt idx="9116">
                  <c:v>38</c:v>
                </c:pt>
                <c:pt idx="9117">
                  <c:v>38</c:v>
                </c:pt>
                <c:pt idx="9118">
                  <c:v>40</c:v>
                </c:pt>
                <c:pt idx="9119">
                  <c:v>38</c:v>
                </c:pt>
                <c:pt idx="9120">
                  <c:v>40</c:v>
                </c:pt>
                <c:pt idx="9121">
                  <c:v>38</c:v>
                </c:pt>
                <c:pt idx="9122">
                  <c:v>38</c:v>
                </c:pt>
                <c:pt idx="9123">
                  <c:v>38</c:v>
                </c:pt>
                <c:pt idx="9124">
                  <c:v>40</c:v>
                </c:pt>
                <c:pt idx="9125">
                  <c:v>38</c:v>
                </c:pt>
                <c:pt idx="9126">
                  <c:v>38</c:v>
                </c:pt>
                <c:pt idx="9127">
                  <c:v>38</c:v>
                </c:pt>
                <c:pt idx="9128">
                  <c:v>38</c:v>
                </c:pt>
                <c:pt idx="9129">
                  <c:v>38</c:v>
                </c:pt>
                <c:pt idx="9130">
                  <c:v>40</c:v>
                </c:pt>
                <c:pt idx="9131">
                  <c:v>40</c:v>
                </c:pt>
                <c:pt idx="9132">
                  <c:v>40</c:v>
                </c:pt>
                <c:pt idx="9133">
                  <c:v>38</c:v>
                </c:pt>
                <c:pt idx="9134">
                  <c:v>38</c:v>
                </c:pt>
                <c:pt idx="9135">
                  <c:v>38</c:v>
                </c:pt>
                <c:pt idx="9136">
                  <c:v>40</c:v>
                </c:pt>
                <c:pt idx="9137">
                  <c:v>36</c:v>
                </c:pt>
                <c:pt idx="9138">
                  <c:v>38</c:v>
                </c:pt>
                <c:pt idx="9139">
                  <c:v>38</c:v>
                </c:pt>
                <c:pt idx="9140">
                  <c:v>38</c:v>
                </c:pt>
                <c:pt idx="9141">
                  <c:v>40</c:v>
                </c:pt>
                <c:pt idx="9142">
                  <c:v>38</c:v>
                </c:pt>
                <c:pt idx="9143">
                  <c:v>38</c:v>
                </c:pt>
                <c:pt idx="9144">
                  <c:v>38</c:v>
                </c:pt>
                <c:pt idx="9145">
                  <c:v>38</c:v>
                </c:pt>
                <c:pt idx="9146">
                  <c:v>40</c:v>
                </c:pt>
                <c:pt idx="9147">
                  <c:v>38</c:v>
                </c:pt>
                <c:pt idx="9148">
                  <c:v>38</c:v>
                </c:pt>
                <c:pt idx="9149">
                  <c:v>38</c:v>
                </c:pt>
                <c:pt idx="9150">
                  <c:v>38</c:v>
                </c:pt>
                <c:pt idx="9151">
                  <c:v>38</c:v>
                </c:pt>
                <c:pt idx="9152">
                  <c:v>38</c:v>
                </c:pt>
                <c:pt idx="9153">
                  <c:v>38</c:v>
                </c:pt>
                <c:pt idx="9154">
                  <c:v>38</c:v>
                </c:pt>
                <c:pt idx="9155">
                  <c:v>38</c:v>
                </c:pt>
                <c:pt idx="9156">
                  <c:v>38</c:v>
                </c:pt>
                <c:pt idx="9157">
                  <c:v>40</c:v>
                </c:pt>
                <c:pt idx="9158">
                  <c:v>38</c:v>
                </c:pt>
                <c:pt idx="9159">
                  <c:v>38</c:v>
                </c:pt>
                <c:pt idx="9160">
                  <c:v>38</c:v>
                </c:pt>
                <c:pt idx="9161">
                  <c:v>40</c:v>
                </c:pt>
                <c:pt idx="9162">
                  <c:v>38</c:v>
                </c:pt>
                <c:pt idx="9163">
                  <c:v>38</c:v>
                </c:pt>
                <c:pt idx="9164">
                  <c:v>38</c:v>
                </c:pt>
                <c:pt idx="9165">
                  <c:v>38</c:v>
                </c:pt>
                <c:pt idx="9166">
                  <c:v>40</c:v>
                </c:pt>
                <c:pt idx="9167">
                  <c:v>40</c:v>
                </c:pt>
                <c:pt idx="9168">
                  <c:v>42</c:v>
                </c:pt>
                <c:pt idx="9169">
                  <c:v>38</c:v>
                </c:pt>
                <c:pt idx="9170">
                  <c:v>42</c:v>
                </c:pt>
                <c:pt idx="9171">
                  <c:v>40</c:v>
                </c:pt>
                <c:pt idx="9172">
                  <c:v>38</c:v>
                </c:pt>
                <c:pt idx="9173">
                  <c:v>38</c:v>
                </c:pt>
                <c:pt idx="9174">
                  <c:v>38</c:v>
                </c:pt>
                <c:pt idx="9175">
                  <c:v>40</c:v>
                </c:pt>
                <c:pt idx="9176">
                  <c:v>40</c:v>
                </c:pt>
                <c:pt idx="9177">
                  <c:v>40</c:v>
                </c:pt>
                <c:pt idx="9178">
                  <c:v>38</c:v>
                </c:pt>
                <c:pt idx="9179">
                  <c:v>40</c:v>
                </c:pt>
                <c:pt idx="9180">
                  <c:v>38</c:v>
                </c:pt>
                <c:pt idx="9181">
                  <c:v>36</c:v>
                </c:pt>
                <c:pt idx="9182">
                  <c:v>38</c:v>
                </c:pt>
                <c:pt idx="9183">
                  <c:v>40</c:v>
                </c:pt>
                <c:pt idx="9184">
                  <c:v>40</c:v>
                </c:pt>
                <c:pt idx="9185">
                  <c:v>40</c:v>
                </c:pt>
                <c:pt idx="9186">
                  <c:v>38</c:v>
                </c:pt>
                <c:pt idx="9187">
                  <c:v>38</c:v>
                </c:pt>
                <c:pt idx="9188">
                  <c:v>38</c:v>
                </c:pt>
                <c:pt idx="9189">
                  <c:v>38</c:v>
                </c:pt>
                <c:pt idx="9190">
                  <c:v>38</c:v>
                </c:pt>
                <c:pt idx="9191">
                  <c:v>38</c:v>
                </c:pt>
                <c:pt idx="9192">
                  <c:v>40</c:v>
                </c:pt>
                <c:pt idx="9193">
                  <c:v>38</c:v>
                </c:pt>
                <c:pt idx="9194">
                  <c:v>40</c:v>
                </c:pt>
                <c:pt idx="9195">
                  <c:v>38</c:v>
                </c:pt>
                <c:pt idx="9196">
                  <c:v>40</c:v>
                </c:pt>
                <c:pt idx="9197">
                  <c:v>38</c:v>
                </c:pt>
                <c:pt idx="9198">
                  <c:v>38</c:v>
                </c:pt>
                <c:pt idx="9199">
                  <c:v>40</c:v>
                </c:pt>
                <c:pt idx="9200">
                  <c:v>38</c:v>
                </c:pt>
                <c:pt idx="9201">
                  <c:v>38</c:v>
                </c:pt>
                <c:pt idx="9202">
                  <c:v>38</c:v>
                </c:pt>
                <c:pt idx="9203">
                  <c:v>40</c:v>
                </c:pt>
                <c:pt idx="9204">
                  <c:v>38</c:v>
                </c:pt>
                <c:pt idx="9205">
                  <c:v>40</c:v>
                </c:pt>
                <c:pt idx="9206">
                  <c:v>38</c:v>
                </c:pt>
                <c:pt idx="9207">
                  <c:v>38</c:v>
                </c:pt>
                <c:pt idx="9208">
                  <c:v>38</c:v>
                </c:pt>
                <c:pt idx="9209">
                  <c:v>38</c:v>
                </c:pt>
                <c:pt idx="9210">
                  <c:v>38</c:v>
                </c:pt>
                <c:pt idx="9211">
                  <c:v>38</c:v>
                </c:pt>
                <c:pt idx="9212">
                  <c:v>38</c:v>
                </c:pt>
                <c:pt idx="9213">
                  <c:v>38</c:v>
                </c:pt>
                <c:pt idx="9214">
                  <c:v>38</c:v>
                </c:pt>
                <c:pt idx="9215">
                  <c:v>38</c:v>
                </c:pt>
                <c:pt idx="9216">
                  <c:v>40</c:v>
                </c:pt>
                <c:pt idx="9217">
                  <c:v>38</c:v>
                </c:pt>
                <c:pt idx="9218">
                  <c:v>38</c:v>
                </c:pt>
                <c:pt idx="9219">
                  <c:v>38</c:v>
                </c:pt>
                <c:pt idx="9220">
                  <c:v>38</c:v>
                </c:pt>
                <c:pt idx="9221">
                  <c:v>38</c:v>
                </c:pt>
                <c:pt idx="9222">
                  <c:v>38</c:v>
                </c:pt>
                <c:pt idx="9223">
                  <c:v>38</c:v>
                </c:pt>
                <c:pt idx="9224">
                  <c:v>38</c:v>
                </c:pt>
                <c:pt idx="9225">
                  <c:v>42</c:v>
                </c:pt>
                <c:pt idx="9226">
                  <c:v>38</c:v>
                </c:pt>
                <c:pt idx="9227">
                  <c:v>38</c:v>
                </c:pt>
                <c:pt idx="9228">
                  <c:v>38</c:v>
                </c:pt>
                <c:pt idx="9229">
                  <c:v>38</c:v>
                </c:pt>
                <c:pt idx="9230">
                  <c:v>38</c:v>
                </c:pt>
                <c:pt idx="9231">
                  <c:v>38</c:v>
                </c:pt>
                <c:pt idx="9232">
                  <c:v>38</c:v>
                </c:pt>
                <c:pt idx="9233">
                  <c:v>38</c:v>
                </c:pt>
                <c:pt idx="9234">
                  <c:v>38</c:v>
                </c:pt>
                <c:pt idx="9235">
                  <c:v>40</c:v>
                </c:pt>
                <c:pt idx="9236">
                  <c:v>36</c:v>
                </c:pt>
                <c:pt idx="9237">
                  <c:v>40</c:v>
                </c:pt>
                <c:pt idx="9238">
                  <c:v>40</c:v>
                </c:pt>
                <c:pt idx="9239">
                  <c:v>36</c:v>
                </c:pt>
                <c:pt idx="9240">
                  <c:v>38</c:v>
                </c:pt>
                <c:pt idx="9241">
                  <c:v>40</c:v>
                </c:pt>
                <c:pt idx="9242">
                  <c:v>36</c:v>
                </c:pt>
                <c:pt idx="9243">
                  <c:v>40</c:v>
                </c:pt>
                <c:pt idx="9244">
                  <c:v>38</c:v>
                </c:pt>
                <c:pt idx="9245">
                  <c:v>38</c:v>
                </c:pt>
                <c:pt idx="9246">
                  <c:v>38</c:v>
                </c:pt>
                <c:pt idx="9247">
                  <c:v>38</c:v>
                </c:pt>
                <c:pt idx="9248">
                  <c:v>36</c:v>
                </c:pt>
                <c:pt idx="9249">
                  <c:v>38</c:v>
                </c:pt>
                <c:pt idx="9250">
                  <c:v>38</c:v>
                </c:pt>
                <c:pt idx="9251">
                  <c:v>38</c:v>
                </c:pt>
                <c:pt idx="9252">
                  <c:v>38</c:v>
                </c:pt>
                <c:pt idx="9253">
                  <c:v>36</c:v>
                </c:pt>
                <c:pt idx="9254">
                  <c:v>38</c:v>
                </c:pt>
                <c:pt idx="9255">
                  <c:v>36</c:v>
                </c:pt>
                <c:pt idx="9256">
                  <c:v>40</c:v>
                </c:pt>
                <c:pt idx="9257">
                  <c:v>40</c:v>
                </c:pt>
                <c:pt idx="9258">
                  <c:v>38</c:v>
                </c:pt>
                <c:pt idx="9259">
                  <c:v>40</c:v>
                </c:pt>
                <c:pt idx="9260">
                  <c:v>38</c:v>
                </c:pt>
                <c:pt idx="9261">
                  <c:v>38</c:v>
                </c:pt>
                <c:pt idx="9262">
                  <c:v>38</c:v>
                </c:pt>
                <c:pt idx="9263">
                  <c:v>36</c:v>
                </c:pt>
                <c:pt idx="9264">
                  <c:v>36</c:v>
                </c:pt>
                <c:pt idx="9265">
                  <c:v>38</c:v>
                </c:pt>
                <c:pt idx="9266">
                  <c:v>38</c:v>
                </c:pt>
                <c:pt idx="9267">
                  <c:v>40</c:v>
                </c:pt>
                <c:pt idx="9268">
                  <c:v>38</c:v>
                </c:pt>
                <c:pt idx="9269">
                  <c:v>38</c:v>
                </c:pt>
                <c:pt idx="9270">
                  <c:v>40</c:v>
                </c:pt>
                <c:pt idx="9271">
                  <c:v>38</c:v>
                </c:pt>
                <c:pt idx="9272">
                  <c:v>38</c:v>
                </c:pt>
                <c:pt idx="9273">
                  <c:v>38</c:v>
                </c:pt>
                <c:pt idx="9274">
                  <c:v>38</c:v>
                </c:pt>
                <c:pt idx="9275">
                  <c:v>38</c:v>
                </c:pt>
                <c:pt idx="9276">
                  <c:v>38</c:v>
                </c:pt>
                <c:pt idx="9277">
                  <c:v>38</c:v>
                </c:pt>
                <c:pt idx="9278">
                  <c:v>38</c:v>
                </c:pt>
                <c:pt idx="9279">
                  <c:v>38</c:v>
                </c:pt>
                <c:pt idx="9280">
                  <c:v>38</c:v>
                </c:pt>
                <c:pt idx="9281">
                  <c:v>38</c:v>
                </c:pt>
                <c:pt idx="9282">
                  <c:v>40</c:v>
                </c:pt>
                <c:pt idx="9283">
                  <c:v>38</c:v>
                </c:pt>
                <c:pt idx="9284">
                  <c:v>38</c:v>
                </c:pt>
                <c:pt idx="9285">
                  <c:v>38</c:v>
                </c:pt>
                <c:pt idx="9286">
                  <c:v>38</c:v>
                </c:pt>
                <c:pt idx="9287">
                  <c:v>38</c:v>
                </c:pt>
                <c:pt idx="9288">
                  <c:v>38</c:v>
                </c:pt>
                <c:pt idx="9289">
                  <c:v>36</c:v>
                </c:pt>
                <c:pt idx="9290">
                  <c:v>38</c:v>
                </c:pt>
                <c:pt idx="9291">
                  <c:v>40</c:v>
                </c:pt>
                <c:pt idx="9292">
                  <c:v>38</c:v>
                </c:pt>
                <c:pt idx="9293">
                  <c:v>38</c:v>
                </c:pt>
                <c:pt idx="9294">
                  <c:v>40</c:v>
                </c:pt>
                <c:pt idx="9295">
                  <c:v>38</c:v>
                </c:pt>
                <c:pt idx="9296">
                  <c:v>38</c:v>
                </c:pt>
                <c:pt idx="9297">
                  <c:v>38</c:v>
                </c:pt>
                <c:pt idx="9298">
                  <c:v>38</c:v>
                </c:pt>
                <c:pt idx="9299">
                  <c:v>36</c:v>
                </c:pt>
                <c:pt idx="9300">
                  <c:v>36</c:v>
                </c:pt>
                <c:pt idx="9301">
                  <c:v>36</c:v>
                </c:pt>
                <c:pt idx="9302">
                  <c:v>38</c:v>
                </c:pt>
                <c:pt idx="9303">
                  <c:v>38</c:v>
                </c:pt>
                <c:pt idx="9304">
                  <c:v>38</c:v>
                </c:pt>
                <c:pt idx="9305">
                  <c:v>40</c:v>
                </c:pt>
                <c:pt idx="9306">
                  <c:v>38</c:v>
                </c:pt>
                <c:pt idx="9307">
                  <c:v>38</c:v>
                </c:pt>
                <c:pt idx="9308">
                  <c:v>38</c:v>
                </c:pt>
                <c:pt idx="9309">
                  <c:v>38</c:v>
                </c:pt>
                <c:pt idx="9310">
                  <c:v>38</c:v>
                </c:pt>
                <c:pt idx="9311">
                  <c:v>38</c:v>
                </c:pt>
                <c:pt idx="9312">
                  <c:v>38</c:v>
                </c:pt>
                <c:pt idx="9313">
                  <c:v>38</c:v>
                </c:pt>
                <c:pt idx="9314">
                  <c:v>38</c:v>
                </c:pt>
                <c:pt idx="9315">
                  <c:v>38</c:v>
                </c:pt>
                <c:pt idx="9316">
                  <c:v>36</c:v>
                </c:pt>
                <c:pt idx="9317">
                  <c:v>38</c:v>
                </c:pt>
                <c:pt idx="9318">
                  <c:v>38</c:v>
                </c:pt>
                <c:pt idx="9319">
                  <c:v>38</c:v>
                </c:pt>
                <c:pt idx="9320">
                  <c:v>38</c:v>
                </c:pt>
                <c:pt idx="9321">
                  <c:v>36</c:v>
                </c:pt>
                <c:pt idx="9322">
                  <c:v>38</c:v>
                </c:pt>
                <c:pt idx="9323">
                  <c:v>38</c:v>
                </c:pt>
                <c:pt idx="9324">
                  <c:v>40</c:v>
                </c:pt>
                <c:pt idx="9325">
                  <c:v>38</c:v>
                </c:pt>
                <c:pt idx="9326">
                  <c:v>36</c:v>
                </c:pt>
                <c:pt idx="9327">
                  <c:v>36</c:v>
                </c:pt>
                <c:pt idx="9328">
                  <c:v>38</c:v>
                </c:pt>
                <c:pt idx="9329">
                  <c:v>40</c:v>
                </c:pt>
                <c:pt idx="9330">
                  <c:v>38</c:v>
                </c:pt>
                <c:pt idx="9331">
                  <c:v>38</c:v>
                </c:pt>
                <c:pt idx="9332">
                  <c:v>38</c:v>
                </c:pt>
                <c:pt idx="9333">
                  <c:v>38</c:v>
                </c:pt>
                <c:pt idx="9334">
                  <c:v>38</c:v>
                </c:pt>
                <c:pt idx="9335">
                  <c:v>38</c:v>
                </c:pt>
                <c:pt idx="9336">
                  <c:v>38</c:v>
                </c:pt>
                <c:pt idx="9337">
                  <c:v>38</c:v>
                </c:pt>
                <c:pt idx="9338">
                  <c:v>38</c:v>
                </c:pt>
                <c:pt idx="9339">
                  <c:v>38</c:v>
                </c:pt>
                <c:pt idx="9340">
                  <c:v>38</c:v>
                </c:pt>
                <c:pt idx="9341">
                  <c:v>42</c:v>
                </c:pt>
                <c:pt idx="9342">
                  <c:v>36</c:v>
                </c:pt>
                <c:pt idx="9343">
                  <c:v>38</c:v>
                </c:pt>
                <c:pt idx="9344">
                  <c:v>40</c:v>
                </c:pt>
                <c:pt idx="9345">
                  <c:v>40</c:v>
                </c:pt>
                <c:pt idx="9346">
                  <c:v>38</c:v>
                </c:pt>
                <c:pt idx="9347">
                  <c:v>38</c:v>
                </c:pt>
                <c:pt idx="9348">
                  <c:v>40</c:v>
                </c:pt>
                <c:pt idx="9349">
                  <c:v>38</c:v>
                </c:pt>
                <c:pt idx="9350">
                  <c:v>38</c:v>
                </c:pt>
                <c:pt idx="9351">
                  <c:v>38</c:v>
                </c:pt>
                <c:pt idx="9352">
                  <c:v>38</c:v>
                </c:pt>
                <c:pt idx="9353">
                  <c:v>40</c:v>
                </c:pt>
                <c:pt idx="9354">
                  <c:v>38</c:v>
                </c:pt>
                <c:pt idx="9355">
                  <c:v>36</c:v>
                </c:pt>
                <c:pt idx="9356">
                  <c:v>40</c:v>
                </c:pt>
                <c:pt idx="9357">
                  <c:v>36</c:v>
                </c:pt>
                <c:pt idx="9358">
                  <c:v>40</c:v>
                </c:pt>
                <c:pt idx="9359">
                  <c:v>38</c:v>
                </c:pt>
                <c:pt idx="9360">
                  <c:v>38</c:v>
                </c:pt>
                <c:pt idx="9361">
                  <c:v>38</c:v>
                </c:pt>
                <c:pt idx="9362">
                  <c:v>36</c:v>
                </c:pt>
                <c:pt idx="9363">
                  <c:v>38</c:v>
                </c:pt>
                <c:pt idx="9364">
                  <c:v>38</c:v>
                </c:pt>
                <c:pt idx="9365">
                  <c:v>38</c:v>
                </c:pt>
                <c:pt idx="9366">
                  <c:v>38</c:v>
                </c:pt>
                <c:pt idx="9367">
                  <c:v>38</c:v>
                </c:pt>
                <c:pt idx="9368">
                  <c:v>38</c:v>
                </c:pt>
                <c:pt idx="9369">
                  <c:v>38</c:v>
                </c:pt>
                <c:pt idx="9370">
                  <c:v>38</c:v>
                </c:pt>
                <c:pt idx="9371">
                  <c:v>40</c:v>
                </c:pt>
                <c:pt idx="9372">
                  <c:v>36</c:v>
                </c:pt>
                <c:pt idx="9373">
                  <c:v>38</c:v>
                </c:pt>
                <c:pt idx="9374">
                  <c:v>38</c:v>
                </c:pt>
                <c:pt idx="9375">
                  <c:v>36</c:v>
                </c:pt>
                <c:pt idx="9376">
                  <c:v>38</c:v>
                </c:pt>
                <c:pt idx="9377">
                  <c:v>38</c:v>
                </c:pt>
                <c:pt idx="9378">
                  <c:v>38</c:v>
                </c:pt>
                <c:pt idx="9379">
                  <c:v>38</c:v>
                </c:pt>
                <c:pt idx="9380">
                  <c:v>38</c:v>
                </c:pt>
                <c:pt idx="9381">
                  <c:v>38</c:v>
                </c:pt>
                <c:pt idx="9382">
                  <c:v>38</c:v>
                </c:pt>
                <c:pt idx="9383">
                  <c:v>36</c:v>
                </c:pt>
                <c:pt idx="9384">
                  <c:v>38</c:v>
                </c:pt>
                <c:pt idx="9385">
                  <c:v>38</c:v>
                </c:pt>
                <c:pt idx="9386">
                  <c:v>38</c:v>
                </c:pt>
                <c:pt idx="9387">
                  <c:v>38</c:v>
                </c:pt>
                <c:pt idx="9388">
                  <c:v>38</c:v>
                </c:pt>
                <c:pt idx="9389">
                  <c:v>38</c:v>
                </c:pt>
                <c:pt idx="9390">
                  <c:v>38</c:v>
                </c:pt>
                <c:pt idx="9391">
                  <c:v>38</c:v>
                </c:pt>
                <c:pt idx="9392">
                  <c:v>38</c:v>
                </c:pt>
                <c:pt idx="9393">
                  <c:v>38</c:v>
                </c:pt>
                <c:pt idx="9394">
                  <c:v>38</c:v>
                </c:pt>
                <c:pt idx="9395">
                  <c:v>38</c:v>
                </c:pt>
                <c:pt idx="9396">
                  <c:v>38</c:v>
                </c:pt>
                <c:pt idx="9397">
                  <c:v>38</c:v>
                </c:pt>
                <c:pt idx="9398">
                  <c:v>38</c:v>
                </c:pt>
                <c:pt idx="9399">
                  <c:v>38</c:v>
                </c:pt>
                <c:pt idx="9400">
                  <c:v>38</c:v>
                </c:pt>
                <c:pt idx="9401">
                  <c:v>38</c:v>
                </c:pt>
                <c:pt idx="9402">
                  <c:v>38</c:v>
                </c:pt>
                <c:pt idx="9403">
                  <c:v>38</c:v>
                </c:pt>
                <c:pt idx="9404">
                  <c:v>38</c:v>
                </c:pt>
                <c:pt idx="9405">
                  <c:v>38</c:v>
                </c:pt>
                <c:pt idx="9406">
                  <c:v>38</c:v>
                </c:pt>
                <c:pt idx="9407">
                  <c:v>38</c:v>
                </c:pt>
                <c:pt idx="9408">
                  <c:v>36</c:v>
                </c:pt>
                <c:pt idx="9409">
                  <c:v>36</c:v>
                </c:pt>
                <c:pt idx="9410">
                  <c:v>38</c:v>
                </c:pt>
                <c:pt idx="9411">
                  <c:v>40</c:v>
                </c:pt>
                <c:pt idx="9412">
                  <c:v>40</c:v>
                </c:pt>
                <c:pt idx="9413">
                  <c:v>38</c:v>
                </c:pt>
                <c:pt idx="9414">
                  <c:v>36</c:v>
                </c:pt>
                <c:pt idx="9415">
                  <c:v>38</c:v>
                </c:pt>
                <c:pt idx="9416">
                  <c:v>38</c:v>
                </c:pt>
                <c:pt idx="9417">
                  <c:v>40</c:v>
                </c:pt>
                <c:pt idx="9418">
                  <c:v>36</c:v>
                </c:pt>
                <c:pt idx="9419">
                  <c:v>36</c:v>
                </c:pt>
                <c:pt idx="9420">
                  <c:v>38</c:v>
                </c:pt>
                <c:pt idx="9421">
                  <c:v>40</c:v>
                </c:pt>
                <c:pt idx="9422">
                  <c:v>38</c:v>
                </c:pt>
                <c:pt idx="9423">
                  <c:v>40</c:v>
                </c:pt>
                <c:pt idx="9424">
                  <c:v>36</c:v>
                </c:pt>
                <c:pt idx="9425">
                  <c:v>38</c:v>
                </c:pt>
                <c:pt idx="9426">
                  <c:v>38</c:v>
                </c:pt>
                <c:pt idx="9427">
                  <c:v>38</c:v>
                </c:pt>
                <c:pt idx="9428">
                  <c:v>38</c:v>
                </c:pt>
                <c:pt idx="9429">
                  <c:v>38</c:v>
                </c:pt>
                <c:pt idx="9430">
                  <c:v>36</c:v>
                </c:pt>
                <c:pt idx="9431">
                  <c:v>38</c:v>
                </c:pt>
                <c:pt idx="9432">
                  <c:v>38</c:v>
                </c:pt>
                <c:pt idx="9433">
                  <c:v>38</c:v>
                </c:pt>
                <c:pt idx="9434">
                  <c:v>36</c:v>
                </c:pt>
                <c:pt idx="9435">
                  <c:v>38</c:v>
                </c:pt>
                <c:pt idx="9436">
                  <c:v>38</c:v>
                </c:pt>
                <c:pt idx="9437">
                  <c:v>38</c:v>
                </c:pt>
                <c:pt idx="9438">
                  <c:v>40</c:v>
                </c:pt>
                <c:pt idx="9439">
                  <c:v>36</c:v>
                </c:pt>
                <c:pt idx="9440">
                  <c:v>36</c:v>
                </c:pt>
                <c:pt idx="9441">
                  <c:v>38</c:v>
                </c:pt>
                <c:pt idx="9442">
                  <c:v>38</c:v>
                </c:pt>
                <c:pt idx="9443">
                  <c:v>36</c:v>
                </c:pt>
                <c:pt idx="9444">
                  <c:v>38</c:v>
                </c:pt>
                <c:pt idx="9445">
                  <c:v>38</c:v>
                </c:pt>
                <c:pt idx="9446">
                  <c:v>36</c:v>
                </c:pt>
                <c:pt idx="9447">
                  <c:v>38</c:v>
                </c:pt>
                <c:pt idx="9448">
                  <c:v>38</c:v>
                </c:pt>
                <c:pt idx="9449">
                  <c:v>36</c:v>
                </c:pt>
                <c:pt idx="9450">
                  <c:v>38</c:v>
                </c:pt>
                <c:pt idx="9451">
                  <c:v>38</c:v>
                </c:pt>
                <c:pt idx="9452">
                  <c:v>40</c:v>
                </c:pt>
                <c:pt idx="9453">
                  <c:v>38</c:v>
                </c:pt>
                <c:pt idx="9454">
                  <c:v>36</c:v>
                </c:pt>
                <c:pt idx="9455">
                  <c:v>36</c:v>
                </c:pt>
                <c:pt idx="9456">
                  <c:v>38</c:v>
                </c:pt>
                <c:pt idx="9457">
                  <c:v>38</c:v>
                </c:pt>
                <c:pt idx="9458">
                  <c:v>38</c:v>
                </c:pt>
                <c:pt idx="9459">
                  <c:v>38</c:v>
                </c:pt>
                <c:pt idx="9460">
                  <c:v>38</c:v>
                </c:pt>
                <c:pt idx="9461">
                  <c:v>38</c:v>
                </c:pt>
                <c:pt idx="9462">
                  <c:v>38</c:v>
                </c:pt>
                <c:pt idx="9463">
                  <c:v>38</c:v>
                </c:pt>
                <c:pt idx="9464">
                  <c:v>38</c:v>
                </c:pt>
                <c:pt idx="9465">
                  <c:v>38</c:v>
                </c:pt>
                <c:pt idx="9466">
                  <c:v>38</c:v>
                </c:pt>
                <c:pt idx="9467">
                  <c:v>38</c:v>
                </c:pt>
                <c:pt idx="9468">
                  <c:v>36</c:v>
                </c:pt>
                <c:pt idx="9469">
                  <c:v>38</c:v>
                </c:pt>
                <c:pt idx="9470">
                  <c:v>36</c:v>
                </c:pt>
                <c:pt idx="9471">
                  <c:v>38</c:v>
                </c:pt>
                <c:pt idx="9472">
                  <c:v>38</c:v>
                </c:pt>
                <c:pt idx="9473">
                  <c:v>36</c:v>
                </c:pt>
                <c:pt idx="9474">
                  <c:v>38</c:v>
                </c:pt>
                <c:pt idx="9475">
                  <c:v>38</c:v>
                </c:pt>
                <c:pt idx="9476">
                  <c:v>40</c:v>
                </c:pt>
                <c:pt idx="9477">
                  <c:v>38</c:v>
                </c:pt>
                <c:pt idx="9478">
                  <c:v>38</c:v>
                </c:pt>
                <c:pt idx="9479">
                  <c:v>38</c:v>
                </c:pt>
                <c:pt idx="9480">
                  <c:v>40</c:v>
                </c:pt>
                <c:pt idx="9481">
                  <c:v>38</c:v>
                </c:pt>
                <c:pt idx="9482">
                  <c:v>38</c:v>
                </c:pt>
                <c:pt idx="9483">
                  <c:v>36</c:v>
                </c:pt>
                <c:pt idx="9484">
                  <c:v>38</c:v>
                </c:pt>
                <c:pt idx="9485">
                  <c:v>38</c:v>
                </c:pt>
                <c:pt idx="9486">
                  <c:v>36</c:v>
                </c:pt>
                <c:pt idx="9487">
                  <c:v>38</c:v>
                </c:pt>
                <c:pt idx="9488">
                  <c:v>36</c:v>
                </c:pt>
                <c:pt idx="9489">
                  <c:v>38</c:v>
                </c:pt>
                <c:pt idx="9490">
                  <c:v>38</c:v>
                </c:pt>
                <c:pt idx="9491">
                  <c:v>38</c:v>
                </c:pt>
                <c:pt idx="9492">
                  <c:v>38</c:v>
                </c:pt>
                <c:pt idx="9493">
                  <c:v>38</c:v>
                </c:pt>
                <c:pt idx="9494">
                  <c:v>38</c:v>
                </c:pt>
                <c:pt idx="9495">
                  <c:v>36</c:v>
                </c:pt>
                <c:pt idx="9496">
                  <c:v>38</c:v>
                </c:pt>
                <c:pt idx="9497">
                  <c:v>40</c:v>
                </c:pt>
                <c:pt idx="9498">
                  <c:v>38</c:v>
                </c:pt>
                <c:pt idx="9499">
                  <c:v>38</c:v>
                </c:pt>
                <c:pt idx="9500">
                  <c:v>38</c:v>
                </c:pt>
                <c:pt idx="9501">
                  <c:v>36</c:v>
                </c:pt>
                <c:pt idx="9502">
                  <c:v>36</c:v>
                </c:pt>
                <c:pt idx="9503">
                  <c:v>36</c:v>
                </c:pt>
                <c:pt idx="9504">
                  <c:v>36</c:v>
                </c:pt>
                <c:pt idx="9505">
                  <c:v>38</c:v>
                </c:pt>
                <c:pt idx="9506">
                  <c:v>38</c:v>
                </c:pt>
                <c:pt idx="9507">
                  <c:v>40</c:v>
                </c:pt>
                <c:pt idx="9508">
                  <c:v>38</c:v>
                </c:pt>
                <c:pt idx="9509">
                  <c:v>36</c:v>
                </c:pt>
                <c:pt idx="9510">
                  <c:v>36</c:v>
                </c:pt>
                <c:pt idx="9511">
                  <c:v>36</c:v>
                </c:pt>
                <c:pt idx="9512">
                  <c:v>36</c:v>
                </c:pt>
                <c:pt idx="9513">
                  <c:v>38</c:v>
                </c:pt>
                <c:pt idx="9514">
                  <c:v>36</c:v>
                </c:pt>
                <c:pt idx="9515">
                  <c:v>38</c:v>
                </c:pt>
                <c:pt idx="9516">
                  <c:v>38</c:v>
                </c:pt>
                <c:pt idx="9517">
                  <c:v>38</c:v>
                </c:pt>
                <c:pt idx="9518">
                  <c:v>38</c:v>
                </c:pt>
                <c:pt idx="9519">
                  <c:v>36</c:v>
                </c:pt>
                <c:pt idx="9520">
                  <c:v>40</c:v>
                </c:pt>
                <c:pt idx="9521">
                  <c:v>38</c:v>
                </c:pt>
                <c:pt idx="9522">
                  <c:v>40</c:v>
                </c:pt>
                <c:pt idx="9523">
                  <c:v>38</c:v>
                </c:pt>
                <c:pt idx="9524">
                  <c:v>38</c:v>
                </c:pt>
                <c:pt idx="9525">
                  <c:v>38</c:v>
                </c:pt>
                <c:pt idx="9526">
                  <c:v>36</c:v>
                </c:pt>
                <c:pt idx="9527">
                  <c:v>38</c:v>
                </c:pt>
                <c:pt idx="9528">
                  <c:v>38</c:v>
                </c:pt>
                <c:pt idx="9529">
                  <c:v>36</c:v>
                </c:pt>
                <c:pt idx="9530">
                  <c:v>38</c:v>
                </c:pt>
                <c:pt idx="9531">
                  <c:v>36</c:v>
                </c:pt>
                <c:pt idx="9532">
                  <c:v>38</c:v>
                </c:pt>
                <c:pt idx="9533">
                  <c:v>38</c:v>
                </c:pt>
                <c:pt idx="9534">
                  <c:v>38</c:v>
                </c:pt>
                <c:pt idx="9535">
                  <c:v>38</c:v>
                </c:pt>
                <c:pt idx="9536">
                  <c:v>40</c:v>
                </c:pt>
                <c:pt idx="9537">
                  <c:v>40</c:v>
                </c:pt>
                <c:pt idx="9538">
                  <c:v>36</c:v>
                </c:pt>
                <c:pt idx="9539">
                  <c:v>36</c:v>
                </c:pt>
                <c:pt idx="9540">
                  <c:v>38</c:v>
                </c:pt>
                <c:pt idx="9541">
                  <c:v>36</c:v>
                </c:pt>
                <c:pt idx="9542">
                  <c:v>38</c:v>
                </c:pt>
                <c:pt idx="9543">
                  <c:v>38</c:v>
                </c:pt>
                <c:pt idx="9544">
                  <c:v>36</c:v>
                </c:pt>
                <c:pt idx="9545">
                  <c:v>36</c:v>
                </c:pt>
                <c:pt idx="9546">
                  <c:v>38</c:v>
                </c:pt>
                <c:pt idx="9547">
                  <c:v>38</c:v>
                </c:pt>
                <c:pt idx="9548">
                  <c:v>36</c:v>
                </c:pt>
                <c:pt idx="9549">
                  <c:v>36</c:v>
                </c:pt>
                <c:pt idx="9550">
                  <c:v>38</c:v>
                </c:pt>
                <c:pt idx="9551">
                  <c:v>38</c:v>
                </c:pt>
                <c:pt idx="9552">
                  <c:v>36</c:v>
                </c:pt>
                <c:pt idx="9553">
                  <c:v>38</c:v>
                </c:pt>
                <c:pt idx="9554">
                  <c:v>38</c:v>
                </c:pt>
                <c:pt idx="9555">
                  <c:v>38</c:v>
                </c:pt>
                <c:pt idx="9556">
                  <c:v>36</c:v>
                </c:pt>
                <c:pt idx="9557">
                  <c:v>38</c:v>
                </c:pt>
                <c:pt idx="9558">
                  <c:v>38</c:v>
                </c:pt>
                <c:pt idx="9559">
                  <c:v>38</c:v>
                </c:pt>
                <c:pt idx="9560">
                  <c:v>36</c:v>
                </c:pt>
                <c:pt idx="9561">
                  <c:v>38</c:v>
                </c:pt>
                <c:pt idx="9562">
                  <c:v>38</c:v>
                </c:pt>
                <c:pt idx="9563">
                  <c:v>38</c:v>
                </c:pt>
                <c:pt idx="9564">
                  <c:v>38</c:v>
                </c:pt>
                <c:pt idx="9565">
                  <c:v>36</c:v>
                </c:pt>
                <c:pt idx="9566">
                  <c:v>38</c:v>
                </c:pt>
                <c:pt idx="9567">
                  <c:v>38</c:v>
                </c:pt>
                <c:pt idx="9568">
                  <c:v>36</c:v>
                </c:pt>
                <c:pt idx="9569">
                  <c:v>38</c:v>
                </c:pt>
                <c:pt idx="9570">
                  <c:v>36</c:v>
                </c:pt>
                <c:pt idx="9571">
                  <c:v>38</c:v>
                </c:pt>
                <c:pt idx="9572">
                  <c:v>38</c:v>
                </c:pt>
                <c:pt idx="9573">
                  <c:v>36</c:v>
                </c:pt>
                <c:pt idx="9574">
                  <c:v>38</c:v>
                </c:pt>
                <c:pt idx="9575">
                  <c:v>38</c:v>
                </c:pt>
                <c:pt idx="9576">
                  <c:v>38</c:v>
                </c:pt>
                <c:pt idx="9577">
                  <c:v>36</c:v>
                </c:pt>
                <c:pt idx="9578">
                  <c:v>36</c:v>
                </c:pt>
                <c:pt idx="9579">
                  <c:v>36</c:v>
                </c:pt>
                <c:pt idx="9580">
                  <c:v>38</c:v>
                </c:pt>
                <c:pt idx="9581">
                  <c:v>38</c:v>
                </c:pt>
                <c:pt idx="9582">
                  <c:v>36</c:v>
                </c:pt>
                <c:pt idx="9583">
                  <c:v>36</c:v>
                </c:pt>
                <c:pt idx="9584">
                  <c:v>38</c:v>
                </c:pt>
                <c:pt idx="9585">
                  <c:v>38</c:v>
                </c:pt>
                <c:pt idx="9586">
                  <c:v>38</c:v>
                </c:pt>
                <c:pt idx="9587">
                  <c:v>38</c:v>
                </c:pt>
                <c:pt idx="9588">
                  <c:v>38</c:v>
                </c:pt>
                <c:pt idx="9589">
                  <c:v>38</c:v>
                </c:pt>
                <c:pt idx="9590">
                  <c:v>38</c:v>
                </c:pt>
                <c:pt idx="9591">
                  <c:v>36</c:v>
                </c:pt>
                <c:pt idx="9592">
                  <c:v>38</c:v>
                </c:pt>
                <c:pt idx="9593">
                  <c:v>38</c:v>
                </c:pt>
                <c:pt idx="9594">
                  <c:v>38</c:v>
                </c:pt>
                <c:pt idx="9595">
                  <c:v>38</c:v>
                </c:pt>
                <c:pt idx="9596">
                  <c:v>38</c:v>
                </c:pt>
                <c:pt idx="9597">
                  <c:v>38</c:v>
                </c:pt>
                <c:pt idx="9598">
                  <c:v>38</c:v>
                </c:pt>
                <c:pt idx="9599">
                  <c:v>36</c:v>
                </c:pt>
                <c:pt idx="9600">
                  <c:v>38</c:v>
                </c:pt>
                <c:pt idx="9601">
                  <c:v>38</c:v>
                </c:pt>
                <c:pt idx="9602">
                  <c:v>36</c:v>
                </c:pt>
                <c:pt idx="9603">
                  <c:v>38</c:v>
                </c:pt>
                <c:pt idx="9604">
                  <c:v>38</c:v>
                </c:pt>
                <c:pt idx="9605">
                  <c:v>38</c:v>
                </c:pt>
                <c:pt idx="9606">
                  <c:v>36</c:v>
                </c:pt>
                <c:pt idx="9607">
                  <c:v>38</c:v>
                </c:pt>
                <c:pt idx="9608">
                  <c:v>38</c:v>
                </c:pt>
                <c:pt idx="9609">
                  <c:v>38</c:v>
                </c:pt>
                <c:pt idx="9610">
                  <c:v>38</c:v>
                </c:pt>
                <c:pt idx="9611">
                  <c:v>38</c:v>
                </c:pt>
                <c:pt idx="9612">
                  <c:v>38</c:v>
                </c:pt>
                <c:pt idx="9613">
                  <c:v>36</c:v>
                </c:pt>
                <c:pt idx="9614">
                  <c:v>36</c:v>
                </c:pt>
                <c:pt idx="9615">
                  <c:v>38</c:v>
                </c:pt>
                <c:pt idx="9616">
                  <c:v>38</c:v>
                </c:pt>
                <c:pt idx="9617">
                  <c:v>38</c:v>
                </c:pt>
                <c:pt idx="9618">
                  <c:v>38</c:v>
                </c:pt>
                <c:pt idx="9619">
                  <c:v>38</c:v>
                </c:pt>
                <c:pt idx="9620">
                  <c:v>38</c:v>
                </c:pt>
                <c:pt idx="9621">
                  <c:v>38</c:v>
                </c:pt>
                <c:pt idx="9622">
                  <c:v>38</c:v>
                </c:pt>
                <c:pt idx="9623">
                  <c:v>38</c:v>
                </c:pt>
                <c:pt idx="9624">
                  <c:v>36</c:v>
                </c:pt>
                <c:pt idx="9625">
                  <c:v>38</c:v>
                </c:pt>
                <c:pt idx="9626">
                  <c:v>38</c:v>
                </c:pt>
                <c:pt idx="9627">
                  <c:v>38</c:v>
                </c:pt>
                <c:pt idx="9628">
                  <c:v>38</c:v>
                </c:pt>
                <c:pt idx="9629">
                  <c:v>38</c:v>
                </c:pt>
                <c:pt idx="9630">
                  <c:v>38</c:v>
                </c:pt>
                <c:pt idx="9631">
                  <c:v>36</c:v>
                </c:pt>
                <c:pt idx="9632">
                  <c:v>36</c:v>
                </c:pt>
                <c:pt idx="9633">
                  <c:v>36</c:v>
                </c:pt>
                <c:pt idx="9634">
                  <c:v>38</c:v>
                </c:pt>
                <c:pt idx="9635">
                  <c:v>38</c:v>
                </c:pt>
                <c:pt idx="9636">
                  <c:v>36</c:v>
                </c:pt>
                <c:pt idx="9637">
                  <c:v>38</c:v>
                </c:pt>
                <c:pt idx="9638">
                  <c:v>36</c:v>
                </c:pt>
                <c:pt idx="9639">
                  <c:v>38</c:v>
                </c:pt>
                <c:pt idx="9640">
                  <c:v>36</c:v>
                </c:pt>
                <c:pt idx="9641">
                  <c:v>36</c:v>
                </c:pt>
                <c:pt idx="9642">
                  <c:v>38</c:v>
                </c:pt>
                <c:pt idx="9643">
                  <c:v>38</c:v>
                </c:pt>
                <c:pt idx="9644">
                  <c:v>36</c:v>
                </c:pt>
                <c:pt idx="9645">
                  <c:v>38</c:v>
                </c:pt>
                <c:pt idx="9646">
                  <c:v>36</c:v>
                </c:pt>
                <c:pt idx="9647">
                  <c:v>36</c:v>
                </c:pt>
                <c:pt idx="9648">
                  <c:v>40</c:v>
                </c:pt>
                <c:pt idx="9649">
                  <c:v>38</c:v>
                </c:pt>
                <c:pt idx="9650">
                  <c:v>38</c:v>
                </c:pt>
                <c:pt idx="9651">
                  <c:v>38</c:v>
                </c:pt>
                <c:pt idx="9652">
                  <c:v>36</c:v>
                </c:pt>
                <c:pt idx="9653">
                  <c:v>38</c:v>
                </c:pt>
                <c:pt idx="9654">
                  <c:v>38</c:v>
                </c:pt>
                <c:pt idx="9655">
                  <c:v>38</c:v>
                </c:pt>
                <c:pt idx="9656">
                  <c:v>38</c:v>
                </c:pt>
                <c:pt idx="9657">
                  <c:v>36</c:v>
                </c:pt>
                <c:pt idx="9658">
                  <c:v>38</c:v>
                </c:pt>
                <c:pt idx="9659">
                  <c:v>38</c:v>
                </c:pt>
                <c:pt idx="9660">
                  <c:v>38</c:v>
                </c:pt>
                <c:pt idx="9661">
                  <c:v>36</c:v>
                </c:pt>
                <c:pt idx="9662">
                  <c:v>38</c:v>
                </c:pt>
                <c:pt idx="9663">
                  <c:v>38</c:v>
                </c:pt>
                <c:pt idx="9664">
                  <c:v>38</c:v>
                </c:pt>
                <c:pt idx="9665">
                  <c:v>36</c:v>
                </c:pt>
                <c:pt idx="9666">
                  <c:v>38</c:v>
                </c:pt>
                <c:pt idx="9667">
                  <c:v>36</c:v>
                </c:pt>
                <c:pt idx="9668">
                  <c:v>38</c:v>
                </c:pt>
                <c:pt idx="9669">
                  <c:v>38</c:v>
                </c:pt>
                <c:pt idx="9670">
                  <c:v>38</c:v>
                </c:pt>
                <c:pt idx="9671">
                  <c:v>36</c:v>
                </c:pt>
                <c:pt idx="9672">
                  <c:v>38</c:v>
                </c:pt>
                <c:pt idx="9673">
                  <c:v>36</c:v>
                </c:pt>
                <c:pt idx="9674">
                  <c:v>36</c:v>
                </c:pt>
                <c:pt idx="9675">
                  <c:v>36</c:v>
                </c:pt>
                <c:pt idx="9676">
                  <c:v>36</c:v>
                </c:pt>
                <c:pt idx="9677">
                  <c:v>36</c:v>
                </c:pt>
                <c:pt idx="9678">
                  <c:v>36</c:v>
                </c:pt>
                <c:pt idx="9679">
                  <c:v>36</c:v>
                </c:pt>
                <c:pt idx="9680">
                  <c:v>36</c:v>
                </c:pt>
                <c:pt idx="9681">
                  <c:v>36</c:v>
                </c:pt>
                <c:pt idx="9682">
                  <c:v>38</c:v>
                </c:pt>
                <c:pt idx="9683">
                  <c:v>38</c:v>
                </c:pt>
                <c:pt idx="9684">
                  <c:v>36</c:v>
                </c:pt>
                <c:pt idx="9685">
                  <c:v>36</c:v>
                </c:pt>
                <c:pt idx="9686">
                  <c:v>38</c:v>
                </c:pt>
                <c:pt idx="9687">
                  <c:v>38</c:v>
                </c:pt>
                <c:pt idx="9688">
                  <c:v>38</c:v>
                </c:pt>
                <c:pt idx="9689">
                  <c:v>38</c:v>
                </c:pt>
                <c:pt idx="9690">
                  <c:v>38</c:v>
                </c:pt>
                <c:pt idx="9691">
                  <c:v>38</c:v>
                </c:pt>
                <c:pt idx="9692">
                  <c:v>36</c:v>
                </c:pt>
                <c:pt idx="9693">
                  <c:v>36</c:v>
                </c:pt>
                <c:pt idx="9694">
                  <c:v>36</c:v>
                </c:pt>
                <c:pt idx="9695">
                  <c:v>36</c:v>
                </c:pt>
                <c:pt idx="9696">
                  <c:v>38</c:v>
                </c:pt>
                <c:pt idx="9697">
                  <c:v>38</c:v>
                </c:pt>
                <c:pt idx="9698">
                  <c:v>34</c:v>
                </c:pt>
                <c:pt idx="9699">
                  <c:v>36</c:v>
                </c:pt>
                <c:pt idx="9700">
                  <c:v>38</c:v>
                </c:pt>
                <c:pt idx="9701">
                  <c:v>38</c:v>
                </c:pt>
                <c:pt idx="9702">
                  <c:v>38</c:v>
                </c:pt>
                <c:pt idx="9703">
                  <c:v>36</c:v>
                </c:pt>
                <c:pt idx="9704">
                  <c:v>38</c:v>
                </c:pt>
                <c:pt idx="9705">
                  <c:v>36</c:v>
                </c:pt>
                <c:pt idx="9706">
                  <c:v>36</c:v>
                </c:pt>
                <c:pt idx="9707">
                  <c:v>38</c:v>
                </c:pt>
                <c:pt idx="9708">
                  <c:v>38</c:v>
                </c:pt>
                <c:pt idx="9709">
                  <c:v>36</c:v>
                </c:pt>
                <c:pt idx="9710">
                  <c:v>38</c:v>
                </c:pt>
                <c:pt idx="9711">
                  <c:v>36</c:v>
                </c:pt>
                <c:pt idx="9712">
                  <c:v>38</c:v>
                </c:pt>
                <c:pt idx="9713">
                  <c:v>38</c:v>
                </c:pt>
                <c:pt idx="9714">
                  <c:v>38</c:v>
                </c:pt>
                <c:pt idx="9715">
                  <c:v>36</c:v>
                </c:pt>
                <c:pt idx="9716">
                  <c:v>36</c:v>
                </c:pt>
                <c:pt idx="9717">
                  <c:v>38</c:v>
                </c:pt>
                <c:pt idx="9718">
                  <c:v>36</c:v>
                </c:pt>
                <c:pt idx="9719">
                  <c:v>36</c:v>
                </c:pt>
                <c:pt idx="9720">
                  <c:v>36</c:v>
                </c:pt>
                <c:pt idx="9721">
                  <c:v>38</c:v>
                </c:pt>
                <c:pt idx="9722">
                  <c:v>36</c:v>
                </c:pt>
                <c:pt idx="9723">
                  <c:v>38</c:v>
                </c:pt>
                <c:pt idx="9724">
                  <c:v>36</c:v>
                </c:pt>
                <c:pt idx="9725">
                  <c:v>36</c:v>
                </c:pt>
                <c:pt idx="9726">
                  <c:v>38</c:v>
                </c:pt>
                <c:pt idx="9727">
                  <c:v>36</c:v>
                </c:pt>
                <c:pt idx="9728">
                  <c:v>36</c:v>
                </c:pt>
                <c:pt idx="9729">
                  <c:v>38</c:v>
                </c:pt>
                <c:pt idx="9730">
                  <c:v>36</c:v>
                </c:pt>
                <c:pt idx="9731">
                  <c:v>38</c:v>
                </c:pt>
                <c:pt idx="9732">
                  <c:v>36</c:v>
                </c:pt>
                <c:pt idx="9733">
                  <c:v>38</c:v>
                </c:pt>
                <c:pt idx="9734">
                  <c:v>38</c:v>
                </c:pt>
                <c:pt idx="9735">
                  <c:v>38</c:v>
                </c:pt>
                <c:pt idx="9736">
                  <c:v>38</c:v>
                </c:pt>
                <c:pt idx="9737">
                  <c:v>36</c:v>
                </c:pt>
                <c:pt idx="9738">
                  <c:v>36</c:v>
                </c:pt>
                <c:pt idx="9739">
                  <c:v>36</c:v>
                </c:pt>
                <c:pt idx="9740">
                  <c:v>38</c:v>
                </c:pt>
                <c:pt idx="9741">
                  <c:v>38</c:v>
                </c:pt>
                <c:pt idx="9742">
                  <c:v>36</c:v>
                </c:pt>
                <c:pt idx="9743">
                  <c:v>38</c:v>
                </c:pt>
                <c:pt idx="9744">
                  <c:v>36</c:v>
                </c:pt>
                <c:pt idx="9745">
                  <c:v>36</c:v>
                </c:pt>
                <c:pt idx="9746">
                  <c:v>38</c:v>
                </c:pt>
                <c:pt idx="9747">
                  <c:v>38</c:v>
                </c:pt>
                <c:pt idx="9748">
                  <c:v>36</c:v>
                </c:pt>
                <c:pt idx="9749">
                  <c:v>36</c:v>
                </c:pt>
                <c:pt idx="9750">
                  <c:v>36</c:v>
                </c:pt>
                <c:pt idx="9751">
                  <c:v>36</c:v>
                </c:pt>
                <c:pt idx="9752">
                  <c:v>38</c:v>
                </c:pt>
                <c:pt idx="9753">
                  <c:v>38</c:v>
                </c:pt>
                <c:pt idx="9754">
                  <c:v>36</c:v>
                </c:pt>
                <c:pt idx="9755">
                  <c:v>36</c:v>
                </c:pt>
                <c:pt idx="9756">
                  <c:v>36</c:v>
                </c:pt>
                <c:pt idx="9757">
                  <c:v>36</c:v>
                </c:pt>
                <c:pt idx="9758">
                  <c:v>36</c:v>
                </c:pt>
                <c:pt idx="9759">
                  <c:v>36</c:v>
                </c:pt>
                <c:pt idx="9760">
                  <c:v>36</c:v>
                </c:pt>
                <c:pt idx="9761">
                  <c:v>38</c:v>
                </c:pt>
                <c:pt idx="9762">
                  <c:v>36</c:v>
                </c:pt>
                <c:pt idx="9763">
                  <c:v>36</c:v>
                </c:pt>
                <c:pt idx="9764">
                  <c:v>34</c:v>
                </c:pt>
                <c:pt idx="9765">
                  <c:v>34</c:v>
                </c:pt>
                <c:pt idx="9766">
                  <c:v>34</c:v>
                </c:pt>
                <c:pt idx="9767">
                  <c:v>32</c:v>
                </c:pt>
                <c:pt idx="9768">
                  <c:v>36</c:v>
                </c:pt>
                <c:pt idx="9769">
                  <c:v>34</c:v>
                </c:pt>
                <c:pt idx="9770">
                  <c:v>32</c:v>
                </c:pt>
                <c:pt idx="9771">
                  <c:v>34</c:v>
                </c:pt>
                <c:pt idx="9772">
                  <c:v>34</c:v>
                </c:pt>
                <c:pt idx="9773">
                  <c:v>32</c:v>
                </c:pt>
                <c:pt idx="9774">
                  <c:v>32</c:v>
                </c:pt>
                <c:pt idx="9775">
                  <c:v>30</c:v>
                </c:pt>
                <c:pt idx="9776">
                  <c:v>30</c:v>
                </c:pt>
                <c:pt idx="9777">
                  <c:v>32</c:v>
                </c:pt>
                <c:pt idx="9778">
                  <c:v>28</c:v>
                </c:pt>
                <c:pt idx="9779">
                  <c:v>32</c:v>
                </c:pt>
                <c:pt idx="9780">
                  <c:v>30</c:v>
                </c:pt>
                <c:pt idx="9781">
                  <c:v>30</c:v>
                </c:pt>
                <c:pt idx="9782">
                  <c:v>28</c:v>
                </c:pt>
                <c:pt idx="9783">
                  <c:v>30</c:v>
                </c:pt>
                <c:pt idx="9784">
                  <c:v>30</c:v>
                </c:pt>
                <c:pt idx="9785">
                  <c:v>28</c:v>
                </c:pt>
                <c:pt idx="9786">
                  <c:v>26</c:v>
                </c:pt>
                <c:pt idx="9787">
                  <c:v>30</c:v>
                </c:pt>
                <c:pt idx="9788">
                  <c:v>28</c:v>
                </c:pt>
                <c:pt idx="9789">
                  <c:v>28</c:v>
                </c:pt>
                <c:pt idx="9790">
                  <c:v>26</c:v>
                </c:pt>
                <c:pt idx="9791">
                  <c:v>26</c:v>
                </c:pt>
                <c:pt idx="9792">
                  <c:v>26</c:v>
                </c:pt>
                <c:pt idx="9793">
                  <c:v>28</c:v>
                </c:pt>
                <c:pt idx="9794">
                  <c:v>26</c:v>
                </c:pt>
                <c:pt idx="9795">
                  <c:v>26</c:v>
                </c:pt>
                <c:pt idx="9796">
                  <c:v>24</c:v>
                </c:pt>
                <c:pt idx="9797">
                  <c:v>24</c:v>
                </c:pt>
                <c:pt idx="9798">
                  <c:v>26</c:v>
                </c:pt>
                <c:pt idx="9799">
                  <c:v>24</c:v>
                </c:pt>
                <c:pt idx="9800">
                  <c:v>24</c:v>
                </c:pt>
                <c:pt idx="9801">
                  <c:v>22</c:v>
                </c:pt>
                <c:pt idx="9802">
                  <c:v>24</c:v>
                </c:pt>
                <c:pt idx="9803">
                  <c:v>24</c:v>
                </c:pt>
                <c:pt idx="9804">
                  <c:v>22</c:v>
                </c:pt>
                <c:pt idx="9805">
                  <c:v>22</c:v>
                </c:pt>
                <c:pt idx="9806">
                  <c:v>20</c:v>
                </c:pt>
                <c:pt idx="9807">
                  <c:v>20</c:v>
                </c:pt>
                <c:pt idx="9808">
                  <c:v>20</c:v>
                </c:pt>
                <c:pt idx="9809">
                  <c:v>18</c:v>
                </c:pt>
                <c:pt idx="9810">
                  <c:v>22</c:v>
                </c:pt>
                <c:pt idx="9811">
                  <c:v>22</c:v>
                </c:pt>
                <c:pt idx="9812">
                  <c:v>18</c:v>
                </c:pt>
                <c:pt idx="9813">
                  <c:v>20</c:v>
                </c:pt>
                <c:pt idx="9814">
                  <c:v>20</c:v>
                </c:pt>
                <c:pt idx="9815">
                  <c:v>18</c:v>
                </c:pt>
                <c:pt idx="9816">
                  <c:v>18</c:v>
                </c:pt>
                <c:pt idx="9817">
                  <c:v>18</c:v>
                </c:pt>
                <c:pt idx="9818">
                  <c:v>18</c:v>
                </c:pt>
                <c:pt idx="9819">
                  <c:v>18</c:v>
                </c:pt>
                <c:pt idx="9820">
                  <c:v>18</c:v>
                </c:pt>
                <c:pt idx="9821">
                  <c:v>18</c:v>
                </c:pt>
                <c:pt idx="9822">
                  <c:v>16</c:v>
                </c:pt>
                <c:pt idx="9823">
                  <c:v>16</c:v>
                </c:pt>
                <c:pt idx="9824">
                  <c:v>16</c:v>
                </c:pt>
                <c:pt idx="9825">
                  <c:v>14</c:v>
                </c:pt>
                <c:pt idx="9826">
                  <c:v>16</c:v>
                </c:pt>
                <c:pt idx="9827">
                  <c:v>14</c:v>
                </c:pt>
                <c:pt idx="9828">
                  <c:v>14</c:v>
                </c:pt>
                <c:pt idx="9829">
                  <c:v>12</c:v>
                </c:pt>
                <c:pt idx="9830">
                  <c:v>14</c:v>
                </c:pt>
                <c:pt idx="9831">
                  <c:v>16</c:v>
                </c:pt>
                <c:pt idx="9832">
                  <c:v>12</c:v>
                </c:pt>
                <c:pt idx="9833">
                  <c:v>14</c:v>
                </c:pt>
                <c:pt idx="9834">
                  <c:v>14</c:v>
                </c:pt>
                <c:pt idx="9835">
                  <c:v>14</c:v>
                </c:pt>
                <c:pt idx="9836">
                  <c:v>12</c:v>
                </c:pt>
                <c:pt idx="9837">
                  <c:v>12</c:v>
                </c:pt>
                <c:pt idx="9838">
                  <c:v>12</c:v>
                </c:pt>
                <c:pt idx="9839">
                  <c:v>12</c:v>
                </c:pt>
                <c:pt idx="9840">
                  <c:v>12</c:v>
                </c:pt>
                <c:pt idx="9841">
                  <c:v>10</c:v>
                </c:pt>
                <c:pt idx="9842">
                  <c:v>12</c:v>
                </c:pt>
                <c:pt idx="9843">
                  <c:v>12</c:v>
                </c:pt>
                <c:pt idx="9844">
                  <c:v>10</c:v>
                </c:pt>
                <c:pt idx="9845">
                  <c:v>10</c:v>
                </c:pt>
                <c:pt idx="9846">
                  <c:v>12</c:v>
                </c:pt>
                <c:pt idx="9847">
                  <c:v>10</c:v>
                </c:pt>
                <c:pt idx="9848">
                  <c:v>8</c:v>
                </c:pt>
                <c:pt idx="9849">
                  <c:v>10</c:v>
                </c:pt>
                <c:pt idx="9850">
                  <c:v>8</c:v>
                </c:pt>
                <c:pt idx="9851">
                  <c:v>12</c:v>
                </c:pt>
                <c:pt idx="9852">
                  <c:v>6</c:v>
                </c:pt>
                <c:pt idx="9853">
                  <c:v>10</c:v>
                </c:pt>
                <c:pt idx="9854">
                  <c:v>6</c:v>
                </c:pt>
                <c:pt idx="9855">
                  <c:v>6</c:v>
                </c:pt>
                <c:pt idx="9856">
                  <c:v>6</c:v>
                </c:pt>
                <c:pt idx="9857">
                  <c:v>6</c:v>
                </c:pt>
                <c:pt idx="9858">
                  <c:v>6</c:v>
                </c:pt>
                <c:pt idx="9859">
                  <c:v>6</c:v>
                </c:pt>
                <c:pt idx="9860">
                  <c:v>4</c:v>
                </c:pt>
                <c:pt idx="9861">
                  <c:v>4</c:v>
                </c:pt>
                <c:pt idx="9862">
                  <c:v>8</c:v>
                </c:pt>
                <c:pt idx="9863">
                  <c:v>6</c:v>
                </c:pt>
                <c:pt idx="9864">
                  <c:v>4</c:v>
                </c:pt>
                <c:pt idx="9865">
                  <c:v>4</c:v>
                </c:pt>
                <c:pt idx="9866">
                  <c:v>4</c:v>
                </c:pt>
                <c:pt idx="9867">
                  <c:v>4</c:v>
                </c:pt>
                <c:pt idx="9868">
                  <c:v>4</c:v>
                </c:pt>
                <c:pt idx="9869">
                  <c:v>2</c:v>
                </c:pt>
                <c:pt idx="9870">
                  <c:v>4</c:v>
                </c:pt>
                <c:pt idx="9871">
                  <c:v>2</c:v>
                </c:pt>
                <c:pt idx="9872">
                  <c:v>2</c:v>
                </c:pt>
                <c:pt idx="9873">
                  <c:v>2</c:v>
                </c:pt>
                <c:pt idx="9874">
                  <c:v>2</c:v>
                </c:pt>
                <c:pt idx="9875">
                  <c:v>4</c:v>
                </c:pt>
                <c:pt idx="9876">
                  <c:v>4</c:v>
                </c:pt>
                <c:pt idx="9877">
                  <c:v>2</c:v>
                </c:pt>
                <c:pt idx="9878">
                  <c:v>3.7252899999999999E-7</c:v>
                </c:pt>
                <c:pt idx="9879">
                  <c:v>2</c:v>
                </c:pt>
                <c:pt idx="9880">
                  <c:v>-2</c:v>
                </c:pt>
                <c:pt idx="9881">
                  <c:v>3.7252899999999999E-7</c:v>
                </c:pt>
                <c:pt idx="9882">
                  <c:v>3.7252899999999999E-7</c:v>
                </c:pt>
                <c:pt idx="9883">
                  <c:v>2</c:v>
                </c:pt>
                <c:pt idx="9884">
                  <c:v>-2</c:v>
                </c:pt>
                <c:pt idx="9885">
                  <c:v>3.7252899999999999E-7</c:v>
                </c:pt>
                <c:pt idx="9886">
                  <c:v>3.7252899999999999E-7</c:v>
                </c:pt>
                <c:pt idx="9887">
                  <c:v>-4</c:v>
                </c:pt>
                <c:pt idx="9888">
                  <c:v>3.7252899999999999E-7</c:v>
                </c:pt>
                <c:pt idx="9889">
                  <c:v>-2</c:v>
                </c:pt>
                <c:pt idx="9890">
                  <c:v>-4</c:v>
                </c:pt>
                <c:pt idx="9891">
                  <c:v>-4</c:v>
                </c:pt>
                <c:pt idx="9892">
                  <c:v>-4</c:v>
                </c:pt>
                <c:pt idx="9893">
                  <c:v>-4</c:v>
                </c:pt>
                <c:pt idx="9894">
                  <c:v>-2</c:v>
                </c:pt>
                <c:pt idx="9895">
                  <c:v>-2</c:v>
                </c:pt>
                <c:pt idx="9896">
                  <c:v>-5.9999990000000007</c:v>
                </c:pt>
                <c:pt idx="9897">
                  <c:v>-5.9999990000000007</c:v>
                </c:pt>
                <c:pt idx="9898">
                  <c:v>-5.9999990000000007</c:v>
                </c:pt>
                <c:pt idx="9899">
                  <c:v>-4</c:v>
                </c:pt>
                <c:pt idx="9900">
                  <c:v>-5.9999990000000007</c:v>
                </c:pt>
                <c:pt idx="9901">
                  <c:v>-5.9999990000000007</c:v>
                </c:pt>
                <c:pt idx="9902">
                  <c:v>-7.9999989999999999</c:v>
                </c:pt>
                <c:pt idx="9903">
                  <c:v>-7.9999989999999999</c:v>
                </c:pt>
                <c:pt idx="9904">
                  <c:v>-5.9999990000000007</c:v>
                </c:pt>
                <c:pt idx="9905">
                  <c:v>-5.9999990000000007</c:v>
                </c:pt>
                <c:pt idx="9906">
                  <c:v>-7.9999989999999999</c:v>
                </c:pt>
                <c:pt idx="9907">
                  <c:v>-7.9999989999999999</c:v>
                </c:pt>
                <c:pt idx="9908">
                  <c:v>-7.9999989999999999</c:v>
                </c:pt>
                <c:pt idx="9909">
                  <c:v>-7.9999989999999999</c:v>
                </c:pt>
                <c:pt idx="9910">
                  <c:v>-7.9999989999999999</c:v>
                </c:pt>
                <c:pt idx="9911">
                  <c:v>-9.9999990000000007</c:v>
                </c:pt>
                <c:pt idx="9912">
                  <c:v>-9.9999990000000007</c:v>
                </c:pt>
                <c:pt idx="9913">
                  <c:v>-7.9999989999999999</c:v>
                </c:pt>
                <c:pt idx="9914">
                  <c:v>-7.9999989999999999</c:v>
                </c:pt>
                <c:pt idx="9915">
                  <c:v>-9.9999990000000007</c:v>
                </c:pt>
                <c:pt idx="9916">
                  <c:v>-12</c:v>
                </c:pt>
                <c:pt idx="9917">
                  <c:v>-9.9999990000000007</c:v>
                </c:pt>
                <c:pt idx="9918">
                  <c:v>-9.9999990000000007</c:v>
                </c:pt>
                <c:pt idx="9919">
                  <c:v>-12</c:v>
                </c:pt>
                <c:pt idx="9920">
                  <c:v>-9.9999990000000007</c:v>
                </c:pt>
                <c:pt idx="9921">
                  <c:v>-9.9999990000000007</c:v>
                </c:pt>
                <c:pt idx="9922">
                  <c:v>-12</c:v>
                </c:pt>
                <c:pt idx="9923">
                  <c:v>-12</c:v>
                </c:pt>
                <c:pt idx="9924">
                  <c:v>-9.9999990000000007</c:v>
                </c:pt>
                <c:pt idx="9925">
                  <c:v>-12</c:v>
                </c:pt>
                <c:pt idx="9926">
                  <c:v>-12</c:v>
                </c:pt>
                <c:pt idx="9927">
                  <c:v>-12</c:v>
                </c:pt>
                <c:pt idx="9928">
                  <c:v>-12</c:v>
                </c:pt>
                <c:pt idx="9929">
                  <c:v>-14</c:v>
                </c:pt>
                <c:pt idx="9930">
                  <c:v>-14</c:v>
                </c:pt>
                <c:pt idx="9931">
                  <c:v>-14</c:v>
                </c:pt>
                <c:pt idx="9932">
                  <c:v>-14</c:v>
                </c:pt>
                <c:pt idx="9933">
                  <c:v>-14</c:v>
                </c:pt>
                <c:pt idx="9934">
                  <c:v>-16</c:v>
                </c:pt>
                <c:pt idx="9935">
                  <c:v>-16</c:v>
                </c:pt>
                <c:pt idx="9936">
                  <c:v>-16</c:v>
                </c:pt>
                <c:pt idx="9937">
                  <c:v>-18</c:v>
                </c:pt>
                <c:pt idx="9938">
                  <c:v>-16</c:v>
                </c:pt>
                <c:pt idx="9939">
                  <c:v>-20</c:v>
                </c:pt>
                <c:pt idx="9940">
                  <c:v>-16</c:v>
                </c:pt>
                <c:pt idx="9941">
                  <c:v>-14</c:v>
                </c:pt>
                <c:pt idx="9942">
                  <c:v>-18</c:v>
                </c:pt>
                <c:pt idx="9943">
                  <c:v>-18</c:v>
                </c:pt>
                <c:pt idx="9944">
                  <c:v>-18</c:v>
                </c:pt>
                <c:pt idx="9945">
                  <c:v>-16</c:v>
                </c:pt>
                <c:pt idx="9946">
                  <c:v>-18</c:v>
                </c:pt>
                <c:pt idx="9947">
                  <c:v>-18</c:v>
                </c:pt>
                <c:pt idx="9948">
                  <c:v>-20</c:v>
                </c:pt>
                <c:pt idx="9949">
                  <c:v>-20</c:v>
                </c:pt>
                <c:pt idx="9950">
                  <c:v>-20</c:v>
                </c:pt>
                <c:pt idx="9951">
                  <c:v>-18</c:v>
                </c:pt>
                <c:pt idx="9952">
                  <c:v>-20</c:v>
                </c:pt>
                <c:pt idx="9953">
                  <c:v>-22</c:v>
                </c:pt>
                <c:pt idx="9954">
                  <c:v>-22</c:v>
                </c:pt>
                <c:pt idx="9955">
                  <c:v>-20</c:v>
                </c:pt>
                <c:pt idx="9956">
                  <c:v>-22</c:v>
                </c:pt>
                <c:pt idx="9957">
                  <c:v>-22</c:v>
                </c:pt>
                <c:pt idx="9958">
                  <c:v>-24</c:v>
                </c:pt>
                <c:pt idx="9959">
                  <c:v>-24</c:v>
                </c:pt>
                <c:pt idx="9960">
                  <c:v>-22</c:v>
                </c:pt>
                <c:pt idx="9961">
                  <c:v>-22</c:v>
                </c:pt>
                <c:pt idx="9962">
                  <c:v>-22</c:v>
                </c:pt>
                <c:pt idx="9963">
                  <c:v>-24</c:v>
                </c:pt>
                <c:pt idx="9964">
                  <c:v>-26</c:v>
                </c:pt>
                <c:pt idx="9965">
                  <c:v>-22</c:v>
                </c:pt>
                <c:pt idx="9966">
                  <c:v>-24</c:v>
                </c:pt>
                <c:pt idx="9967">
                  <c:v>-22</c:v>
                </c:pt>
                <c:pt idx="9968">
                  <c:v>-24</c:v>
                </c:pt>
                <c:pt idx="9969">
                  <c:v>-26</c:v>
                </c:pt>
                <c:pt idx="9970">
                  <c:v>-24</c:v>
                </c:pt>
                <c:pt idx="9971">
                  <c:v>-26</c:v>
                </c:pt>
                <c:pt idx="9972">
                  <c:v>-26</c:v>
                </c:pt>
                <c:pt idx="9973">
                  <c:v>-26</c:v>
                </c:pt>
                <c:pt idx="9974">
                  <c:v>-24</c:v>
                </c:pt>
                <c:pt idx="9975">
                  <c:v>-28</c:v>
                </c:pt>
                <c:pt idx="9976">
                  <c:v>-28</c:v>
                </c:pt>
                <c:pt idx="9977">
                  <c:v>-26</c:v>
                </c:pt>
                <c:pt idx="9978">
                  <c:v>-26</c:v>
                </c:pt>
                <c:pt idx="9979">
                  <c:v>-28</c:v>
                </c:pt>
                <c:pt idx="9980">
                  <c:v>-28</c:v>
                </c:pt>
                <c:pt idx="9981">
                  <c:v>-28</c:v>
                </c:pt>
                <c:pt idx="9982">
                  <c:v>-30</c:v>
                </c:pt>
                <c:pt idx="9983">
                  <c:v>-28</c:v>
                </c:pt>
                <c:pt idx="9984">
                  <c:v>-30</c:v>
                </c:pt>
                <c:pt idx="9985">
                  <c:v>-30</c:v>
                </c:pt>
                <c:pt idx="9986">
                  <c:v>-30</c:v>
                </c:pt>
                <c:pt idx="9987">
                  <c:v>-28</c:v>
                </c:pt>
                <c:pt idx="9988">
                  <c:v>-32</c:v>
                </c:pt>
                <c:pt idx="9989">
                  <c:v>-30</c:v>
                </c:pt>
                <c:pt idx="9990">
                  <c:v>-32</c:v>
                </c:pt>
                <c:pt idx="9991">
                  <c:v>-30</c:v>
                </c:pt>
                <c:pt idx="9992">
                  <c:v>-34</c:v>
                </c:pt>
                <c:pt idx="9993">
                  <c:v>-32</c:v>
                </c:pt>
                <c:pt idx="9994">
                  <c:v>-32</c:v>
                </c:pt>
                <c:pt idx="9995">
                  <c:v>-32</c:v>
                </c:pt>
                <c:pt idx="9996">
                  <c:v>-34</c:v>
                </c:pt>
                <c:pt idx="9997">
                  <c:v>-36</c:v>
                </c:pt>
                <c:pt idx="9998">
                  <c:v>-34</c:v>
                </c:pt>
                <c:pt idx="9999">
                  <c:v>-3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603-4827-9877-74B1A2646679}"/>
            </c:ext>
          </c:extLst>
        </c:ser>
        <c:ser>
          <c:idx val="1"/>
          <c:order val="1"/>
          <c:tx>
            <c:v>400Vdc_Ilow</c:v>
          </c:tx>
          <c:spPr>
            <a:ln w="12700" cap="flat" cmpd="sng" algn="ctr">
              <a:solidFill>
                <a:schemeClr val="bg2">
                  <a:lumMod val="50000"/>
                  <a:alpha val="70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yVal>
            <c:numRef>
              <c:f>[plot2.xlsx]Sheet1!$D$1:$D$10000</c:f>
              <c:numCache>
                <c:formatCode>General</c:formatCode>
                <c:ptCount val="10000"/>
                <c:pt idx="0">
                  <c:v>-50</c:v>
                </c:pt>
                <c:pt idx="1">
                  <c:v>-50</c:v>
                </c:pt>
                <c:pt idx="2">
                  <c:v>-52</c:v>
                </c:pt>
                <c:pt idx="3">
                  <c:v>-50</c:v>
                </c:pt>
                <c:pt idx="4">
                  <c:v>-50</c:v>
                </c:pt>
                <c:pt idx="5">
                  <c:v>-52</c:v>
                </c:pt>
                <c:pt idx="6">
                  <c:v>-52</c:v>
                </c:pt>
                <c:pt idx="7">
                  <c:v>-52</c:v>
                </c:pt>
                <c:pt idx="8">
                  <c:v>-54</c:v>
                </c:pt>
                <c:pt idx="9">
                  <c:v>-54</c:v>
                </c:pt>
                <c:pt idx="10">
                  <c:v>-54</c:v>
                </c:pt>
                <c:pt idx="11">
                  <c:v>-56</c:v>
                </c:pt>
                <c:pt idx="12">
                  <c:v>-56</c:v>
                </c:pt>
                <c:pt idx="13">
                  <c:v>-56</c:v>
                </c:pt>
                <c:pt idx="14">
                  <c:v>-56</c:v>
                </c:pt>
                <c:pt idx="15">
                  <c:v>-58</c:v>
                </c:pt>
                <c:pt idx="16">
                  <c:v>-58</c:v>
                </c:pt>
                <c:pt idx="17">
                  <c:v>-58</c:v>
                </c:pt>
                <c:pt idx="18">
                  <c:v>-58</c:v>
                </c:pt>
                <c:pt idx="19">
                  <c:v>-58</c:v>
                </c:pt>
                <c:pt idx="20">
                  <c:v>-58</c:v>
                </c:pt>
                <c:pt idx="21">
                  <c:v>-60</c:v>
                </c:pt>
                <c:pt idx="22">
                  <c:v>-60</c:v>
                </c:pt>
                <c:pt idx="23">
                  <c:v>-60</c:v>
                </c:pt>
                <c:pt idx="24">
                  <c:v>-60</c:v>
                </c:pt>
                <c:pt idx="25">
                  <c:v>-62</c:v>
                </c:pt>
                <c:pt idx="26">
                  <c:v>-64</c:v>
                </c:pt>
                <c:pt idx="27">
                  <c:v>-60</c:v>
                </c:pt>
                <c:pt idx="28">
                  <c:v>-60</c:v>
                </c:pt>
                <c:pt idx="29">
                  <c:v>-62</c:v>
                </c:pt>
                <c:pt idx="30">
                  <c:v>-62</c:v>
                </c:pt>
                <c:pt idx="31">
                  <c:v>-64</c:v>
                </c:pt>
                <c:pt idx="32">
                  <c:v>-64</c:v>
                </c:pt>
                <c:pt idx="33">
                  <c:v>-64</c:v>
                </c:pt>
                <c:pt idx="34">
                  <c:v>-62</c:v>
                </c:pt>
                <c:pt idx="35">
                  <c:v>-64</c:v>
                </c:pt>
                <c:pt idx="36">
                  <c:v>-64</c:v>
                </c:pt>
                <c:pt idx="37">
                  <c:v>-62</c:v>
                </c:pt>
                <c:pt idx="38">
                  <c:v>-64</c:v>
                </c:pt>
                <c:pt idx="39">
                  <c:v>-64</c:v>
                </c:pt>
                <c:pt idx="40">
                  <c:v>-66</c:v>
                </c:pt>
                <c:pt idx="41">
                  <c:v>-64</c:v>
                </c:pt>
                <c:pt idx="42">
                  <c:v>-64</c:v>
                </c:pt>
                <c:pt idx="43">
                  <c:v>-64</c:v>
                </c:pt>
                <c:pt idx="44">
                  <c:v>-62</c:v>
                </c:pt>
                <c:pt idx="45">
                  <c:v>-64</c:v>
                </c:pt>
                <c:pt idx="46">
                  <c:v>-62</c:v>
                </c:pt>
                <c:pt idx="47">
                  <c:v>-64</c:v>
                </c:pt>
                <c:pt idx="48">
                  <c:v>-66</c:v>
                </c:pt>
                <c:pt idx="49">
                  <c:v>-64</c:v>
                </c:pt>
                <c:pt idx="50">
                  <c:v>-62</c:v>
                </c:pt>
                <c:pt idx="51">
                  <c:v>-62</c:v>
                </c:pt>
                <c:pt idx="52">
                  <c:v>-62</c:v>
                </c:pt>
                <c:pt idx="53">
                  <c:v>-64</c:v>
                </c:pt>
                <c:pt idx="54">
                  <c:v>-64</c:v>
                </c:pt>
                <c:pt idx="55">
                  <c:v>-64</c:v>
                </c:pt>
                <c:pt idx="56">
                  <c:v>-62</c:v>
                </c:pt>
                <c:pt idx="57">
                  <c:v>-60</c:v>
                </c:pt>
                <c:pt idx="58">
                  <c:v>-64</c:v>
                </c:pt>
                <c:pt idx="59">
                  <c:v>-62</c:v>
                </c:pt>
                <c:pt idx="60">
                  <c:v>-62</c:v>
                </c:pt>
                <c:pt idx="61">
                  <c:v>-60</c:v>
                </c:pt>
                <c:pt idx="62">
                  <c:v>-62</c:v>
                </c:pt>
                <c:pt idx="63">
                  <c:v>-62</c:v>
                </c:pt>
                <c:pt idx="64">
                  <c:v>-64</c:v>
                </c:pt>
                <c:pt idx="65">
                  <c:v>-62</c:v>
                </c:pt>
                <c:pt idx="66">
                  <c:v>-62</c:v>
                </c:pt>
                <c:pt idx="67">
                  <c:v>-64</c:v>
                </c:pt>
                <c:pt idx="68">
                  <c:v>-62</c:v>
                </c:pt>
                <c:pt idx="69">
                  <c:v>-64</c:v>
                </c:pt>
                <c:pt idx="70">
                  <c:v>-62</c:v>
                </c:pt>
                <c:pt idx="71">
                  <c:v>-64</c:v>
                </c:pt>
                <c:pt idx="72">
                  <c:v>-64</c:v>
                </c:pt>
                <c:pt idx="73">
                  <c:v>-62</c:v>
                </c:pt>
                <c:pt idx="74">
                  <c:v>-64</c:v>
                </c:pt>
                <c:pt idx="75">
                  <c:v>-64</c:v>
                </c:pt>
                <c:pt idx="76">
                  <c:v>-62</c:v>
                </c:pt>
                <c:pt idx="77">
                  <c:v>-62</c:v>
                </c:pt>
                <c:pt idx="78">
                  <c:v>-62</c:v>
                </c:pt>
                <c:pt idx="79">
                  <c:v>-60</c:v>
                </c:pt>
                <c:pt idx="80">
                  <c:v>-62</c:v>
                </c:pt>
                <c:pt idx="81">
                  <c:v>-62</c:v>
                </c:pt>
                <c:pt idx="82">
                  <c:v>-62</c:v>
                </c:pt>
                <c:pt idx="83">
                  <c:v>-64</c:v>
                </c:pt>
                <c:pt idx="84">
                  <c:v>-62</c:v>
                </c:pt>
                <c:pt idx="85">
                  <c:v>-62</c:v>
                </c:pt>
                <c:pt idx="86">
                  <c:v>-62</c:v>
                </c:pt>
                <c:pt idx="87">
                  <c:v>-62</c:v>
                </c:pt>
                <c:pt idx="88">
                  <c:v>-62</c:v>
                </c:pt>
                <c:pt idx="89">
                  <c:v>-62</c:v>
                </c:pt>
                <c:pt idx="90">
                  <c:v>-62</c:v>
                </c:pt>
                <c:pt idx="91">
                  <c:v>-62</c:v>
                </c:pt>
                <c:pt idx="92">
                  <c:v>-62</c:v>
                </c:pt>
                <c:pt idx="93">
                  <c:v>-62</c:v>
                </c:pt>
                <c:pt idx="94">
                  <c:v>-60</c:v>
                </c:pt>
                <c:pt idx="95">
                  <c:v>-62</c:v>
                </c:pt>
                <c:pt idx="96">
                  <c:v>-60</c:v>
                </c:pt>
                <c:pt idx="97">
                  <c:v>-62</c:v>
                </c:pt>
                <c:pt idx="98">
                  <c:v>-62</c:v>
                </c:pt>
                <c:pt idx="99">
                  <c:v>-64</c:v>
                </c:pt>
                <c:pt idx="100">
                  <c:v>-62</c:v>
                </c:pt>
                <c:pt idx="101">
                  <c:v>-62</c:v>
                </c:pt>
                <c:pt idx="102">
                  <c:v>-62</c:v>
                </c:pt>
                <c:pt idx="103">
                  <c:v>-64</c:v>
                </c:pt>
                <c:pt idx="104">
                  <c:v>-62</c:v>
                </c:pt>
                <c:pt idx="105">
                  <c:v>-60</c:v>
                </c:pt>
                <c:pt idx="106">
                  <c:v>-62</c:v>
                </c:pt>
                <c:pt idx="107">
                  <c:v>-62</c:v>
                </c:pt>
                <c:pt idx="108">
                  <c:v>-62</c:v>
                </c:pt>
                <c:pt idx="109">
                  <c:v>-64</c:v>
                </c:pt>
                <c:pt idx="110">
                  <c:v>-60</c:v>
                </c:pt>
                <c:pt idx="111">
                  <c:v>-62</c:v>
                </c:pt>
                <c:pt idx="112">
                  <c:v>-62</c:v>
                </c:pt>
                <c:pt idx="113">
                  <c:v>-62</c:v>
                </c:pt>
                <c:pt idx="114">
                  <c:v>-62</c:v>
                </c:pt>
                <c:pt idx="115">
                  <c:v>-62</c:v>
                </c:pt>
                <c:pt idx="116">
                  <c:v>-62</c:v>
                </c:pt>
                <c:pt idx="117">
                  <c:v>-62</c:v>
                </c:pt>
                <c:pt idx="118">
                  <c:v>-62</c:v>
                </c:pt>
                <c:pt idx="119">
                  <c:v>-62</c:v>
                </c:pt>
                <c:pt idx="120">
                  <c:v>-62</c:v>
                </c:pt>
                <c:pt idx="121">
                  <c:v>-62</c:v>
                </c:pt>
                <c:pt idx="122">
                  <c:v>-62</c:v>
                </c:pt>
                <c:pt idx="123">
                  <c:v>-62</c:v>
                </c:pt>
                <c:pt idx="124">
                  <c:v>-62</c:v>
                </c:pt>
                <c:pt idx="125">
                  <c:v>-62</c:v>
                </c:pt>
                <c:pt idx="126">
                  <c:v>-60</c:v>
                </c:pt>
                <c:pt idx="127">
                  <c:v>-60</c:v>
                </c:pt>
                <c:pt idx="128">
                  <c:v>-62</c:v>
                </c:pt>
                <c:pt idx="129">
                  <c:v>-60</c:v>
                </c:pt>
                <c:pt idx="130">
                  <c:v>-64</c:v>
                </c:pt>
                <c:pt idx="131">
                  <c:v>-62</c:v>
                </c:pt>
                <c:pt idx="132">
                  <c:v>-62</c:v>
                </c:pt>
                <c:pt idx="133">
                  <c:v>-64</c:v>
                </c:pt>
                <c:pt idx="134">
                  <c:v>-60</c:v>
                </c:pt>
                <c:pt idx="135">
                  <c:v>-60</c:v>
                </c:pt>
                <c:pt idx="136">
                  <c:v>-62</c:v>
                </c:pt>
                <c:pt idx="137">
                  <c:v>-64</c:v>
                </c:pt>
                <c:pt idx="138">
                  <c:v>-62</c:v>
                </c:pt>
                <c:pt idx="139">
                  <c:v>-62</c:v>
                </c:pt>
                <c:pt idx="140">
                  <c:v>-62</c:v>
                </c:pt>
                <c:pt idx="141">
                  <c:v>-62</c:v>
                </c:pt>
                <c:pt idx="142">
                  <c:v>-62</c:v>
                </c:pt>
                <c:pt idx="143">
                  <c:v>-62</c:v>
                </c:pt>
                <c:pt idx="144">
                  <c:v>-62</c:v>
                </c:pt>
                <c:pt idx="145">
                  <c:v>-62</c:v>
                </c:pt>
                <c:pt idx="146">
                  <c:v>-60</c:v>
                </c:pt>
                <c:pt idx="147">
                  <c:v>-62</c:v>
                </c:pt>
                <c:pt idx="148">
                  <c:v>-62</c:v>
                </c:pt>
                <c:pt idx="149">
                  <c:v>-64</c:v>
                </c:pt>
                <c:pt idx="150">
                  <c:v>-60</c:v>
                </c:pt>
                <c:pt idx="151">
                  <c:v>-62</c:v>
                </c:pt>
                <c:pt idx="152">
                  <c:v>-62</c:v>
                </c:pt>
                <c:pt idx="153">
                  <c:v>-62</c:v>
                </c:pt>
                <c:pt idx="154">
                  <c:v>-62</c:v>
                </c:pt>
                <c:pt idx="155">
                  <c:v>-62</c:v>
                </c:pt>
                <c:pt idx="156">
                  <c:v>-62</c:v>
                </c:pt>
                <c:pt idx="157">
                  <c:v>-62</c:v>
                </c:pt>
                <c:pt idx="158">
                  <c:v>-62</c:v>
                </c:pt>
                <c:pt idx="159">
                  <c:v>-60</c:v>
                </c:pt>
                <c:pt idx="160">
                  <c:v>-62</c:v>
                </c:pt>
                <c:pt idx="161">
                  <c:v>-62</c:v>
                </c:pt>
                <c:pt idx="162">
                  <c:v>-62</c:v>
                </c:pt>
                <c:pt idx="163">
                  <c:v>-62</c:v>
                </c:pt>
                <c:pt idx="164">
                  <c:v>-62</c:v>
                </c:pt>
                <c:pt idx="165">
                  <c:v>-62</c:v>
                </c:pt>
                <c:pt idx="166">
                  <c:v>-62</c:v>
                </c:pt>
                <c:pt idx="167">
                  <c:v>-64</c:v>
                </c:pt>
                <c:pt idx="168">
                  <c:v>-62</c:v>
                </c:pt>
                <c:pt idx="169">
                  <c:v>-62</c:v>
                </c:pt>
                <c:pt idx="170">
                  <c:v>-64</c:v>
                </c:pt>
                <c:pt idx="171">
                  <c:v>-62</c:v>
                </c:pt>
                <c:pt idx="172">
                  <c:v>-60</c:v>
                </c:pt>
                <c:pt idx="173">
                  <c:v>-60</c:v>
                </c:pt>
                <c:pt idx="174">
                  <c:v>-60</c:v>
                </c:pt>
                <c:pt idx="175">
                  <c:v>-62</c:v>
                </c:pt>
                <c:pt idx="176">
                  <c:v>-60</c:v>
                </c:pt>
                <c:pt idx="177">
                  <c:v>-62</c:v>
                </c:pt>
                <c:pt idx="178">
                  <c:v>-62</c:v>
                </c:pt>
                <c:pt idx="179">
                  <c:v>-60</c:v>
                </c:pt>
                <c:pt idx="180">
                  <c:v>-60</c:v>
                </c:pt>
                <c:pt idx="181">
                  <c:v>-64</c:v>
                </c:pt>
                <c:pt idx="182">
                  <c:v>-62</c:v>
                </c:pt>
                <c:pt idx="183">
                  <c:v>-60</c:v>
                </c:pt>
                <c:pt idx="184">
                  <c:v>-62</c:v>
                </c:pt>
                <c:pt idx="185">
                  <c:v>-60</c:v>
                </c:pt>
                <c:pt idx="186">
                  <c:v>-62</c:v>
                </c:pt>
                <c:pt idx="187">
                  <c:v>-62</c:v>
                </c:pt>
                <c:pt idx="188">
                  <c:v>-62</c:v>
                </c:pt>
                <c:pt idx="189">
                  <c:v>-62</c:v>
                </c:pt>
                <c:pt idx="190">
                  <c:v>-60</c:v>
                </c:pt>
                <c:pt idx="191">
                  <c:v>-60</c:v>
                </c:pt>
                <c:pt idx="192">
                  <c:v>-62</c:v>
                </c:pt>
                <c:pt idx="193">
                  <c:v>-60</c:v>
                </c:pt>
                <c:pt idx="194">
                  <c:v>-62</c:v>
                </c:pt>
                <c:pt idx="195">
                  <c:v>-60</c:v>
                </c:pt>
                <c:pt idx="196">
                  <c:v>-62</c:v>
                </c:pt>
                <c:pt idx="197">
                  <c:v>-60</c:v>
                </c:pt>
                <c:pt idx="198">
                  <c:v>-62</c:v>
                </c:pt>
                <c:pt idx="199">
                  <c:v>-62</c:v>
                </c:pt>
                <c:pt idx="200">
                  <c:v>-60</c:v>
                </c:pt>
                <c:pt idx="201">
                  <c:v>-62</c:v>
                </c:pt>
                <c:pt idx="202">
                  <c:v>-62</c:v>
                </c:pt>
                <c:pt idx="203">
                  <c:v>-62</c:v>
                </c:pt>
                <c:pt idx="204">
                  <c:v>-62</c:v>
                </c:pt>
                <c:pt idx="205">
                  <c:v>-60</c:v>
                </c:pt>
                <c:pt idx="206">
                  <c:v>-62</c:v>
                </c:pt>
                <c:pt idx="207">
                  <c:v>-60</c:v>
                </c:pt>
                <c:pt idx="208">
                  <c:v>-62</c:v>
                </c:pt>
                <c:pt idx="209">
                  <c:v>-60</c:v>
                </c:pt>
                <c:pt idx="210">
                  <c:v>-62</c:v>
                </c:pt>
                <c:pt idx="211">
                  <c:v>-62</c:v>
                </c:pt>
                <c:pt idx="212">
                  <c:v>-60</c:v>
                </c:pt>
                <c:pt idx="213">
                  <c:v>-60</c:v>
                </c:pt>
                <c:pt idx="214">
                  <c:v>-62</c:v>
                </c:pt>
                <c:pt idx="215">
                  <c:v>-62</c:v>
                </c:pt>
                <c:pt idx="216">
                  <c:v>-60</c:v>
                </c:pt>
                <c:pt idx="217">
                  <c:v>-62</c:v>
                </c:pt>
                <c:pt idx="218">
                  <c:v>-62</c:v>
                </c:pt>
                <c:pt idx="219">
                  <c:v>-62</c:v>
                </c:pt>
                <c:pt idx="220">
                  <c:v>-62</c:v>
                </c:pt>
                <c:pt idx="221">
                  <c:v>-60</c:v>
                </c:pt>
                <c:pt idx="222">
                  <c:v>-62</c:v>
                </c:pt>
                <c:pt idx="223">
                  <c:v>-60</c:v>
                </c:pt>
                <c:pt idx="224">
                  <c:v>-60</c:v>
                </c:pt>
                <c:pt idx="225">
                  <c:v>-60</c:v>
                </c:pt>
                <c:pt idx="226">
                  <c:v>-62</c:v>
                </c:pt>
                <c:pt idx="227">
                  <c:v>-60</c:v>
                </c:pt>
                <c:pt idx="228">
                  <c:v>-62</c:v>
                </c:pt>
                <c:pt idx="229">
                  <c:v>-60</c:v>
                </c:pt>
                <c:pt idx="230">
                  <c:v>-60</c:v>
                </c:pt>
                <c:pt idx="231">
                  <c:v>-58</c:v>
                </c:pt>
                <c:pt idx="232">
                  <c:v>-62</c:v>
                </c:pt>
                <c:pt idx="233">
                  <c:v>-60</c:v>
                </c:pt>
                <c:pt idx="234">
                  <c:v>-60</c:v>
                </c:pt>
                <c:pt idx="235">
                  <c:v>-62</c:v>
                </c:pt>
                <c:pt idx="236">
                  <c:v>-62</c:v>
                </c:pt>
                <c:pt idx="237">
                  <c:v>-62</c:v>
                </c:pt>
                <c:pt idx="238">
                  <c:v>-62</c:v>
                </c:pt>
                <c:pt idx="239">
                  <c:v>-62</c:v>
                </c:pt>
                <c:pt idx="240">
                  <c:v>-62</c:v>
                </c:pt>
                <c:pt idx="241">
                  <c:v>-62</c:v>
                </c:pt>
                <c:pt idx="242">
                  <c:v>-62</c:v>
                </c:pt>
                <c:pt idx="243">
                  <c:v>-62</c:v>
                </c:pt>
                <c:pt idx="244">
                  <c:v>-64</c:v>
                </c:pt>
                <c:pt idx="245">
                  <c:v>-60</c:v>
                </c:pt>
                <c:pt idx="246">
                  <c:v>-62</c:v>
                </c:pt>
                <c:pt idx="247">
                  <c:v>-60</c:v>
                </c:pt>
                <c:pt idx="248">
                  <c:v>-62</c:v>
                </c:pt>
                <c:pt idx="249">
                  <c:v>-62</c:v>
                </c:pt>
                <c:pt idx="250">
                  <c:v>-62</c:v>
                </c:pt>
                <c:pt idx="251">
                  <c:v>-62</c:v>
                </c:pt>
                <c:pt idx="252">
                  <c:v>-60</c:v>
                </c:pt>
                <c:pt idx="253">
                  <c:v>-60</c:v>
                </c:pt>
                <c:pt idx="254">
                  <c:v>-60</c:v>
                </c:pt>
                <c:pt idx="255">
                  <c:v>-62</c:v>
                </c:pt>
                <c:pt idx="256">
                  <c:v>-60</c:v>
                </c:pt>
                <c:pt idx="257">
                  <c:v>-60</c:v>
                </c:pt>
                <c:pt idx="258">
                  <c:v>-62</c:v>
                </c:pt>
                <c:pt idx="259">
                  <c:v>-60</c:v>
                </c:pt>
                <c:pt idx="260">
                  <c:v>-58</c:v>
                </c:pt>
                <c:pt idx="261">
                  <c:v>-62</c:v>
                </c:pt>
                <c:pt idx="262">
                  <c:v>-60</c:v>
                </c:pt>
                <c:pt idx="263">
                  <c:v>-60</c:v>
                </c:pt>
                <c:pt idx="264">
                  <c:v>-60</c:v>
                </c:pt>
                <c:pt idx="265">
                  <c:v>-60</c:v>
                </c:pt>
                <c:pt idx="266">
                  <c:v>-60</c:v>
                </c:pt>
                <c:pt idx="267">
                  <c:v>-60</c:v>
                </c:pt>
                <c:pt idx="268">
                  <c:v>-60</c:v>
                </c:pt>
                <c:pt idx="269">
                  <c:v>-62</c:v>
                </c:pt>
                <c:pt idx="270">
                  <c:v>-62</c:v>
                </c:pt>
                <c:pt idx="271">
                  <c:v>-60</c:v>
                </c:pt>
                <c:pt idx="272">
                  <c:v>-62</c:v>
                </c:pt>
                <c:pt idx="273">
                  <c:v>-58</c:v>
                </c:pt>
                <c:pt idx="274">
                  <c:v>-60</c:v>
                </c:pt>
                <c:pt idx="275">
                  <c:v>-60</c:v>
                </c:pt>
                <c:pt idx="276">
                  <c:v>-62</c:v>
                </c:pt>
                <c:pt idx="277">
                  <c:v>-60</c:v>
                </c:pt>
                <c:pt idx="278">
                  <c:v>-62</c:v>
                </c:pt>
                <c:pt idx="279">
                  <c:v>-62</c:v>
                </c:pt>
                <c:pt idx="280">
                  <c:v>-60</c:v>
                </c:pt>
                <c:pt idx="281">
                  <c:v>-62</c:v>
                </c:pt>
                <c:pt idx="282">
                  <c:v>-60</c:v>
                </c:pt>
                <c:pt idx="283">
                  <c:v>-62</c:v>
                </c:pt>
                <c:pt idx="284">
                  <c:v>-60</c:v>
                </c:pt>
                <c:pt idx="285">
                  <c:v>-60</c:v>
                </c:pt>
                <c:pt idx="286">
                  <c:v>-60</c:v>
                </c:pt>
                <c:pt idx="287">
                  <c:v>-60</c:v>
                </c:pt>
                <c:pt idx="288">
                  <c:v>-60</c:v>
                </c:pt>
                <c:pt idx="289">
                  <c:v>-62</c:v>
                </c:pt>
                <c:pt idx="290">
                  <c:v>-60</c:v>
                </c:pt>
                <c:pt idx="291">
                  <c:v>-58</c:v>
                </c:pt>
                <c:pt idx="292">
                  <c:v>-58</c:v>
                </c:pt>
                <c:pt idx="293">
                  <c:v>-62</c:v>
                </c:pt>
                <c:pt idx="294">
                  <c:v>-62</c:v>
                </c:pt>
                <c:pt idx="295">
                  <c:v>-62</c:v>
                </c:pt>
                <c:pt idx="296">
                  <c:v>-60</c:v>
                </c:pt>
                <c:pt idx="297">
                  <c:v>-62</c:v>
                </c:pt>
                <c:pt idx="298">
                  <c:v>-62</c:v>
                </c:pt>
                <c:pt idx="299">
                  <c:v>-60</c:v>
                </c:pt>
                <c:pt idx="300">
                  <c:v>-60</c:v>
                </c:pt>
                <c:pt idx="301">
                  <c:v>-60</c:v>
                </c:pt>
                <c:pt idx="302">
                  <c:v>-62</c:v>
                </c:pt>
                <c:pt idx="303">
                  <c:v>-62</c:v>
                </c:pt>
                <c:pt idx="304">
                  <c:v>-60</c:v>
                </c:pt>
                <c:pt idx="305">
                  <c:v>-60</c:v>
                </c:pt>
                <c:pt idx="306">
                  <c:v>-62</c:v>
                </c:pt>
                <c:pt idx="307">
                  <c:v>-60</c:v>
                </c:pt>
                <c:pt idx="308">
                  <c:v>-62</c:v>
                </c:pt>
                <c:pt idx="309">
                  <c:v>-60</c:v>
                </c:pt>
                <c:pt idx="310">
                  <c:v>-60</c:v>
                </c:pt>
                <c:pt idx="311">
                  <c:v>-62</c:v>
                </c:pt>
                <c:pt idx="312">
                  <c:v>-60</c:v>
                </c:pt>
                <c:pt idx="313">
                  <c:v>-60</c:v>
                </c:pt>
                <c:pt idx="314">
                  <c:v>-60</c:v>
                </c:pt>
                <c:pt idx="315">
                  <c:v>-62</c:v>
                </c:pt>
                <c:pt idx="316">
                  <c:v>-58</c:v>
                </c:pt>
                <c:pt idx="317">
                  <c:v>-62</c:v>
                </c:pt>
                <c:pt idx="318">
                  <c:v>-58</c:v>
                </c:pt>
                <c:pt idx="319">
                  <c:v>-60</c:v>
                </c:pt>
                <c:pt idx="320">
                  <c:v>-62</c:v>
                </c:pt>
                <c:pt idx="321">
                  <c:v>-58</c:v>
                </c:pt>
                <c:pt idx="322">
                  <c:v>-62</c:v>
                </c:pt>
                <c:pt idx="323">
                  <c:v>-62</c:v>
                </c:pt>
                <c:pt idx="324">
                  <c:v>-58</c:v>
                </c:pt>
                <c:pt idx="325">
                  <c:v>-60</c:v>
                </c:pt>
                <c:pt idx="326">
                  <c:v>-62</c:v>
                </c:pt>
                <c:pt idx="327">
                  <c:v>-60</c:v>
                </c:pt>
                <c:pt idx="328">
                  <c:v>-62</c:v>
                </c:pt>
                <c:pt idx="329">
                  <c:v>-60</c:v>
                </c:pt>
                <c:pt idx="330">
                  <c:v>-60</c:v>
                </c:pt>
                <c:pt idx="331">
                  <c:v>-62</c:v>
                </c:pt>
                <c:pt idx="332">
                  <c:v>-60</c:v>
                </c:pt>
                <c:pt idx="333">
                  <c:v>-62</c:v>
                </c:pt>
                <c:pt idx="334">
                  <c:v>-60</c:v>
                </c:pt>
                <c:pt idx="335">
                  <c:v>-62</c:v>
                </c:pt>
                <c:pt idx="336">
                  <c:v>-62</c:v>
                </c:pt>
                <c:pt idx="337">
                  <c:v>-62</c:v>
                </c:pt>
                <c:pt idx="338">
                  <c:v>-62</c:v>
                </c:pt>
                <c:pt idx="339">
                  <c:v>-60</c:v>
                </c:pt>
                <c:pt idx="340">
                  <c:v>-62</c:v>
                </c:pt>
                <c:pt idx="341">
                  <c:v>-62</c:v>
                </c:pt>
                <c:pt idx="342">
                  <c:v>-60</c:v>
                </c:pt>
                <c:pt idx="343">
                  <c:v>-58</c:v>
                </c:pt>
                <c:pt idx="344">
                  <c:v>-62</c:v>
                </c:pt>
                <c:pt idx="345">
                  <c:v>-60</c:v>
                </c:pt>
                <c:pt idx="346">
                  <c:v>-62</c:v>
                </c:pt>
                <c:pt idx="347">
                  <c:v>-60</c:v>
                </c:pt>
                <c:pt idx="348">
                  <c:v>-60</c:v>
                </c:pt>
                <c:pt idx="349">
                  <c:v>-62</c:v>
                </c:pt>
                <c:pt idx="350">
                  <c:v>-60</c:v>
                </c:pt>
                <c:pt idx="351">
                  <c:v>-62</c:v>
                </c:pt>
                <c:pt idx="352">
                  <c:v>-62</c:v>
                </c:pt>
                <c:pt idx="353">
                  <c:v>-60</c:v>
                </c:pt>
                <c:pt idx="354">
                  <c:v>-62</c:v>
                </c:pt>
                <c:pt idx="355">
                  <c:v>-62</c:v>
                </c:pt>
                <c:pt idx="356">
                  <c:v>-60</c:v>
                </c:pt>
                <c:pt idx="357">
                  <c:v>-60</c:v>
                </c:pt>
                <c:pt idx="358">
                  <c:v>-60</c:v>
                </c:pt>
                <c:pt idx="359">
                  <c:v>-58</c:v>
                </c:pt>
                <c:pt idx="360">
                  <c:v>-62</c:v>
                </c:pt>
                <c:pt idx="361">
                  <c:v>-60</c:v>
                </c:pt>
                <c:pt idx="362">
                  <c:v>-60</c:v>
                </c:pt>
                <c:pt idx="363">
                  <c:v>-60</c:v>
                </c:pt>
                <c:pt idx="364">
                  <c:v>-60</c:v>
                </c:pt>
                <c:pt idx="365">
                  <c:v>-58</c:v>
                </c:pt>
                <c:pt idx="366">
                  <c:v>-60</c:v>
                </c:pt>
                <c:pt idx="367">
                  <c:v>-60</c:v>
                </c:pt>
                <c:pt idx="368">
                  <c:v>-60</c:v>
                </c:pt>
                <c:pt idx="369">
                  <c:v>-60</c:v>
                </c:pt>
                <c:pt idx="370">
                  <c:v>-60</c:v>
                </c:pt>
                <c:pt idx="371">
                  <c:v>-60</c:v>
                </c:pt>
                <c:pt idx="372">
                  <c:v>-62</c:v>
                </c:pt>
                <c:pt idx="373">
                  <c:v>-60</c:v>
                </c:pt>
                <c:pt idx="374">
                  <c:v>-60</c:v>
                </c:pt>
                <c:pt idx="375">
                  <c:v>-58</c:v>
                </c:pt>
                <c:pt idx="376">
                  <c:v>-62</c:v>
                </c:pt>
                <c:pt idx="377">
                  <c:v>-60</c:v>
                </c:pt>
                <c:pt idx="378">
                  <c:v>-60</c:v>
                </c:pt>
                <c:pt idx="379">
                  <c:v>-60</c:v>
                </c:pt>
                <c:pt idx="380">
                  <c:v>-60</c:v>
                </c:pt>
                <c:pt idx="381">
                  <c:v>-60</c:v>
                </c:pt>
                <c:pt idx="382">
                  <c:v>-58</c:v>
                </c:pt>
                <c:pt idx="383">
                  <c:v>-60</c:v>
                </c:pt>
                <c:pt idx="384">
                  <c:v>-60</c:v>
                </c:pt>
                <c:pt idx="385">
                  <c:v>-62</c:v>
                </c:pt>
                <c:pt idx="386">
                  <c:v>-58</c:v>
                </c:pt>
                <c:pt idx="387">
                  <c:v>-60</c:v>
                </c:pt>
                <c:pt idx="388">
                  <c:v>-62</c:v>
                </c:pt>
                <c:pt idx="389">
                  <c:v>-60</c:v>
                </c:pt>
                <c:pt idx="390">
                  <c:v>-60</c:v>
                </c:pt>
                <c:pt idx="391">
                  <c:v>-60</c:v>
                </c:pt>
                <c:pt idx="392">
                  <c:v>-60</c:v>
                </c:pt>
                <c:pt idx="393">
                  <c:v>-60</c:v>
                </c:pt>
                <c:pt idx="394">
                  <c:v>-62</c:v>
                </c:pt>
                <c:pt idx="395">
                  <c:v>-60</c:v>
                </c:pt>
                <c:pt idx="396">
                  <c:v>-60</c:v>
                </c:pt>
                <c:pt idx="397">
                  <c:v>-62</c:v>
                </c:pt>
                <c:pt idx="398">
                  <c:v>-60</c:v>
                </c:pt>
                <c:pt idx="399">
                  <c:v>-60</c:v>
                </c:pt>
                <c:pt idx="400">
                  <c:v>-60</c:v>
                </c:pt>
                <c:pt idx="401">
                  <c:v>-60</c:v>
                </c:pt>
                <c:pt idx="402">
                  <c:v>-62</c:v>
                </c:pt>
                <c:pt idx="403">
                  <c:v>-62</c:v>
                </c:pt>
                <c:pt idx="404">
                  <c:v>-58</c:v>
                </c:pt>
                <c:pt idx="405">
                  <c:v>-60</c:v>
                </c:pt>
                <c:pt idx="406">
                  <c:v>-60</c:v>
                </c:pt>
                <c:pt idx="407">
                  <c:v>-60</c:v>
                </c:pt>
                <c:pt idx="408">
                  <c:v>-62</c:v>
                </c:pt>
                <c:pt idx="409">
                  <c:v>-58</c:v>
                </c:pt>
                <c:pt idx="410">
                  <c:v>-60</c:v>
                </c:pt>
                <c:pt idx="411">
                  <c:v>-60</c:v>
                </c:pt>
                <c:pt idx="412">
                  <c:v>-60</c:v>
                </c:pt>
                <c:pt idx="413">
                  <c:v>-62</c:v>
                </c:pt>
                <c:pt idx="414">
                  <c:v>-62</c:v>
                </c:pt>
                <c:pt idx="415">
                  <c:v>-60</c:v>
                </c:pt>
                <c:pt idx="416">
                  <c:v>-62</c:v>
                </c:pt>
                <c:pt idx="417">
                  <c:v>-58</c:v>
                </c:pt>
                <c:pt idx="418">
                  <c:v>-62</c:v>
                </c:pt>
                <c:pt idx="419">
                  <c:v>-62</c:v>
                </c:pt>
                <c:pt idx="420">
                  <c:v>-60</c:v>
                </c:pt>
                <c:pt idx="421">
                  <c:v>-60</c:v>
                </c:pt>
                <c:pt idx="422">
                  <c:v>-62</c:v>
                </c:pt>
                <c:pt idx="423">
                  <c:v>-60</c:v>
                </c:pt>
                <c:pt idx="424">
                  <c:v>-60</c:v>
                </c:pt>
                <c:pt idx="425">
                  <c:v>-60</c:v>
                </c:pt>
                <c:pt idx="426">
                  <c:v>-62</c:v>
                </c:pt>
                <c:pt idx="427">
                  <c:v>-60</c:v>
                </c:pt>
                <c:pt idx="428">
                  <c:v>-60</c:v>
                </c:pt>
                <c:pt idx="429">
                  <c:v>-60</c:v>
                </c:pt>
                <c:pt idx="430">
                  <c:v>-60</c:v>
                </c:pt>
                <c:pt idx="431">
                  <c:v>-60</c:v>
                </c:pt>
                <c:pt idx="432">
                  <c:v>-62</c:v>
                </c:pt>
                <c:pt idx="433">
                  <c:v>-60</c:v>
                </c:pt>
                <c:pt idx="434">
                  <c:v>-60</c:v>
                </c:pt>
                <c:pt idx="435">
                  <c:v>-60</c:v>
                </c:pt>
                <c:pt idx="436">
                  <c:v>-60</c:v>
                </c:pt>
                <c:pt idx="437">
                  <c:v>-60</c:v>
                </c:pt>
                <c:pt idx="438">
                  <c:v>-60</c:v>
                </c:pt>
                <c:pt idx="439">
                  <c:v>-60</c:v>
                </c:pt>
                <c:pt idx="440">
                  <c:v>-60</c:v>
                </c:pt>
                <c:pt idx="441">
                  <c:v>-62</c:v>
                </c:pt>
                <c:pt idx="442">
                  <c:v>-60</c:v>
                </c:pt>
                <c:pt idx="443">
                  <c:v>-60</c:v>
                </c:pt>
                <c:pt idx="444">
                  <c:v>-58</c:v>
                </c:pt>
                <c:pt idx="445">
                  <c:v>-60</c:v>
                </c:pt>
                <c:pt idx="446">
                  <c:v>-60</c:v>
                </c:pt>
                <c:pt idx="447">
                  <c:v>-58</c:v>
                </c:pt>
                <c:pt idx="448">
                  <c:v>-60</c:v>
                </c:pt>
                <c:pt idx="449">
                  <c:v>-60</c:v>
                </c:pt>
                <c:pt idx="450">
                  <c:v>-62</c:v>
                </c:pt>
                <c:pt idx="451">
                  <c:v>-60</c:v>
                </c:pt>
                <c:pt idx="452">
                  <c:v>-60</c:v>
                </c:pt>
                <c:pt idx="453">
                  <c:v>-62</c:v>
                </c:pt>
                <c:pt idx="454">
                  <c:v>-62</c:v>
                </c:pt>
                <c:pt idx="455">
                  <c:v>-60</c:v>
                </c:pt>
                <c:pt idx="456">
                  <c:v>-60</c:v>
                </c:pt>
                <c:pt idx="457">
                  <c:v>-58</c:v>
                </c:pt>
                <c:pt idx="458">
                  <c:v>-60</c:v>
                </c:pt>
                <c:pt idx="459">
                  <c:v>-60</c:v>
                </c:pt>
                <c:pt idx="460">
                  <c:v>-60</c:v>
                </c:pt>
                <c:pt idx="461">
                  <c:v>-60</c:v>
                </c:pt>
                <c:pt idx="462">
                  <c:v>-60</c:v>
                </c:pt>
                <c:pt idx="463">
                  <c:v>-60</c:v>
                </c:pt>
                <c:pt idx="464">
                  <c:v>-60</c:v>
                </c:pt>
                <c:pt idx="465">
                  <c:v>-60</c:v>
                </c:pt>
                <c:pt idx="466">
                  <c:v>-62</c:v>
                </c:pt>
                <c:pt idx="467">
                  <c:v>-62</c:v>
                </c:pt>
                <c:pt idx="468">
                  <c:v>-60</c:v>
                </c:pt>
                <c:pt idx="469">
                  <c:v>-58</c:v>
                </c:pt>
                <c:pt idx="470">
                  <c:v>-60</c:v>
                </c:pt>
                <c:pt idx="471">
                  <c:v>-60</c:v>
                </c:pt>
                <c:pt idx="472">
                  <c:v>-60</c:v>
                </c:pt>
                <c:pt idx="473">
                  <c:v>-60</c:v>
                </c:pt>
                <c:pt idx="474">
                  <c:v>-60</c:v>
                </c:pt>
                <c:pt idx="475">
                  <c:v>-60</c:v>
                </c:pt>
                <c:pt idx="476">
                  <c:v>-60</c:v>
                </c:pt>
                <c:pt idx="477">
                  <c:v>-60</c:v>
                </c:pt>
                <c:pt idx="478">
                  <c:v>-58</c:v>
                </c:pt>
                <c:pt idx="479">
                  <c:v>-60</c:v>
                </c:pt>
                <c:pt idx="480">
                  <c:v>-60</c:v>
                </c:pt>
                <c:pt idx="481">
                  <c:v>-62</c:v>
                </c:pt>
                <c:pt idx="482">
                  <c:v>-62</c:v>
                </c:pt>
                <c:pt idx="483">
                  <c:v>-60</c:v>
                </c:pt>
                <c:pt idx="484">
                  <c:v>-60</c:v>
                </c:pt>
                <c:pt idx="485">
                  <c:v>-60</c:v>
                </c:pt>
                <c:pt idx="486">
                  <c:v>-60</c:v>
                </c:pt>
                <c:pt idx="487">
                  <c:v>-58</c:v>
                </c:pt>
                <c:pt idx="488">
                  <c:v>-60</c:v>
                </c:pt>
                <c:pt idx="489">
                  <c:v>-60</c:v>
                </c:pt>
                <c:pt idx="490">
                  <c:v>-60</c:v>
                </c:pt>
                <c:pt idx="491">
                  <c:v>-60</c:v>
                </c:pt>
                <c:pt idx="492">
                  <c:v>-60</c:v>
                </c:pt>
                <c:pt idx="493">
                  <c:v>-60</c:v>
                </c:pt>
                <c:pt idx="494">
                  <c:v>-60</c:v>
                </c:pt>
                <c:pt idx="495">
                  <c:v>-62</c:v>
                </c:pt>
                <c:pt idx="496">
                  <c:v>-60</c:v>
                </c:pt>
                <c:pt idx="497">
                  <c:v>-58</c:v>
                </c:pt>
                <c:pt idx="498">
                  <c:v>-58</c:v>
                </c:pt>
                <c:pt idx="499">
                  <c:v>-58</c:v>
                </c:pt>
                <c:pt idx="500">
                  <c:v>-60</c:v>
                </c:pt>
                <c:pt idx="501">
                  <c:v>-60</c:v>
                </c:pt>
                <c:pt idx="502">
                  <c:v>-58</c:v>
                </c:pt>
                <c:pt idx="503">
                  <c:v>-60</c:v>
                </c:pt>
                <c:pt idx="504">
                  <c:v>-60</c:v>
                </c:pt>
                <c:pt idx="505">
                  <c:v>-58</c:v>
                </c:pt>
                <c:pt idx="506">
                  <c:v>-60</c:v>
                </c:pt>
                <c:pt idx="507">
                  <c:v>-58</c:v>
                </c:pt>
                <c:pt idx="508">
                  <c:v>-60</c:v>
                </c:pt>
                <c:pt idx="509">
                  <c:v>-62</c:v>
                </c:pt>
                <c:pt idx="510">
                  <c:v>-58</c:v>
                </c:pt>
                <c:pt idx="511">
                  <c:v>-60</c:v>
                </c:pt>
                <c:pt idx="512">
                  <c:v>-58</c:v>
                </c:pt>
                <c:pt idx="513">
                  <c:v>-60</c:v>
                </c:pt>
                <c:pt idx="514">
                  <c:v>-58</c:v>
                </c:pt>
                <c:pt idx="515">
                  <c:v>-62</c:v>
                </c:pt>
                <c:pt idx="516">
                  <c:v>-58</c:v>
                </c:pt>
                <c:pt idx="517">
                  <c:v>-60</c:v>
                </c:pt>
                <c:pt idx="518">
                  <c:v>-58</c:v>
                </c:pt>
                <c:pt idx="519">
                  <c:v>-60</c:v>
                </c:pt>
                <c:pt idx="520">
                  <c:v>-60</c:v>
                </c:pt>
                <c:pt idx="521">
                  <c:v>-60</c:v>
                </c:pt>
                <c:pt idx="522">
                  <c:v>-58</c:v>
                </c:pt>
                <c:pt idx="523">
                  <c:v>-60</c:v>
                </c:pt>
                <c:pt idx="524">
                  <c:v>-60</c:v>
                </c:pt>
                <c:pt idx="525">
                  <c:v>-58</c:v>
                </c:pt>
                <c:pt idx="526">
                  <c:v>-60</c:v>
                </c:pt>
                <c:pt idx="527">
                  <c:v>-62</c:v>
                </c:pt>
                <c:pt idx="528">
                  <c:v>-58</c:v>
                </c:pt>
                <c:pt idx="529">
                  <c:v>-60</c:v>
                </c:pt>
                <c:pt idx="530">
                  <c:v>-60</c:v>
                </c:pt>
                <c:pt idx="531">
                  <c:v>-62</c:v>
                </c:pt>
                <c:pt idx="532">
                  <c:v>-60</c:v>
                </c:pt>
                <c:pt idx="533">
                  <c:v>-58</c:v>
                </c:pt>
                <c:pt idx="534">
                  <c:v>-60</c:v>
                </c:pt>
                <c:pt idx="535">
                  <c:v>-60</c:v>
                </c:pt>
                <c:pt idx="536">
                  <c:v>-60</c:v>
                </c:pt>
                <c:pt idx="537">
                  <c:v>-60</c:v>
                </c:pt>
                <c:pt idx="538">
                  <c:v>-60</c:v>
                </c:pt>
                <c:pt idx="539">
                  <c:v>-60</c:v>
                </c:pt>
                <c:pt idx="540">
                  <c:v>-60</c:v>
                </c:pt>
                <c:pt idx="541">
                  <c:v>-60</c:v>
                </c:pt>
                <c:pt idx="542">
                  <c:v>-58</c:v>
                </c:pt>
                <c:pt idx="543">
                  <c:v>-62</c:v>
                </c:pt>
                <c:pt idx="544">
                  <c:v>-60</c:v>
                </c:pt>
                <c:pt idx="545">
                  <c:v>-58</c:v>
                </c:pt>
                <c:pt idx="546">
                  <c:v>-60</c:v>
                </c:pt>
                <c:pt idx="547">
                  <c:v>-60</c:v>
                </c:pt>
                <c:pt idx="548">
                  <c:v>-60</c:v>
                </c:pt>
                <c:pt idx="549">
                  <c:v>-58</c:v>
                </c:pt>
                <c:pt idx="550">
                  <c:v>-60</c:v>
                </c:pt>
                <c:pt idx="551">
                  <c:v>-60</c:v>
                </c:pt>
                <c:pt idx="552">
                  <c:v>-60</c:v>
                </c:pt>
                <c:pt idx="553">
                  <c:v>-60</c:v>
                </c:pt>
                <c:pt idx="554">
                  <c:v>-58</c:v>
                </c:pt>
                <c:pt idx="555">
                  <c:v>-60</c:v>
                </c:pt>
                <c:pt idx="556">
                  <c:v>-60</c:v>
                </c:pt>
                <c:pt idx="557">
                  <c:v>-58</c:v>
                </c:pt>
                <c:pt idx="558">
                  <c:v>-60</c:v>
                </c:pt>
                <c:pt idx="559">
                  <c:v>-60</c:v>
                </c:pt>
                <c:pt idx="560">
                  <c:v>-60</c:v>
                </c:pt>
                <c:pt idx="561">
                  <c:v>-58</c:v>
                </c:pt>
                <c:pt idx="562">
                  <c:v>-58</c:v>
                </c:pt>
                <c:pt idx="563">
                  <c:v>-60</c:v>
                </c:pt>
                <c:pt idx="564">
                  <c:v>-58</c:v>
                </c:pt>
                <c:pt idx="565">
                  <c:v>-60</c:v>
                </c:pt>
                <c:pt idx="566">
                  <c:v>-58</c:v>
                </c:pt>
                <c:pt idx="567">
                  <c:v>-60</c:v>
                </c:pt>
                <c:pt idx="568">
                  <c:v>-60</c:v>
                </c:pt>
                <c:pt idx="569">
                  <c:v>-60</c:v>
                </c:pt>
                <c:pt idx="570">
                  <c:v>-60</c:v>
                </c:pt>
                <c:pt idx="571">
                  <c:v>-60</c:v>
                </c:pt>
                <c:pt idx="572">
                  <c:v>-58</c:v>
                </c:pt>
                <c:pt idx="573">
                  <c:v>-60</c:v>
                </c:pt>
                <c:pt idx="574">
                  <c:v>-60</c:v>
                </c:pt>
                <c:pt idx="575">
                  <c:v>-58</c:v>
                </c:pt>
                <c:pt idx="576">
                  <c:v>-60</c:v>
                </c:pt>
                <c:pt idx="577">
                  <c:v>-60</c:v>
                </c:pt>
                <c:pt idx="578">
                  <c:v>-62</c:v>
                </c:pt>
                <c:pt idx="579">
                  <c:v>-58</c:v>
                </c:pt>
                <c:pt idx="580">
                  <c:v>-60</c:v>
                </c:pt>
                <c:pt idx="581">
                  <c:v>-58</c:v>
                </c:pt>
                <c:pt idx="582">
                  <c:v>-60</c:v>
                </c:pt>
                <c:pt idx="583">
                  <c:v>-58</c:v>
                </c:pt>
                <c:pt idx="584">
                  <c:v>-58</c:v>
                </c:pt>
                <c:pt idx="585">
                  <c:v>-58</c:v>
                </c:pt>
                <c:pt idx="586">
                  <c:v>-60</c:v>
                </c:pt>
                <c:pt idx="587">
                  <c:v>-58</c:v>
                </c:pt>
                <c:pt idx="588">
                  <c:v>-62</c:v>
                </c:pt>
                <c:pt idx="589">
                  <c:v>-60</c:v>
                </c:pt>
                <c:pt idx="590">
                  <c:v>-58</c:v>
                </c:pt>
                <c:pt idx="591">
                  <c:v>-60</c:v>
                </c:pt>
                <c:pt idx="592">
                  <c:v>-60</c:v>
                </c:pt>
                <c:pt idx="593">
                  <c:v>-60</c:v>
                </c:pt>
                <c:pt idx="594">
                  <c:v>-60</c:v>
                </c:pt>
                <c:pt idx="595">
                  <c:v>-58</c:v>
                </c:pt>
                <c:pt idx="596">
                  <c:v>-60</c:v>
                </c:pt>
                <c:pt idx="597">
                  <c:v>-60</c:v>
                </c:pt>
                <c:pt idx="598">
                  <c:v>-58</c:v>
                </c:pt>
                <c:pt idx="599">
                  <c:v>-60</c:v>
                </c:pt>
                <c:pt idx="600">
                  <c:v>-60</c:v>
                </c:pt>
                <c:pt idx="601">
                  <c:v>-58</c:v>
                </c:pt>
                <c:pt idx="602">
                  <c:v>-60</c:v>
                </c:pt>
                <c:pt idx="603">
                  <c:v>-60</c:v>
                </c:pt>
                <c:pt idx="604">
                  <c:v>-58</c:v>
                </c:pt>
                <c:pt idx="605">
                  <c:v>-58</c:v>
                </c:pt>
                <c:pt idx="606">
                  <c:v>-60</c:v>
                </c:pt>
                <c:pt idx="607">
                  <c:v>-60</c:v>
                </c:pt>
                <c:pt idx="608">
                  <c:v>-58</c:v>
                </c:pt>
                <c:pt idx="609">
                  <c:v>-58</c:v>
                </c:pt>
                <c:pt idx="610">
                  <c:v>-60</c:v>
                </c:pt>
                <c:pt idx="611">
                  <c:v>-58</c:v>
                </c:pt>
                <c:pt idx="612">
                  <c:v>-62</c:v>
                </c:pt>
                <c:pt idx="613">
                  <c:v>-60</c:v>
                </c:pt>
                <c:pt idx="614">
                  <c:v>-56</c:v>
                </c:pt>
                <c:pt idx="615">
                  <c:v>-60</c:v>
                </c:pt>
                <c:pt idx="616">
                  <c:v>-62</c:v>
                </c:pt>
                <c:pt idx="617">
                  <c:v>-60</c:v>
                </c:pt>
                <c:pt idx="618">
                  <c:v>-58</c:v>
                </c:pt>
                <c:pt idx="619">
                  <c:v>-60</c:v>
                </c:pt>
                <c:pt idx="620">
                  <c:v>-60</c:v>
                </c:pt>
                <c:pt idx="621">
                  <c:v>-58</c:v>
                </c:pt>
                <c:pt idx="622">
                  <c:v>-60</c:v>
                </c:pt>
                <c:pt idx="623">
                  <c:v>-62</c:v>
                </c:pt>
                <c:pt idx="624">
                  <c:v>-58</c:v>
                </c:pt>
                <c:pt idx="625">
                  <c:v>-58</c:v>
                </c:pt>
                <c:pt idx="626">
                  <c:v>-58</c:v>
                </c:pt>
                <c:pt idx="627">
                  <c:v>-60</c:v>
                </c:pt>
                <c:pt idx="628">
                  <c:v>-60</c:v>
                </c:pt>
                <c:pt idx="629">
                  <c:v>-60</c:v>
                </c:pt>
                <c:pt idx="630">
                  <c:v>-58</c:v>
                </c:pt>
                <c:pt idx="631">
                  <c:v>-60</c:v>
                </c:pt>
                <c:pt idx="632">
                  <c:v>-60</c:v>
                </c:pt>
                <c:pt idx="633">
                  <c:v>-60</c:v>
                </c:pt>
                <c:pt idx="634">
                  <c:v>-60</c:v>
                </c:pt>
                <c:pt idx="635">
                  <c:v>-60</c:v>
                </c:pt>
                <c:pt idx="636">
                  <c:v>-58</c:v>
                </c:pt>
                <c:pt idx="637">
                  <c:v>-60</c:v>
                </c:pt>
                <c:pt idx="638">
                  <c:v>-58</c:v>
                </c:pt>
                <c:pt idx="639">
                  <c:v>-60</c:v>
                </c:pt>
                <c:pt idx="640">
                  <c:v>-58</c:v>
                </c:pt>
                <c:pt idx="641">
                  <c:v>-60</c:v>
                </c:pt>
                <c:pt idx="642">
                  <c:v>-62</c:v>
                </c:pt>
                <c:pt idx="643">
                  <c:v>-58</c:v>
                </c:pt>
                <c:pt idx="644">
                  <c:v>-58</c:v>
                </c:pt>
                <c:pt idx="645">
                  <c:v>-58</c:v>
                </c:pt>
                <c:pt idx="646">
                  <c:v>-60</c:v>
                </c:pt>
                <c:pt idx="647">
                  <c:v>-58</c:v>
                </c:pt>
                <c:pt idx="648">
                  <c:v>-58</c:v>
                </c:pt>
                <c:pt idx="649">
                  <c:v>-58</c:v>
                </c:pt>
                <c:pt idx="650">
                  <c:v>-58</c:v>
                </c:pt>
                <c:pt idx="651">
                  <c:v>-60</c:v>
                </c:pt>
                <c:pt idx="652">
                  <c:v>-58</c:v>
                </c:pt>
                <c:pt idx="653">
                  <c:v>-58</c:v>
                </c:pt>
                <c:pt idx="654">
                  <c:v>-58</c:v>
                </c:pt>
                <c:pt idx="655">
                  <c:v>-60</c:v>
                </c:pt>
                <c:pt idx="656">
                  <c:v>-62</c:v>
                </c:pt>
                <c:pt idx="657">
                  <c:v>-58</c:v>
                </c:pt>
                <c:pt idx="658">
                  <c:v>-58</c:v>
                </c:pt>
                <c:pt idx="659">
                  <c:v>-58</c:v>
                </c:pt>
                <c:pt idx="660">
                  <c:v>-58</c:v>
                </c:pt>
                <c:pt idx="661">
                  <c:v>-56</c:v>
                </c:pt>
                <c:pt idx="662">
                  <c:v>-58</c:v>
                </c:pt>
                <c:pt idx="663">
                  <c:v>-58</c:v>
                </c:pt>
                <c:pt idx="664">
                  <c:v>-60</c:v>
                </c:pt>
                <c:pt idx="665">
                  <c:v>-58</c:v>
                </c:pt>
                <c:pt idx="666">
                  <c:v>-58</c:v>
                </c:pt>
                <c:pt idx="667">
                  <c:v>-60</c:v>
                </c:pt>
                <c:pt idx="668">
                  <c:v>-58</c:v>
                </c:pt>
                <c:pt idx="669">
                  <c:v>-56</c:v>
                </c:pt>
                <c:pt idx="670">
                  <c:v>-58</c:v>
                </c:pt>
                <c:pt idx="671">
                  <c:v>-58</c:v>
                </c:pt>
                <c:pt idx="672">
                  <c:v>-58</c:v>
                </c:pt>
                <c:pt idx="673">
                  <c:v>-60</c:v>
                </c:pt>
                <c:pt idx="674">
                  <c:v>-60</c:v>
                </c:pt>
                <c:pt idx="675">
                  <c:v>-58</c:v>
                </c:pt>
                <c:pt idx="676">
                  <c:v>-58</c:v>
                </c:pt>
                <c:pt idx="677">
                  <c:v>-58</c:v>
                </c:pt>
                <c:pt idx="678">
                  <c:v>-58</c:v>
                </c:pt>
                <c:pt idx="679">
                  <c:v>-60</c:v>
                </c:pt>
                <c:pt idx="680">
                  <c:v>-60</c:v>
                </c:pt>
                <c:pt idx="681">
                  <c:v>-62</c:v>
                </c:pt>
                <c:pt idx="682">
                  <c:v>-60</c:v>
                </c:pt>
                <c:pt idx="683">
                  <c:v>-58</c:v>
                </c:pt>
                <c:pt idx="684">
                  <c:v>-58</c:v>
                </c:pt>
                <c:pt idx="685">
                  <c:v>-60</c:v>
                </c:pt>
                <c:pt idx="686">
                  <c:v>-58</c:v>
                </c:pt>
                <c:pt idx="687">
                  <c:v>-60</c:v>
                </c:pt>
                <c:pt idx="688">
                  <c:v>-58</c:v>
                </c:pt>
                <c:pt idx="689">
                  <c:v>-58</c:v>
                </c:pt>
                <c:pt idx="690">
                  <c:v>-58</c:v>
                </c:pt>
                <c:pt idx="691">
                  <c:v>-58</c:v>
                </c:pt>
                <c:pt idx="692">
                  <c:v>-58</c:v>
                </c:pt>
                <c:pt idx="693">
                  <c:v>-60</c:v>
                </c:pt>
                <c:pt idx="694">
                  <c:v>-60</c:v>
                </c:pt>
                <c:pt idx="695">
                  <c:v>-58</c:v>
                </c:pt>
                <c:pt idx="696">
                  <c:v>-58</c:v>
                </c:pt>
                <c:pt idx="697">
                  <c:v>-60</c:v>
                </c:pt>
                <c:pt idx="698">
                  <c:v>-58</c:v>
                </c:pt>
                <c:pt idx="699">
                  <c:v>-58</c:v>
                </c:pt>
                <c:pt idx="700">
                  <c:v>-58</c:v>
                </c:pt>
                <c:pt idx="701">
                  <c:v>-58</c:v>
                </c:pt>
                <c:pt idx="702">
                  <c:v>-60</c:v>
                </c:pt>
                <c:pt idx="703">
                  <c:v>-60</c:v>
                </c:pt>
                <c:pt idx="704">
                  <c:v>-58</c:v>
                </c:pt>
                <c:pt idx="705">
                  <c:v>-58</c:v>
                </c:pt>
                <c:pt idx="706">
                  <c:v>-60</c:v>
                </c:pt>
                <c:pt idx="707">
                  <c:v>-60</c:v>
                </c:pt>
                <c:pt idx="708">
                  <c:v>-58</c:v>
                </c:pt>
                <c:pt idx="709">
                  <c:v>-58</c:v>
                </c:pt>
                <c:pt idx="710">
                  <c:v>-60</c:v>
                </c:pt>
                <c:pt idx="711">
                  <c:v>-58</c:v>
                </c:pt>
                <c:pt idx="712">
                  <c:v>-58</c:v>
                </c:pt>
                <c:pt idx="713">
                  <c:v>-58</c:v>
                </c:pt>
                <c:pt idx="714">
                  <c:v>-58</c:v>
                </c:pt>
                <c:pt idx="715">
                  <c:v>-58</c:v>
                </c:pt>
                <c:pt idx="716">
                  <c:v>-58</c:v>
                </c:pt>
                <c:pt idx="717">
                  <c:v>-56</c:v>
                </c:pt>
                <c:pt idx="718">
                  <c:v>-58</c:v>
                </c:pt>
                <c:pt idx="719">
                  <c:v>-60</c:v>
                </c:pt>
                <c:pt idx="720">
                  <c:v>-58</c:v>
                </c:pt>
                <c:pt idx="721">
                  <c:v>-58</c:v>
                </c:pt>
                <c:pt idx="722">
                  <c:v>-60</c:v>
                </c:pt>
                <c:pt idx="723">
                  <c:v>-58</c:v>
                </c:pt>
                <c:pt idx="724">
                  <c:v>-58</c:v>
                </c:pt>
                <c:pt idx="725">
                  <c:v>-58</c:v>
                </c:pt>
                <c:pt idx="726">
                  <c:v>-60</c:v>
                </c:pt>
                <c:pt idx="727">
                  <c:v>-58</c:v>
                </c:pt>
                <c:pt idx="728">
                  <c:v>-58</c:v>
                </c:pt>
                <c:pt idx="729">
                  <c:v>-58</c:v>
                </c:pt>
                <c:pt idx="730">
                  <c:v>-58</c:v>
                </c:pt>
                <c:pt idx="731">
                  <c:v>-62</c:v>
                </c:pt>
                <c:pt idx="732">
                  <c:v>-58</c:v>
                </c:pt>
                <c:pt idx="733">
                  <c:v>-58</c:v>
                </c:pt>
                <c:pt idx="734">
                  <c:v>-58</c:v>
                </c:pt>
                <c:pt idx="735">
                  <c:v>-58</c:v>
                </c:pt>
                <c:pt idx="736">
                  <c:v>-56</c:v>
                </c:pt>
                <c:pt idx="737">
                  <c:v>-60</c:v>
                </c:pt>
                <c:pt idx="738">
                  <c:v>-58</c:v>
                </c:pt>
                <c:pt idx="739">
                  <c:v>-58</c:v>
                </c:pt>
                <c:pt idx="740">
                  <c:v>-60</c:v>
                </c:pt>
                <c:pt idx="741">
                  <c:v>-58</c:v>
                </c:pt>
                <c:pt idx="742">
                  <c:v>-60</c:v>
                </c:pt>
                <c:pt idx="743">
                  <c:v>-58</c:v>
                </c:pt>
                <c:pt idx="744">
                  <c:v>-58</c:v>
                </c:pt>
                <c:pt idx="745">
                  <c:v>-58</c:v>
                </c:pt>
                <c:pt idx="746">
                  <c:v>-58</c:v>
                </c:pt>
                <c:pt idx="747">
                  <c:v>-58</c:v>
                </c:pt>
                <c:pt idx="748">
                  <c:v>-58</c:v>
                </c:pt>
                <c:pt idx="749">
                  <c:v>-60</c:v>
                </c:pt>
                <c:pt idx="750">
                  <c:v>-58</c:v>
                </c:pt>
                <c:pt idx="751">
                  <c:v>-56</c:v>
                </c:pt>
                <c:pt idx="752">
                  <c:v>-58</c:v>
                </c:pt>
                <c:pt idx="753">
                  <c:v>-58</c:v>
                </c:pt>
                <c:pt idx="754">
                  <c:v>-60</c:v>
                </c:pt>
                <c:pt idx="755">
                  <c:v>-58</c:v>
                </c:pt>
                <c:pt idx="756">
                  <c:v>-58</c:v>
                </c:pt>
                <c:pt idx="757">
                  <c:v>-58</c:v>
                </c:pt>
                <c:pt idx="758">
                  <c:v>-58</c:v>
                </c:pt>
                <c:pt idx="759">
                  <c:v>-60</c:v>
                </c:pt>
                <c:pt idx="760">
                  <c:v>-60</c:v>
                </c:pt>
                <c:pt idx="761">
                  <c:v>-62</c:v>
                </c:pt>
                <c:pt idx="762">
                  <c:v>-60</c:v>
                </c:pt>
                <c:pt idx="763">
                  <c:v>-58</c:v>
                </c:pt>
                <c:pt idx="764">
                  <c:v>-60</c:v>
                </c:pt>
                <c:pt idx="765">
                  <c:v>-58</c:v>
                </c:pt>
                <c:pt idx="766">
                  <c:v>-58</c:v>
                </c:pt>
                <c:pt idx="767">
                  <c:v>-60</c:v>
                </c:pt>
                <c:pt idx="768">
                  <c:v>-58</c:v>
                </c:pt>
                <c:pt idx="769">
                  <c:v>-58</c:v>
                </c:pt>
                <c:pt idx="770">
                  <c:v>-58</c:v>
                </c:pt>
                <c:pt idx="771">
                  <c:v>-58</c:v>
                </c:pt>
                <c:pt idx="772">
                  <c:v>-60</c:v>
                </c:pt>
                <c:pt idx="773">
                  <c:v>-58</c:v>
                </c:pt>
                <c:pt idx="774">
                  <c:v>-58</c:v>
                </c:pt>
                <c:pt idx="775">
                  <c:v>-60</c:v>
                </c:pt>
                <c:pt idx="776">
                  <c:v>-58</c:v>
                </c:pt>
                <c:pt idx="777">
                  <c:v>-60</c:v>
                </c:pt>
                <c:pt idx="778">
                  <c:v>-60</c:v>
                </c:pt>
                <c:pt idx="779">
                  <c:v>-60</c:v>
                </c:pt>
                <c:pt idx="780">
                  <c:v>-58</c:v>
                </c:pt>
                <c:pt idx="781">
                  <c:v>-60</c:v>
                </c:pt>
                <c:pt idx="782">
                  <c:v>-58</c:v>
                </c:pt>
                <c:pt idx="783">
                  <c:v>-58</c:v>
                </c:pt>
                <c:pt idx="784">
                  <c:v>-60</c:v>
                </c:pt>
                <c:pt idx="785">
                  <c:v>-58</c:v>
                </c:pt>
                <c:pt idx="786">
                  <c:v>-60</c:v>
                </c:pt>
                <c:pt idx="787">
                  <c:v>-56</c:v>
                </c:pt>
                <c:pt idx="788">
                  <c:v>-60</c:v>
                </c:pt>
                <c:pt idx="789">
                  <c:v>-58</c:v>
                </c:pt>
                <c:pt idx="790">
                  <c:v>-60</c:v>
                </c:pt>
                <c:pt idx="791">
                  <c:v>-60</c:v>
                </c:pt>
                <c:pt idx="792">
                  <c:v>-58</c:v>
                </c:pt>
                <c:pt idx="793">
                  <c:v>-58</c:v>
                </c:pt>
                <c:pt idx="794">
                  <c:v>-58</c:v>
                </c:pt>
                <c:pt idx="795">
                  <c:v>-58</c:v>
                </c:pt>
                <c:pt idx="796">
                  <c:v>-58</c:v>
                </c:pt>
                <c:pt idx="797">
                  <c:v>-58</c:v>
                </c:pt>
                <c:pt idx="798">
                  <c:v>-58</c:v>
                </c:pt>
                <c:pt idx="799">
                  <c:v>-60</c:v>
                </c:pt>
                <c:pt idx="800">
                  <c:v>-58</c:v>
                </c:pt>
                <c:pt idx="801">
                  <c:v>-58</c:v>
                </c:pt>
                <c:pt idx="802">
                  <c:v>-58</c:v>
                </c:pt>
                <c:pt idx="803">
                  <c:v>-60</c:v>
                </c:pt>
                <c:pt idx="804">
                  <c:v>-58</c:v>
                </c:pt>
                <c:pt idx="805">
                  <c:v>-58</c:v>
                </c:pt>
                <c:pt idx="806">
                  <c:v>-60</c:v>
                </c:pt>
                <c:pt idx="807">
                  <c:v>-58</c:v>
                </c:pt>
                <c:pt idx="808">
                  <c:v>-60</c:v>
                </c:pt>
                <c:pt idx="809">
                  <c:v>-62</c:v>
                </c:pt>
                <c:pt idx="810">
                  <c:v>-58</c:v>
                </c:pt>
                <c:pt idx="811">
                  <c:v>-60</c:v>
                </c:pt>
                <c:pt idx="812">
                  <c:v>-58</c:v>
                </c:pt>
                <c:pt idx="813">
                  <c:v>-60</c:v>
                </c:pt>
                <c:pt idx="814">
                  <c:v>-58</c:v>
                </c:pt>
                <c:pt idx="815">
                  <c:v>-58</c:v>
                </c:pt>
                <c:pt idx="816">
                  <c:v>-60</c:v>
                </c:pt>
                <c:pt idx="817">
                  <c:v>-60</c:v>
                </c:pt>
                <c:pt idx="818">
                  <c:v>-58</c:v>
                </c:pt>
                <c:pt idx="819">
                  <c:v>-58</c:v>
                </c:pt>
                <c:pt idx="820">
                  <c:v>-60</c:v>
                </c:pt>
                <c:pt idx="821">
                  <c:v>-58</c:v>
                </c:pt>
                <c:pt idx="822">
                  <c:v>-60</c:v>
                </c:pt>
                <c:pt idx="823">
                  <c:v>-58</c:v>
                </c:pt>
                <c:pt idx="824">
                  <c:v>-56</c:v>
                </c:pt>
                <c:pt idx="825">
                  <c:v>-58</c:v>
                </c:pt>
                <c:pt idx="826">
                  <c:v>-58</c:v>
                </c:pt>
                <c:pt idx="827">
                  <c:v>-58</c:v>
                </c:pt>
                <c:pt idx="828">
                  <c:v>-56</c:v>
                </c:pt>
                <c:pt idx="829">
                  <c:v>-58</c:v>
                </c:pt>
                <c:pt idx="830">
                  <c:v>-58</c:v>
                </c:pt>
                <c:pt idx="831">
                  <c:v>-58</c:v>
                </c:pt>
                <c:pt idx="832">
                  <c:v>-56</c:v>
                </c:pt>
                <c:pt idx="833">
                  <c:v>-58</c:v>
                </c:pt>
                <c:pt idx="834">
                  <c:v>-58</c:v>
                </c:pt>
                <c:pt idx="835">
                  <c:v>-56</c:v>
                </c:pt>
                <c:pt idx="836">
                  <c:v>-58</c:v>
                </c:pt>
                <c:pt idx="837">
                  <c:v>-56</c:v>
                </c:pt>
                <c:pt idx="838">
                  <c:v>-58</c:v>
                </c:pt>
                <c:pt idx="839">
                  <c:v>-62</c:v>
                </c:pt>
                <c:pt idx="840">
                  <c:v>-58</c:v>
                </c:pt>
                <c:pt idx="841">
                  <c:v>-60</c:v>
                </c:pt>
                <c:pt idx="842">
                  <c:v>-58</c:v>
                </c:pt>
                <c:pt idx="843">
                  <c:v>-58</c:v>
                </c:pt>
                <c:pt idx="844">
                  <c:v>-60</c:v>
                </c:pt>
                <c:pt idx="845">
                  <c:v>-58</c:v>
                </c:pt>
                <c:pt idx="846">
                  <c:v>-58</c:v>
                </c:pt>
                <c:pt idx="847">
                  <c:v>-60</c:v>
                </c:pt>
                <c:pt idx="848">
                  <c:v>-60</c:v>
                </c:pt>
                <c:pt idx="849">
                  <c:v>-58</c:v>
                </c:pt>
                <c:pt idx="850">
                  <c:v>-56</c:v>
                </c:pt>
                <c:pt idx="851">
                  <c:v>-60</c:v>
                </c:pt>
                <c:pt idx="852">
                  <c:v>-60</c:v>
                </c:pt>
                <c:pt idx="853">
                  <c:v>-58</c:v>
                </c:pt>
                <c:pt idx="854">
                  <c:v>-58</c:v>
                </c:pt>
                <c:pt idx="855">
                  <c:v>-58</c:v>
                </c:pt>
                <c:pt idx="856">
                  <c:v>-58</c:v>
                </c:pt>
                <c:pt idx="857">
                  <c:v>-58</c:v>
                </c:pt>
                <c:pt idx="858">
                  <c:v>-58</c:v>
                </c:pt>
                <c:pt idx="859">
                  <c:v>-60</c:v>
                </c:pt>
                <c:pt idx="860">
                  <c:v>-58</c:v>
                </c:pt>
                <c:pt idx="861">
                  <c:v>-58</c:v>
                </c:pt>
                <c:pt idx="862">
                  <c:v>-58</c:v>
                </c:pt>
                <c:pt idx="863">
                  <c:v>-58</c:v>
                </c:pt>
                <c:pt idx="864">
                  <c:v>-58</c:v>
                </c:pt>
                <c:pt idx="865">
                  <c:v>-58</c:v>
                </c:pt>
                <c:pt idx="866">
                  <c:v>-60</c:v>
                </c:pt>
                <c:pt idx="867">
                  <c:v>-58</c:v>
                </c:pt>
                <c:pt idx="868">
                  <c:v>-58</c:v>
                </c:pt>
                <c:pt idx="869">
                  <c:v>-58</c:v>
                </c:pt>
                <c:pt idx="870">
                  <c:v>-58</c:v>
                </c:pt>
                <c:pt idx="871">
                  <c:v>-60</c:v>
                </c:pt>
                <c:pt idx="872">
                  <c:v>-58</c:v>
                </c:pt>
                <c:pt idx="873">
                  <c:v>-58</c:v>
                </c:pt>
                <c:pt idx="874">
                  <c:v>-58</c:v>
                </c:pt>
                <c:pt idx="875">
                  <c:v>-60</c:v>
                </c:pt>
                <c:pt idx="876">
                  <c:v>-58</c:v>
                </c:pt>
                <c:pt idx="877">
                  <c:v>-60</c:v>
                </c:pt>
                <c:pt idx="878">
                  <c:v>-58</c:v>
                </c:pt>
                <c:pt idx="879">
                  <c:v>-58</c:v>
                </c:pt>
                <c:pt idx="880">
                  <c:v>-58</c:v>
                </c:pt>
                <c:pt idx="881">
                  <c:v>-58</c:v>
                </c:pt>
                <c:pt idx="882">
                  <c:v>-58</c:v>
                </c:pt>
                <c:pt idx="883">
                  <c:v>-58</c:v>
                </c:pt>
                <c:pt idx="884">
                  <c:v>-58</c:v>
                </c:pt>
                <c:pt idx="885">
                  <c:v>-58</c:v>
                </c:pt>
                <c:pt idx="886">
                  <c:v>-58</c:v>
                </c:pt>
                <c:pt idx="887">
                  <c:v>-60</c:v>
                </c:pt>
                <c:pt idx="888">
                  <c:v>-56</c:v>
                </c:pt>
                <c:pt idx="889">
                  <c:v>-58</c:v>
                </c:pt>
                <c:pt idx="890">
                  <c:v>-60</c:v>
                </c:pt>
                <c:pt idx="891">
                  <c:v>-58</c:v>
                </c:pt>
                <c:pt idx="892">
                  <c:v>-56</c:v>
                </c:pt>
                <c:pt idx="893">
                  <c:v>-58</c:v>
                </c:pt>
                <c:pt idx="894">
                  <c:v>-56</c:v>
                </c:pt>
                <c:pt idx="895">
                  <c:v>-58</c:v>
                </c:pt>
                <c:pt idx="896">
                  <c:v>-58</c:v>
                </c:pt>
                <c:pt idx="897">
                  <c:v>-58</c:v>
                </c:pt>
                <c:pt idx="898">
                  <c:v>-58</c:v>
                </c:pt>
                <c:pt idx="899">
                  <c:v>-58</c:v>
                </c:pt>
                <c:pt idx="900">
                  <c:v>-58</c:v>
                </c:pt>
                <c:pt idx="901">
                  <c:v>-58</c:v>
                </c:pt>
                <c:pt idx="902">
                  <c:v>-56</c:v>
                </c:pt>
                <c:pt idx="903">
                  <c:v>-56</c:v>
                </c:pt>
                <c:pt idx="904">
                  <c:v>-58</c:v>
                </c:pt>
                <c:pt idx="905">
                  <c:v>-58</c:v>
                </c:pt>
                <c:pt idx="906">
                  <c:v>-60</c:v>
                </c:pt>
                <c:pt idx="907">
                  <c:v>-58</c:v>
                </c:pt>
                <c:pt idx="908">
                  <c:v>-58</c:v>
                </c:pt>
                <c:pt idx="909">
                  <c:v>-58</c:v>
                </c:pt>
                <c:pt idx="910">
                  <c:v>-58</c:v>
                </c:pt>
                <c:pt idx="911">
                  <c:v>-58</c:v>
                </c:pt>
                <c:pt idx="912">
                  <c:v>-56</c:v>
                </c:pt>
                <c:pt idx="913">
                  <c:v>-58</c:v>
                </c:pt>
                <c:pt idx="914">
                  <c:v>-58</c:v>
                </c:pt>
                <c:pt idx="915">
                  <c:v>-58</c:v>
                </c:pt>
                <c:pt idx="916">
                  <c:v>-60</c:v>
                </c:pt>
                <c:pt idx="917">
                  <c:v>-56</c:v>
                </c:pt>
                <c:pt idx="918">
                  <c:v>-58</c:v>
                </c:pt>
                <c:pt idx="919">
                  <c:v>-60</c:v>
                </c:pt>
                <c:pt idx="920">
                  <c:v>-56</c:v>
                </c:pt>
                <c:pt idx="921">
                  <c:v>-58</c:v>
                </c:pt>
                <c:pt idx="922">
                  <c:v>-58</c:v>
                </c:pt>
                <c:pt idx="923">
                  <c:v>-58</c:v>
                </c:pt>
                <c:pt idx="924">
                  <c:v>-56</c:v>
                </c:pt>
                <c:pt idx="925">
                  <c:v>-58</c:v>
                </c:pt>
                <c:pt idx="926">
                  <c:v>-58</c:v>
                </c:pt>
                <c:pt idx="927">
                  <c:v>-56</c:v>
                </c:pt>
                <c:pt idx="928">
                  <c:v>-60</c:v>
                </c:pt>
                <c:pt idx="929">
                  <c:v>-58</c:v>
                </c:pt>
                <c:pt idx="930">
                  <c:v>-56</c:v>
                </c:pt>
                <c:pt idx="931">
                  <c:v>-56</c:v>
                </c:pt>
                <c:pt idx="932">
                  <c:v>-58</c:v>
                </c:pt>
                <c:pt idx="933">
                  <c:v>-60</c:v>
                </c:pt>
                <c:pt idx="934">
                  <c:v>-58</c:v>
                </c:pt>
                <c:pt idx="935">
                  <c:v>-58</c:v>
                </c:pt>
                <c:pt idx="936">
                  <c:v>-56</c:v>
                </c:pt>
                <c:pt idx="937">
                  <c:v>-58</c:v>
                </c:pt>
                <c:pt idx="938">
                  <c:v>-58</c:v>
                </c:pt>
                <c:pt idx="939">
                  <c:v>-58</c:v>
                </c:pt>
                <c:pt idx="940">
                  <c:v>-58</c:v>
                </c:pt>
                <c:pt idx="941">
                  <c:v>-58</c:v>
                </c:pt>
                <c:pt idx="942">
                  <c:v>-56</c:v>
                </c:pt>
                <c:pt idx="943">
                  <c:v>-58</c:v>
                </c:pt>
                <c:pt idx="944">
                  <c:v>-56</c:v>
                </c:pt>
                <c:pt idx="945">
                  <c:v>-58</c:v>
                </c:pt>
                <c:pt idx="946">
                  <c:v>-56</c:v>
                </c:pt>
                <c:pt idx="947">
                  <c:v>-58</c:v>
                </c:pt>
                <c:pt idx="948">
                  <c:v>-56</c:v>
                </c:pt>
                <c:pt idx="949">
                  <c:v>-58</c:v>
                </c:pt>
                <c:pt idx="950">
                  <c:v>-58</c:v>
                </c:pt>
                <c:pt idx="951">
                  <c:v>-58</c:v>
                </c:pt>
                <c:pt idx="952">
                  <c:v>-56</c:v>
                </c:pt>
                <c:pt idx="953">
                  <c:v>-56</c:v>
                </c:pt>
                <c:pt idx="954">
                  <c:v>-58</c:v>
                </c:pt>
                <c:pt idx="955">
                  <c:v>-56</c:v>
                </c:pt>
                <c:pt idx="956">
                  <c:v>-58</c:v>
                </c:pt>
                <c:pt idx="957">
                  <c:v>-58</c:v>
                </c:pt>
                <c:pt idx="958">
                  <c:v>-56</c:v>
                </c:pt>
                <c:pt idx="959">
                  <c:v>-56</c:v>
                </c:pt>
                <c:pt idx="960">
                  <c:v>-56</c:v>
                </c:pt>
                <c:pt idx="961">
                  <c:v>-58</c:v>
                </c:pt>
                <c:pt idx="962">
                  <c:v>-58</c:v>
                </c:pt>
                <c:pt idx="963">
                  <c:v>-58</c:v>
                </c:pt>
                <c:pt idx="964">
                  <c:v>-58</c:v>
                </c:pt>
                <c:pt idx="965">
                  <c:v>-60</c:v>
                </c:pt>
                <c:pt idx="966">
                  <c:v>-56</c:v>
                </c:pt>
                <c:pt idx="967">
                  <c:v>-60</c:v>
                </c:pt>
                <c:pt idx="968">
                  <c:v>-58</c:v>
                </c:pt>
                <c:pt idx="969">
                  <c:v>-56</c:v>
                </c:pt>
                <c:pt idx="970">
                  <c:v>-56</c:v>
                </c:pt>
                <c:pt idx="971">
                  <c:v>-60</c:v>
                </c:pt>
                <c:pt idx="972">
                  <c:v>-58</c:v>
                </c:pt>
                <c:pt idx="973">
                  <c:v>-60</c:v>
                </c:pt>
                <c:pt idx="974">
                  <c:v>-60</c:v>
                </c:pt>
                <c:pt idx="975">
                  <c:v>-58</c:v>
                </c:pt>
                <c:pt idx="976">
                  <c:v>-58</c:v>
                </c:pt>
                <c:pt idx="977">
                  <c:v>-58</c:v>
                </c:pt>
                <c:pt idx="978">
                  <c:v>-58</c:v>
                </c:pt>
                <c:pt idx="979">
                  <c:v>-58</c:v>
                </c:pt>
                <c:pt idx="980">
                  <c:v>-58</c:v>
                </c:pt>
                <c:pt idx="981">
                  <c:v>-58</c:v>
                </c:pt>
                <c:pt idx="982">
                  <c:v>-58</c:v>
                </c:pt>
                <c:pt idx="983">
                  <c:v>-58</c:v>
                </c:pt>
                <c:pt idx="984">
                  <c:v>-56</c:v>
                </c:pt>
                <c:pt idx="985">
                  <c:v>-58</c:v>
                </c:pt>
                <c:pt idx="986">
                  <c:v>-58</c:v>
                </c:pt>
                <c:pt idx="987">
                  <c:v>-56</c:v>
                </c:pt>
                <c:pt idx="988">
                  <c:v>-58</c:v>
                </c:pt>
                <c:pt idx="989">
                  <c:v>-56</c:v>
                </c:pt>
                <c:pt idx="990">
                  <c:v>-58</c:v>
                </c:pt>
                <c:pt idx="991">
                  <c:v>-60</c:v>
                </c:pt>
                <c:pt idx="992">
                  <c:v>-56</c:v>
                </c:pt>
                <c:pt idx="993">
                  <c:v>-56</c:v>
                </c:pt>
                <c:pt idx="994">
                  <c:v>-56</c:v>
                </c:pt>
                <c:pt idx="995">
                  <c:v>-58</c:v>
                </c:pt>
                <c:pt idx="996">
                  <c:v>-60</c:v>
                </c:pt>
                <c:pt idx="997">
                  <c:v>-60</c:v>
                </c:pt>
                <c:pt idx="998">
                  <c:v>-56</c:v>
                </c:pt>
                <c:pt idx="999">
                  <c:v>-56</c:v>
                </c:pt>
                <c:pt idx="1000">
                  <c:v>-56</c:v>
                </c:pt>
                <c:pt idx="1001">
                  <c:v>-58</c:v>
                </c:pt>
                <c:pt idx="1002">
                  <c:v>-56</c:v>
                </c:pt>
                <c:pt idx="1003">
                  <c:v>-56</c:v>
                </c:pt>
                <c:pt idx="1004">
                  <c:v>-56</c:v>
                </c:pt>
                <c:pt idx="1005">
                  <c:v>-58</c:v>
                </c:pt>
                <c:pt idx="1006">
                  <c:v>-56</c:v>
                </c:pt>
                <c:pt idx="1007">
                  <c:v>-56</c:v>
                </c:pt>
                <c:pt idx="1008">
                  <c:v>-56</c:v>
                </c:pt>
                <c:pt idx="1009">
                  <c:v>-56</c:v>
                </c:pt>
                <c:pt idx="1010">
                  <c:v>-54</c:v>
                </c:pt>
                <c:pt idx="1011">
                  <c:v>-54</c:v>
                </c:pt>
                <c:pt idx="1012">
                  <c:v>-56</c:v>
                </c:pt>
                <c:pt idx="1013">
                  <c:v>-56</c:v>
                </c:pt>
                <c:pt idx="1014">
                  <c:v>-54</c:v>
                </c:pt>
                <c:pt idx="1015">
                  <c:v>-54</c:v>
                </c:pt>
                <c:pt idx="1016">
                  <c:v>-54</c:v>
                </c:pt>
                <c:pt idx="1017">
                  <c:v>-52</c:v>
                </c:pt>
                <c:pt idx="1018">
                  <c:v>-54</c:v>
                </c:pt>
                <c:pt idx="1019">
                  <c:v>-54</c:v>
                </c:pt>
                <c:pt idx="1020">
                  <c:v>-50</c:v>
                </c:pt>
                <c:pt idx="1021">
                  <c:v>-52</c:v>
                </c:pt>
                <c:pt idx="1022">
                  <c:v>-50</c:v>
                </c:pt>
                <c:pt idx="1023">
                  <c:v>-52</c:v>
                </c:pt>
                <c:pt idx="1024">
                  <c:v>-50</c:v>
                </c:pt>
                <c:pt idx="1025">
                  <c:v>-50</c:v>
                </c:pt>
                <c:pt idx="1026">
                  <c:v>-50</c:v>
                </c:pt>
                <c:pt idx="1027">
                  <c:v>-50</c:v>
                </c:pt>
                <c:pt idx="1028">
                  <c:v>-48</c:v>
                </c:pt>
                <c:pt idx="1029">
                  <c:v>-50</c:v>
                </c:pt>
                <c:pt idx="1030">
                  <c:v>-48</c:v>
                </c:pt>
                <c:pt idx="1031">
                  <c:v>-44</c:v>
                </c:pt>
                <c:pt idx="1032">
                  <c:v>-48</c:v>
                </c:pt>
                <c:pt idx="1033">
                  <c:v>-46</c:v>
                </c:pt>
                <c:pt idx="1034">
                  <c:v>-48</c:v>
                </c:pt>
                <c:pt idx="1035">
                  <c:v>-46</c:v>
                </c:pt>
                <c:pt idx="1036">
                  <c:v>-46</c:v>
                </c:pt>
                <c:pt idx="1037">
                  <c:v>-44</c:v>
                </c:pt>
                <c:pt idx="1038">
                  <c:v>-44</c:v>
                </c:pt>
                <c:pt idx="1039">
                  <c:v>-42</c:v>
                </c:pt>
                <c:pt idx="1040">
                  <c:v>-42</c:v>
                </c:pt>
                <c:pt idx="1041">
                  <c:v>-42</c:v>
                </c:pt>
                <c:pt idx="1042">
                  <c:v>-42</c:v>
                </c:pt>
                <c:pt idx="1043">
                  <c:v>-42</c:v>
                </c:pt>
                <c:pt idx="1044">
                  <c:v>-40</c:v>
                </c:pt>
                <c:pt idx="1045">
                  <c:v>-42</c:v>
                </c:pt>
                <c:pt idx="1046">
                  <c:v>-38</c:v>
                </c:pt>
                <c:pt idx="1047">
                  <c:v>-40</c:v>
                </c:pt>
                <c:pt idx="1048">
                  <c:v>-38</c:v>
                </c:pt>
                <c:pt idx="1049">
                  <c:v>-38</c:v>
                </c:pt>
                <c:pt idx="1050">
                  <c:v>-38</c:v>
                </c:pt>
                <c:pt idx="1051">
                  <c:v>-38</c:v>
                </c:pt>
                <c:pt idx="1052">
                  <c:v>-36</c:v>
                </c:pt>
                <c:pt idx="1053">
                  <c:v>-36</c:v>
                </c:pt>
                <c:pt idx="1054">
                  <c:v>-36</c:v>
                </c:pt>
                <c:pt idx="1055">
                  <c:v>-36</c:v>
                </c:pt>
                <c:pt idx="1056">
                  <c:v>-34</c:v>
                </c:pt>
                <c:pt idx="1057">
                  <c:v>-34</c:v>
                </c:pt>
                <c:pt idx="1058">
                  <c:v>-34</c:v>
                </c:pt>
                <c:pt idx="1059">
                  <c:v>-36</c:v>
                </c:pt>
                <c:pt idx="1060">
                  <c:v>-34</c:v>
                </c:pt>
                <c:pt idx="1061">
                  <c:v>-34</c:v>
                </c:pt>
                <c:pt idx="1062">
                  <c:v>-34</c:v>
                </c:pt>
                <c:pt idx="1063">
                  <c:v>-34</c:v>
                </c:pt>
                <c:pt idx="1064">
                  <c:v>-32</c:v>
                </c:pt>
                <c:pt idx="1065">
                  <c:v>-30</c:v>
                </c:pt>
                <c:pt idx="1066">
                  <c:v>-30</c:v>
                </c:pt>
                <c:pt idx="1067">
                  <c:v>-30</c:v>
                </c:pt>
                <c:pt idx="1068">
                  <c:v>-30</c:v>
                </c:pt>
                <c:pt idx="1069">
                  <c:v>-28</c:v>
                </c:pt>
                <c:pt idx="1070">
                  <c:v>-26</c:v>
                </c:pt>
                <c:pt idx="1071">
                  <c:v>-26</c:v>
                </c:pt>
                <c:pt idx="1072">
                  <c:v>-26</c:v>
                </c:pt>
                <c:pt idx="1073">
                  <c:v>-26</c:v>
                </c:pt>
                <c:pt idx="1074">
                  <c:v>-26</c:v>
                </c:pt>
                <c:pt idx="1075">
                  <c:v>-26</c:v>
                </c:pt>
                <c:pt idx="1076">
                  <c:v>-26</c:v>
                </c:pt>
                <c:pt idx="1077">
                  <c:v>-26</c:v>
                </c:pt>
                <c:pt idx="1078">
                  <c:v>-24</c:v>
                </c:pt>
                <c:pt idx="1079">
                  <c:v>-26</c:v>
                </c:pt>
                <c:pt idx="1080">
                  <c:v>-26</c:v>
                </c:pt>
                <c:pt idx="1081">
                  <c:v>-24</c:v>
                </c:pt>
                <c:pt idx="1082">
                  <c:v>-24</c:v>
                </c:pt>
                <c:pt idx="1083">
                  <c:v>-20</c:v>
                </c:pt>
                <c:pt idx="1084">
                  <c:v>-22</c:v>
                </c:pt>
                <c:pt idx="1085">
                  <c:v>-24</c:v>
                </c:pt>
                <c:pt idx="1086">
                  <c:v>-20</c:v>
                </c:pt>
                <c:pt idx="1087">
                  <c:v>-22</c:v>
                </c:pt>
                <c:pt idx="1088">
                  <c:v>-20</c:v>
                </c:pt>
                <c:pt idx="1089">
                  <c:v>-18</c:v>
                </c:pt>
                <c:pt idx="1090">
                  <c:v>-18</c:v>
                </c:pt>
                <c:pt idx="1091">
                  <c:v>-20</c:v>
                </c:pt>
                <c:pt idx="1092">
                  <c:v>-20</c:v>
                </c:pt>
                <c:pt idx="1093">
                  <c:v>-16</c:v>
                </c:pt>
                <c:pt idx="1094">
                  <c:v>-18</c:v>
                </c:pt>
                <c:pt idx="1095">
                  <c:v>-18</c:v>
                </c:pt>
                <c:pt idx="1096">
                  <c:v>-18</c:v>
                </c:pt>
                <c:pt idx="1097">
                  <c:v>-16</c:v>
                </c:pt>
                <c:pt idx="1098">
                  <c:v>-16</c:v>
                </c:pt>
                <c:pt idx="1099">
                  <c:v>-16</c:v>
                </c:pt>
                <c:pt idx="1100">
                  <c:v>-16</c:v>
                </c:pt>
                <c:pt idx="1101">
                  <c:v>-14</c:v>
                </c:pt>
                <c:pt idx="1102">
                  <c:v>-14</c:v>
                </c:pt>
                <c:pt idx="1103">
                  <c:v>-16</c:v>
                </c:pt>
                <c:pt idx="1104">
                  <c:v>-12</c:v>
                </c:pt>
                <c:pt idx="1105">
                  <c:v>-14</c:v>
                </c:pt>
                <c:pt idx="1106">
                  <c:v>-12</c:v>
                </c:pt>
                <c:pt idx="1107">
                  <c:v>-9.9999990000000007</c:v>
                </c:pt>
                <c:pt idx="1108">
                  <c:v>-14</c:v>
                </c:pt>
                <c:pt idx="1109">
                  <c:v>-12</c:v>
                </c:pt>
                <c:pt idx="1110">
                  <c:v>-9.9999990000000007</c:v>
                </c:pt>
                <c:pt idx="1111">
                  <c:v>-9.9999990000000007</c:v>
                </c:pt>
                <c:pt idx="1112">
                  <c:v>-12</c:v>
                </c:pt>
                <c:pt idx="1113">
                  <c:v>-9.9999990000000007</c:v>
                </c:pt>
                <c:pt idx="1114">
                  <c:v>-9.9999990000000007</c:v>
                </c:pt>
                <c:pt idx="1115">
                  <c:v>-7.9999989999999999</c:v>
                </c:pt>
                <c:pt idx="1116">
                  <c:v>-7.9999989999999999</c:v>
                </c:pt>
                <c:pt idx="1117">
                  <c:v>-7.9999989999999999</c:v>
                </c:pt>
                <c:pt idx="1118">
                  <c:v>-5.9999989999999999</c:v>
                </c:pt>
                <c:pt idx="1119">
                  <c:v>-7.9999989999999999</c:v>
                </c:pt>
                <c:pt idx="1120">
                  <c:v>-5.9999989999999999</c:v>
                </c:pt>
                <c:pt idx="1121">
                  <c:v>-7.9999989999999999</c:v>
                </c:pt>
                <c:pt idx="1122">
                  <c:v>-7.9999989999999999</c:v>
                </c:pt>
                <c:pt idx="1123">
                  <c:v>-5.9999989999999999</c:v>
                </c:pt>
                <c:pt idx="1124">
                  <c:v>-7.9999989999999999</c:v>
                </c:pt>
                <c:pt idx="1125">
                  <c:v>-4</c:v>
                </c:pt>
                <c:pt idx="1126">
                  <c:v>-4</c:v>
                </c:pt>
                <c:pt idx="1127">
                  <c:v>-4</c:v>
                </c:pt>
                <c:pt idx="1128">
                  <c:v>-4</c:v>
                </c:pt>
                <c:pt idx="1129">
                  <c:v>-4</c:v>
                </c:pt>
                <c:pt idx="1130" formatCode="0.00E+00">
                  <c:v>3.7252899999999999E-7</c:v>
                </c:pt>
                <c:pt idx="1131">
                  <c:v>-4</c:v>
                </c:pt>
                <c:pt idx="1132">
                  <c:v>-2</c:v>
                </c:pt>
                <c:pt idx="1133" formatCode="0.00E+00">
                  <c:v>3.7252899999999999E-7</c:v>
                </c:pt>
                <c:pt idx="1134" formatCode="0.00E+00">
                  <c:v>3.7252899999999999E-7</c:v>
                </c:pt>
                <c:pt idx="1135" formatCode="0.00E+00">
                  <c:v>3.7252899999999999E-7</c:v>
                </c:pt>
                <c:pt idx="1136" formatCode="0.00E+00">
                  <c:v>3.7252899999999999E-7</c:v>
                </c:pt>
                <c:pt idx="1137" formatCode="0.00E+00">
                  <c:v>3.7252899999999999E-7</c:v>
                </c:pt>
                <c:pt idx="1138">
                  <c:v>2</c:v>
                </c:pt>
                <c:pt idx="1139" formatCode="0.00E+00">
                  <c:v>3.7252899999999999E-7</c:v>
                </c:pt>
                <c:pt idx="1140">
                  <c:v>2</c:v>
                </c:pt>
                <c:pt idx="1141">
                  <c:v>2</c:v>
                </c:pt>
                <c:pt idx="1142">
                  <c:v>2</c:v>
                </c:pt>
                <c:pt idx="1143">
                  <c:v>2</c:v>
                </c:pt>
                <c:pt idx="1144">
                  <c:v>4</c:v>
                </c:pt>
                <c:pt idx="1145">
                  <c:v>4</c:v>
                </c:pt>
                <c:pt idx="1146">
                  <c:v>4</c:v>
                </c:pt>
                <c:pt idx="1147">
                  <c:v>4</c:v>
                </c:pt>
                <c:pt idx="1148">
                  <c:v>4</c:v>
                </c:pt>
                <c:pt idx="1149">
                  <c:v>4</c:v>
                </c:pt>
                <c:pt idx="1150">
                  <c:v>8</c:v>
                </c:pt>
                <c:pt idx="1151">
                  <c:v>6</c:v>
                </c:pt>
                <c:pt idx="1152">
                  <c:v>6</c:v>
                </c:pt>
                <c:pt idx="1153">
                  <c:v>8</c:v>
                </c:pt>
                <c:pt idx="1154">
                  <c:v>8</c:v>
                </c:pt>
                <c:pt idx="1155">
                  <c:v>10</c:v>
                </c:pt>
                <c:pt idx="1156">
                  <c:v>8</c:v>
                </c:pt>
                <c:pt idx="1157">
                  <c:v>8</c:v>
                </c:pt>
                <c:pt idx="1158">
                  <c:v>8</c:v>
                </c:pt>
                <c:pt idx="1159">
                  <c:v>10</c:v>
                </c:pt>
                <c:pt idx="1160">
                  <c:v>10</c:v>
                </c:pt>
                <c:pt idx="1161">
                  <c:v>12</c:v>
                </c:pt>
                <c:pt idx="1162">
                  <c:v>12</c:v>
                </c:pt>
                <c:pt idx="1163">
                  <c:v>14</c:v>
                </c:pt>
                <c:pt idx="1164">
                  <c:v>14</c:v>
                </c:pt>
                <c:pt idx="1165">
                  <c:v>10</c:v>
                </c:pt>
                <c:pt idx="1166">
                  <c:v>14</c:v>
                </c:pt>
                <c:pt idx="1167">
                  <c:v>14</c:v>
                </c:pt>
                <c:pt idx="1168">
                  <c:v>12</c:v>
                </c:pt>
                <c:pt idx="1169">
                  <c:v>14</c:v>
                </c:pt>
                <c:pt idx="1170">
                  <c:v>14</c:v>
                </c:pt>
                <c:pt idx="1171">
                  <c:v>16</c:v>
                </c:pt>
                <c:pt idx="1172">
                  <c:v>16</c:v>
                </c:pt>
                <c:pt idx="1173">
                  <c:v>16</c:v>
                </c:pt>
                <c:pt idx="1174">
                  <c:v>16</c:v>
                </c:pt>
                <c:pt idx="1175">
                  <c:v>18</c:v>
                </c:pt>
                <c:pt idx="1176">
                  <c:v>18</c:v>
                </c:pt>
                <c:pt idx="1177">
                  <c:v>16</c:v>
                </c:pt>
                <c:pt idx="1178">
                  <c:v>20</c:v>
                </c:pt>
                <c:pt idx="1179">
                  <c:v>18</c:v>
                </c:pt>
                <c:pt idx="1180">
                  <c:v>20</c:v>
                </c:pt>
                <c:pt idx="1181">
                  <c:v>20</c:v>
                </c:pt>
                <c:pt idx="1182">
                  <c:v>20</c:v>
                </c:pt>
                <c:pt idx="1183">
                  <c:v>20</c:v>
                </c:pt>
                <c:pt idx="1184">
                  <c:v>20</c:v>
                </c:pt>
                <c:pt idx="1185">
                  <c:v>22</c:v>
                </c:pt>
                <c:pt idx="1186">
                  <c:v>20</c:v>
                </c:pt>
                <c:pt idx="1187">
                  <c:v>22</c:v>
                </c:pt>
                <c:pt idx="1188">
                  <c:v>22</c:v>
                </c:pt>
                <c:pt idx="1189">
                  <c:v>22</c:v>
                </c:pt>
                <c:pt idx="1190">
                  <c:v>22</c:v>
                </c:pt>
                <c:pt idx="1191">
                  <c:v>24</c:v>
                </c:pt>
                <c:pt idx="1192">
                  <c:v>24</c:v>
                </c:pt>
                <c:pt idx="1193">
                  <c:v>26</c:v>
                </c:pt>
                <c:pt idx="1194">
                  <c:v>24</c:v>
                </c:pt>
                <c:pt idx="1195">
                  <c:v>26</c:v>
                </c:pt>
                <c:pt idx="1196">
                  <c:v>26</c:v>
                </c:pt>
                <c:pt idx="1197">
                  <c:v>28</c:v>
                </c:pt>
                <c:pt idx="1198">
                  <c:v>26</c:v>
                </c:pt>
                <c:pt idx="1199">
                  <c:v>28</c:v>
                </c:pt>
                <c:pt idx="1200">
                  <c:v>28</c:v>
                </c:pt>
                <c:pt idx="1201">
                  <c:v>30</c:v>
                </c:pt>
                <c:pt idx="1202">
                  <c:v>32</c:v>
                </c:pt>
                <c:pt idx="1203">
                  <c:v>30</c:v>
                </c:pt>
                <c:pt idx="1204">
                  <c:v>28</c:v>
                </c:pt>
                <c:pt idx="1205">
                  <c:v>30</c:v>
                </c:pt>
                <c:pt idx="1206">
                  <c:v>30</c:v>
                </c:pt>
                <c:pt idx="1207">
                  <c:v>30</c:v>
                </c:pt>
                <c:pt idx="1208">
                  <c:v>30</c:v>
                </c:pt>
                <c:pt idx="1209">
                  <c:v>34</c:v>
                </c:pt>
                <c:pt idx="1210">
                  <c:v>32</c:v>
                </c:pt>
                <c:pt idx="1211">
                  <c:v>32</c:v>
                </c:pt>
                <c:pt idx="1212">
                  <c:v>34</c:v>
                </c:pt>
                <c:pt idx="1213">
                  <c:v>36</c:v>
                </c:pt>
                <c:pt idx="1214">
                  <c:v>34</c:v>
                </c:pt>
                <c:pt idx="1215">
                  <c:v>36</c:v>
                </c:pt>
                <c:pt idx="1216">
                  <c:v>34</c:v>
                </c:pt>
                <c:pt idx="1217">
                  <c:v>34</c:v>
                </c:pt>
                <c:pt idx="1218">
                  <c:v>36</c:v>
                </c:pt>
                <c:pt idx="1219">
                  <c:v>38</c:v>
                </c:pt>
                <c:pt idx="1220">
                  <c:v>36</c:v>
                </c:pt>
                <c:pt idx="1221">
                  <c:v>36</c:v>
                </c:pt>
                <c:pt idx="1222">
                  <c:v>40</c:v>
                </c:pt>
                <c:pt idx="1223">
                  <c:v>38</c:v>
                </c:pt>
                <c:pt idx="1224">
                  <c:v>38</c:v>
                </c:pt>
                <c:pt idx="1225">
                  <c:v>40</c:v>
                </c:pt>
                <c:pt idx="1226">
                  <c:v>38</c:v>
                </c:pt>
                <c:pt idx="1227">
                  <c:v>38</c:v>
                </c:pt>
                <c:pt idx="1228">
                  <c:v>40</c:v>
                </c:pt>
                <c:pt idx="1229">
                  <c:v>40</c:v>
                </c:pt>
                <c:pt idx="1230">
                  <c:v>40</c:v>
                </c:pt>
                <c:pt idx="1231">
                  <c:v>42</c:v>
                </c:pt>
                <c:pt idx="1232">
                  <c:v>42</c:v>
                </c:pt>
                <c:pt idx="1233">
                  <c:v>42</c:v>
                </c:pt>
                <c:pt idx="1234">
                  <c:v>42</c:v>
                </c:pt>
                <c:pt idx="1235">
                  <c:v>42</c:v>
                </c:pt>
                <c:pt idx="1236">
                  <c:v>44</c:v>
                </c:pt>
                <c:pt idx="1237">
                  <c:v>44</c:v>
                </c:pt>
                <c:pt idx="1238">
                  <c:v>44</c:v>
                </c:pt>
                <c:pt idx="1239">
                  <c:v>46</c:v>
                </c:pt>
                <c:pt idx="1240">
                  <c:v>48</c:v>
                </c:pt>
                <c:pt idx="1241">
                  <c:v>46</c:v>
                </c:pt>
                <c:pt idx="1242">
                  <c:v>46</c:v>
                </c:pt>
                <c:pt idx="1243">
                  <c:v>48</c:v>
                </c:pt>
                <c:pt idx="1244">
                  <c:v>48</c:v>
                </c:pt>
                <c:pt idx="1245">
                  <c:v>48</c:v>
                </c:pt>
                <c:pt idx="1246">
                  <c:v>48</c:v>
                </c:pt>
                <c:pt idx="1247">
                  <c:v>52</c:v>
                </c:pt>
                <c:pt idx="1248">
                  <c:v>52</c:v>
                </c:pt>
                <c:pt idx="1249">
                  <c:v>48</c:v>
                </c:pt>
                <c:pt idx="1250">
                  <c:v>52</c:v>
                </c:pt>
                <c:pt idx="1251">
                  <c:v>50</c:v>
                </c:pt>
                <c:pt idx="1252">
                  <c:v>52</c:v>
                </c:pt>
                <c:pt idx="1253">
                  <c:v>50</c:v>
                </c:pt>
                <c:pt idx="1254">
                  <c:v>54</c:v>
                </c:pt>
                <c:pt idx="1255">
                  <c:v>52</c:v>
                </c:pt>
                <c:pt idx="1256">
                  <c:v>54</c:v>
                </c:pt>
                <c:pt idx="1257">
                  <c:v>54</c:v>
                </c:pt>
                <c:pt idx="1258">
                  <c:v>54</c:v>
                </c:pt>
                <c:pt idx="1259">
                  <c:v>56</c:v>
                </c:pt>
                <c:pt idx="1260">
                  <c:v>58</c:v>
                </c:pt>
                <c:pt idx="1261">
                  <c:v>56</c:v>
                </c:pt>
                <c:pt idx="1262">
                  <c:v>58</c:v>
                </c:pt>
                <c:pt idx="1263">
                  <c:v>56</c:v>
                </c:pt>
                <c:pt idx="1264">
                  <c:v>58</c:v>
                </c:pt>
                <c:pt idx="1265">
                  <c:v>60</c:v>
                </c:pt>
                <c:pt idx="1266">
                  <c:v>58</c:v>
                </c:pt>
                <c:pt idx="1267">
                  <c:v>58</c:v>
                </c:pt>
                <c:pt idx="1268">
                  <c:v>60</c:v>
                </c:pt>
                <c:pt idx="1269">
                  <c:v>60</c:v>
                </c:pt>
                <c:pt idx="1270">
                  <c:v>60</c:v>
                </c:pt>
                <c:pt idx="1271">
                  <c:v>62</c:v>
                </c:pt>
                <c:pt idx="1272">
                  <c:v>62</c:v>
                </c:pt>
                <c:pt idx="1273">
                  <c:v>62</c:v>
                </c:pt>
                <c:pt idx="1274">
                  <c:v>62</c:v>
                </c:pt>
                <c:pt idx="1275">
                  <c:v>62</c:v>
                </c:pt>
                <c:pt idx="1276">
                  <c:v>64</c:v>
                </c:pt>
                <c:pt idx="1277">
                  <c:v>62</c:v>
                </c:pt>
                <c:pt idx="1278">
                  <c:v>62</c:v>
                </c:pt>
                <c:pt idx="1279">
                  <c:v>64</c:v>
                </c:pt>
                <c:pt idx="1280">
                  <c:v>64</c:v>
                </c:pt>
                <c:pt idx="1281">
                  <c:v>66</c:v>
                </c:pt>
                <c:pt idx="1282">
                  <c:v>62</c:v>
                </c:pt>
                <c:pt idx="1283">
                  <c:v>66</c:v>
                </c:pt>
                <c:pt idx="1284">
                  <c:v>64</c:v>
                </c:pt>
                <c:pt idx="1285">
                  <c:v>66</c:v>
                </c:pt>
                <c:pt idx="1286">
                  <c:v>64</c:v>
                </c:pt>
                <c:pt idx="1287">
                  <c:v>64</c:v>
                </c:pt>
                <c:pt idx="1288">
                  <c:v>64</c:v>
                </c:pt>
                <c:pt idx="1289">
                  <c:v>66</c:v>
                </c:pt>
                <c:pt idx="1290">
                  <c:v>64</c:v>
                </c:pt>
                <c:pt idx="1291">
                  <c:v>66</c:v>
                </c:pt>
                <c:pt idx="1292">
                  <c:v>66</c:v>
                </c:pt>
                <c:pt idx="1293">
                  <c:v>66</c:v>
                </c:pt>
                <c:pt idx="1294">
                  <c:v>64</c:v>
                </c:pt>
                <c:pt idx="1295">
                  <c:v>66</c:v>
                </c:pt>
                <c:pt idx="1296">
                  <c:v>66</c:v>
                </c:pt>
                <c:pt idx="1297">
                  <c:v>66</c:v>
                </c:pt>
                <c:pt idx="1298">
                  <c:v>66</c:v>
                </c:pt>
                <c:pt idx="1299">
                  <c:v>64</c:v>
                </c:pt>
                <c:pt idx="1300">
                  <c:v>64</c:v>
                </c:pt>
                <c:pt idx="1301">
                  <c:v>64</c:v>
                </c:pt>
                <c:pt idx="1302">
                  <c:v>64</c:v>
                </c:pt>
                <c:pt idx="1303">
                  <c:v>64</c:v>
                </c:pt>
                <c:pt idx="1304">
                  <c:v>64</c:v>
                </c:pt>
                <c:pt idx="1305">
                  <c:v>62</c:v>
                </c:pt>
                <c:pt idx="1306">
                  <c:v>66</c:v>
                </c:pt>
                <c:pt idx="1307">
                  <c:v>64</c:v>
                </c:pt>
                <c:pt idx="1308">
                  <c:v>64</c:v>
                </c:pt>
                <c:pt idx="1309">
                  <c:v>64</c:v>
                </c:pt>
                <c:pt idx="1310">
                  <c:v>62</c:v>
                </c:pt>
                <c:pt idx="1311">
                  <c:v>62</c:v>
                </c:pt>
                <c:pt idx="1312">
                  <c:v>64</c:v>
                </c:pt>
                <c:pt idx="1313">
                  <c:v>64</c:v>
                </c:pt>
                <c:pt idx="1314">
                  <c:v>64</c:v>
                </c:pt>
                <c:pt idx="1315">
                  <c:v>62</c:v>
                </c:pt>
                <c:pt idx="1316">
                  <c:v>64</c:v>
                </c:pt>
                <c:pt idx="1317">
                  <c:v>64</c:v>
                </c:pt>
                <c:pt idx="1318">
                  <c:v>64</c:v>
                </c:pt>
                <c:pt idx="1319">
                  <c:v>64</c:v>
                </c:pt>
                <c:pt idx="1320">
                  <c:v>66</c:v>
                </c:pt>
                <c:pt idx="1321">
                  <c:v>64</c:v>
                </c:pt>
                <c:pt idx="1322">
                  <c:v>64</c:v>
                </c:pt>
                <c:pt idx="1323">
                  <c:v>62</c:v>
                </c:pt>
                <c:pt idx="1324">
                  <c:v>62</c:v>
                </c:pt>
                <c:pt idx="1325">
                  <c:v>62</c:v>
                </c:pt>
                <c:pt idx="1326">
                  <c:v>64</c:v>
                </c:pt>
                <c:pt idx="1327">
                  <c:v>64</c:v>
                </c:pt>
                <c:pt idx="1328">
                  <c:v>64</c:v>
                </c:pt>
                <c:pt idx="1329">
                  <c:v>62</c:v>
                </c:pt>
                <c:pt idx="1330">
                  <c:v>64</c:v>
                </c:pt>
                <c:pt idx="1331">
                  <c:v>66</c:v>
                </c:pt>
                <c:pt idx="1332">
                  <c:v>64</c:v>
                </c:pt>
                <c:pt idx="1333">
                  <c:v>62</c:v>
                </c:pt>
                <c:pt idx="1334">
                  <c:v>62</c:v>
                </c:pt>
                <c:pt idx="1335">
                  <c:v>64</c:v>
                </c:pt>
                <c:pt idx="1336">
                  <c:v>62</c:v>
                </c:pt>
                <c:pt idx="1337">
                  <c:v>64</c:v>
                </c:pt>
                <c:pt idx="1338">
                  <c:v>64</c:v>
                </c:pt>
                <c:pt idx="1339">
                  <c:v>64</c:v>
                </c:pt>
                <c:pt idx="1340">
                  <c:v>64</c:v>
                </c:pt>
                <c:pt idx="1341">
                  <c:v>64</c:v>
                </c:pt>
                <c:pt idx="1342">
                  <c:v>62</c:v>
                </c:pt>
                <c:pt idx="1343">
                  <c:v>64</c:v>
                </c:pt>
                <c:pt idx="1344">
                  <c:v>62</c:v>
                </c:pt>
                <c:pt idx="1345">
                  <c:v>64</c:v>
                </c:pt>
                <c:pt idx="1346">
                  <c:v>62</c:v>
                </c:pt>
                <c:pt idx="1347">
                  <c:v>64</c:v>
                </c:pt>
                <c:pt idx="1348">
                  <c:v>64</c:v>
                </c:pt>
                <c:pt idx="1349">
                  <c:v>64</c:v>
                </c:pt>
                <c:pt idx="1350">
                  <c:v>62</c:v>
                </c:pt>
                <c:pt idx="1351">
                  <c:v>64</c:v>
                </c:pt>
                <c:pt idx="1352">
                  <c:v>62</c:v>
                </c:pt>
                <c:pt idx="1353">
                  <c:v>66</c:v>
                </c:pt>
                <c:pt idx="1354">
                  <c:v>62</c:v>
                </c:pt>
                <c:pt idx="1355">
                  <c:v>64</c:v>
                </c:pt>
                <c:pt idx="1356">
                  <c:v>60</c:v>
                </c:pt>
                <c:pt idx="1357">
                  <c:v>62</c:v>
                </c:pt>
                <c:pt idx="1358">
                  <c:v>66</c:v>
                </c:pt>
                <c:pt idx="1359">
                  <c:v>64</c:v>
                </c:pt>
                <c:pt idx="1360">
                  <c:v>66</c:v>
                </c:pt>
                <c:pt idx="1361">
                  <c:v>64</c:v>
                </c:pt>
                <c:pt idx="1362">
                  <c:v>64</c:v>
                </c:pt>
                <c:pt idx="1363">
                  <c:v>64</c:v>
                </c:pt>
                <c:pt idx="1364">
                  <c:v>62</c:v>
                </c:pt>
                <c:pt idx="1365">
                  <c:v>62</c:v>
                </c:pt>
                <c:pt idx="1366">
                  <c:v>64</c:v>
                </c:pt>
                <c:pt idx="1367">
                  <c:v>64</c:v>
                </c:pt>
                <c:pt idx="1368">
                  <c:v>62</c:v>
                </c:pt>
                <c:pt idx="1369">
                  <c:v>64</c:v>
                </c:pt>
                <c:pt idx="1370">
                  <c:v>62</c:v>
                </c:pt>
                <c:pt idx="1371">
                  <c:v>62</c:v>
                </c:pt>
                <c:pt idx="1372">
                  <c:v>62</c:v>
                </c:pt>
                <c:pt idx="1373">
                  <c:v>62</c:v>
                </c:pt>
                <c:pt idx="1374">
                  <c:v>62</c:v>
                </c:pt>
                <c:pt idx="1375">
                  <c:v>60</c:v>
                </c:pt>
                <c:pt idx="1376">
                  <c:v>64</c:v>
                </c:pt>
                <c:pt idx="1377">
                  <c:v>64</c:v>
                </c:pt>
                <c:pt idx="1378">
                  <c:v>62</c:v>
                </c:pt>
                <c:pt idx="1379">
                  <c:v>64</c:v>
                </c:pt>
                <c:pt idx="1380">
                  <c:v>66</c:v>
                </c:pt>
                <c:pt idx="1381">
                  <c:v>64</c:v>
                </c:pt>
                <c:pt idx="1382">
                  <c:v>62</c:v>
                </c:pt>
                <c:pt idx="1383">
                  <c:v>62</c:v>
                </c:pt>
                <c:pt idx="1384">
                  <c:v>64</c:v>
                </c:pt>
                <c:pt idx="1385">
                  <c:v>60</c:v>
                </c:pt>
                <c:pt idx="1386">
                  <c:v>64</c:v>
                </c:pt>
                <c:pt idx="1387">
                  <c:v>62</c:v>
                </c:pt>
                <c:pt idx="1388">
                  <c:v>64</c:v>
                </c:pt>
                <c:pt idx="1389">
                  <c:v>62</c:v>
                </c:pt>
                <c:pt idx="1390">
                  <c:v>62</c:v>
                </c:pt>
                <c:pt idx="1391">
                  <c:v>64</c:v>
                </c:pt>
                <c:pt idx="1392">
                  <c:v>64</c:v>
                </c:pt>
                <c:pt idx="1393">
                  <c:v>64</c:v>
                </c:pt>
                <c:pt idx="1394">
                  <c:v>64</c:v>
                </c:pt>
                <c:pt idx="1395">
                  <c:v>64</c:v>
                </c:pt>
                <c:pt idx="1396">
                  <c:v>62</c:v>
                </c:pt>
                <c:pt idx="1397">
                  <c:v>62</c:v>
                </c:pt>
                <c:pt idx="1398">
                  <c:v>64</c:v>
                </c:pt>
                <c:pt idx="1399">
                  <c:v>64</c:v>
                </c:pt>
                <c:pt idx="1400">
                  <c:v>64</c:v>
                </c:pt>
                <c:pt idx="1401">
                  <c:v>62</c:v>
                </c:pt>
                <c:pt idx="1402">
                  <c:v>62</c:v>
                </c:pt>
                <c:pt idx="1403">
                  <c:v>62</c:v>
                </c:pt>
                <c:pt idx="1404">
                  <c:v>64</c:v>
                </c:pt>
                <c:pt idx="1405">
                  <c:v>64</c:v>
                </c:pt>
                <c:pt idx="1406">
                  <c:v>62</c:v>
                </c:pt>
                <c:pt idx="1407">
                  <c:v>62</c:v>
                </c:pt>
                <c:pt idx="1408">
                  <c:v>62</c:v>
                </c:pt>
                <c:pt idx="1409">
                  <c:v>62</c:v>
                </c:pt>
                <c:pt idx="1410">
                  <c:v>64</c:v>
                </c:pt>
                <c:pt idx="1411">
                  <c:v>64</c:v>
                </c:pt>
                <c:pt idx="1412">
                  <c:v>62</c:v>
                </c:pt>
                <c:pt idx="1413">
                  <c:v>62</c:v>
                </c:pt>
                <c:pt idx="1414">
                  <c:v>62</c:v>
                </c:pt>
                <c:pt idx="1415">
                  <c:v>62</c:v>
                </c:pt>
                <c:pt idx="1416">
                  <c:v>62</c:v>
                </c:pt>
                <c:pt idx="1417">
                  <c:v>64</c:v>
                </c:pt>
                <c:pt idx="1418">
                  <c:v>62</c:v>
                </c:pt>
                <c:pt idx="1419">
                  <c:v>62</c:v>
                </c:pt>
                <c:pt idx="1420">
                  <c:v>62</c:v>
                </c:pt>
                <c:pt idx="1421">
                  <c:v>62</c:v>
                </c:pt>
                <c:pt idx="1422">
                  <c:v>62</c:v>
                </c:pt>
                <c:pt idx="1423">
                  <c:v>62</c:v>
                </c:pt>
                <c:pt idx="1424">
                  <c:v>62</c:v>
                </c:pt>
                <c:pt idx="1425">
                  <c:v>62</c:v>
                </c:pt>
                <c:pt idx="1426">
                  <c:v>60</c:v>
                </c:pt>
                <c:pt idx="1427">
                  <c:v>62</c:v>
                </c:pt>
                <c:pt idx="1428">
                  <c:v>64</c:v>
                </c:pt>
                <c:pt idx="1429">
                  <c:v>62</c:v>
                </c:pt>
                <c:pt idx="1430">
                  <c:v>64</c:v>
                </c:pt>
                <c:pt idx="1431">
                  <c:v>60</c:v>
                </c:pt>
                <c:pt idx="1432">
                  <c:v>64</c:v>
                </c:pt>
                <c:pt idx="1433">
                  <c:v>64</c:v>
                </c:pt>
                <c:pt idx="1434">
                  <c:v>62</c:v>
                </c:pt>
                <c:pt idx="1435">
                  <c:v>62</c:v>
                </c:pt>
                <c:pt idx="1436">
                  <c:v>62</c:v>
                </c:pt>
                <c:pt idx="1437">
                  <c:v>64</c:v>
                </c:pt>
                <c:pt idx="1438">
                  <c:v>64</c:v>
                </c:pt>
                <c:pt idx="1439">
                  <c:v>62</c:v>
                </c:pt>
                <c:pt idx="1440">
                  <c:v>62</c:v>
                </c:pt>
                <c:pt idx="1441">
                  <c:v>62</c:v>
                </c:pt>
                <c:pt idx="1442">
                  <c:v>62</c:v>
                </c:pt>
                <c:pt idx="1443">
                  <c:v>62</c:v>
                </c:pt>
                <c:pt idx="1444">
                  <c:v>62</c:v>
                </c:pt>
                <c:pt idx="1445">
                  <c:v>60</c:v>
                </c:pt>
                <c:pt idx="1446">
                  <c:v>64</c:v>
                </c:pt>
                <c:pt idx="1447">
                  <c:v>62</c:v>
                </c:pt>
                <c:pt idx="1448">
                  <c:v>64</c:v>
                </c:pt>
                <c:pt idx="1449">
                  <c:v>64</c:v>
                </c:pt>
                <c:pt idx="1450">
                  <c:v>62</c:v>
                </c:pt>
                <c:pt idx="1451">
                  <c:v>62</c:v>
                </c:pt>
                <c:pt idx="1452">
                  <c:v>62</c:v>
                </c:pt>
                <c:pt idx="1453">
                  <c:v>62</c:v>
                </c:pt>
                <c:pt idx="1454">
                  <c:v>64</c:v>
                </c:pt>
                <c:pt idx="1455">
                  <c:v>62</c:v>
                </c:pt>
                <c:pt idx="1456">
                  <c:v>62</c:v>
                </c:pt>
                <c:pt idx="1457">
                  <c:v>62</c:v>
                </c:pt>
                <c:pt idx="1458">
                  <c:v>62</c:v>
                </c:pt>
                <c:pt idx="1459">
                  <c:v>64</c:v>
                </c:pt>
                <c:pt idx="1460">
                  <c:v>60</c:v>
                </c:pt>
                <c:pt idx="1461">
                  <c:v>62</c:v>
                </c:pt>
                <c:pt idx="1462">
                  <c:v>60</c:v>
                </c:pt>
                <c:pt idx="1463">
                  <c:v>62</c:v>
                </c:pt>
                <c:pt idx="1464">
                  <c:v>62</c:v>
                </c:pt>
                <c:pt idx="1465">
                  <c:v>64</c:v>
                </c:pt>
                <c:pt idx="1466">
                  <c:v>64</c:v>
                </c:pt>
                <c:pt idx="1467">
                  <c:v>62</c:v>
                </c:pt>
                <c:pt idx="1468">
                  <c:v>64</c:v>
                </c:pt>
                <c:pt idx="1469">
                  <c:v>64</c:v>
                </c:pt>
                <c:pt idx="1470">
                  <c:v>62</c:v>
                </c:pt>
                <c:pt idx="1471">
                  <c:v>64</c:v>
                </c:pt>
                <c:pt idx="1472">
                  <c:v>62</c:v>
                </c:pt>
                <c:pt idx="1473">
                  <c:v>64</c:v>
                </c:pt>
                <c:pt idx="1474">
                  <c:v>62</c:v>
                </c:pt>
                <c:pt idx="1475">
                  <c:v>64</c:v>
                </c:pt>
                <c:pt idx="1476">
                  <c:v>64</c:v>
                </c:pt>
                <c:pt idx="1477">
                  <c:v>64</c:v>
                </c:pt>
                <c:pt idx="1478">
                  <c:v>62</c:v>
                </c:pt>
                <c:pt idx="1479">
                  <c:v>64</c:v>
                </c:pt>
                <c:pt idx="1480">
                  <c:v>60</c:v>
                </c:pt>
                <c:pt idx="1481">
                  <c:v>62</c:v>
                </c:pt>
                <c:pt idx="1482">
                  <c:v>62</c:v>
                </c:pt>
                <c:pt idx="1483">
                  <c:v>62</c:v>
                </c:pt>
                <c:pt idx="1484">
                  <c:v>62</c:v>
                </c:pt>
                <c:pt idx="1485">
                  <c:v>62</c:v>
                </c:pt>
                <c:pt idx="1486">
                  <c:v>64</c:v>
                </c:pt>
                <c:pt idx="1487">
                  <c:v>60</c:v>
                </c:pt>
                <c:pt idx="1488">
                  <c:v>64</c:v>
                </c:pt>
                <c:pt idx="1489">
                  <c:v>64</c:v>
                </c:pt>
                <c:pt idx="1490">
                  <c:v>62</c:v>
                </c:pt>
                <c:pt idx="1491">
                  <c:v>62</c:v>
                </c:pt>
                <c:pt idx="1492">
                  <c:v>62</c:v>
                </c:pt>
                <c:pt idx="1493">
                  <c:v>62</c:v>
                </c:pt>
                <c:pt idx="1494">
                  <c:v>62</c:v>
                </c:pt>
                <c:pt idx="1495">
                  <c:v>66</c:v>
                </c:pt>
                <c:pt idx="1496">
                  <c:v>60</c:v>
                </c:pt>
                <c:pt idx="1497">
                  <c:v>62</c:v>
                </c:pt>
                <c:pt idx="1498">
                  <c:v>62</c:v>
                </c:pt>
                <c:pt idx="1499">
                  <c:v>62</c:v>
                </c:pt>
                <c:pt idx="1500">
                  <c:v>60</c:v>
                </c:pt>
                <c:pt idx="1501">
                  <c:v>64</c:v>
                </c:pt>
                <c:pt idx="1502">
                  <c:v>64</c:v>
                </c:pt>
                <c:pt idx="1503">
                  <c:v>64</c:v>
                </c:pt>
                <c:pt idx="1504">
                  <c:v>62</c:v>
                </c:pt>
                <c:pt idx="1505">
                  <c:v>62</c:v>
                </c:pt>
                <c:pt idx="1506">
                  <c:v>64</c:v>
                </c:pt>
                <c:pt idx="1507">
                  <c:v>62</c:v>
                </c:pt>
                <c:pt idx="1508">
                  <c:v>64</c:v>
                </c:pt>
                <c:pt idx="1509">
                  <c:v>62</c:v>
                </c:pt>
                <c:pt idx="1510">
                  <c:v>62</c:v>
                </c:pt>
                <c:pt idx="1511">
                  <c:v>62</c:v>
                </c:pt>
                <c:pt idx="1512">
                  <c:v>62</c:v>
                </c:pt>
                <c:pt idx="1513">
                  <c:v>60</c:v>
                </c:pt>
                <c:pt idx="1514">
                  <c:v>62</c:v>
                </c:pt>
                <c:pt idx="1515">
                  <c:v>62</c:v>
                </c:pt>
                <c:pt idx="1516">
                  <c:v>64</c:v>
                </c:pt>
                <c:pt idx="1517">
                  <c:v>62</c:v>
                </c:pt>
                <c:pt idx="1518">
                  <c:v>64</c:v>
                </c:pt>
                <c:pt idx="1519">
                  <c:v>62</c:v>
                </c:pt>
                <c:pt idx="1520">
                  <c:v>62</c:v>
                </c:pt>
                <c:pt idx="1521">
                  <c:v>64</c:v>
                </c:pt>
                <c:pt idx="1522">
                  <c:v>62</c:v>
                </c:pt>
                <c:pt idx="1523">
                  <c:v>64</c:v>
                </c:pt>
                <c:pt idx="1524">
                  <c:v>64</c:v>
                </c:pt>
                <c:pt idx="1525">
                  <c:v>64</c:v>
                </c:pt>
                <c:pt idx="1526">
                  <c:v>62</c:v>
                </c:pt>
                <c:pt idx="1527">
                  <c:v>62</c:v>
                </c:pt>
                <c:pt idx="1528">
                  <c:v>62</c:v>
                </c:pt>
                <c:pt idx="1529">
                  <c:v>64</c:v>
                </c:pt>
                <c:pt idx="1530">
                  <c:v>62</c:v>
                </c:pt>
                <c:pt idx="1531">
                  <c:v>62</c:v>
                </c:pt>
                <c:pt idx="1532">
                  <c:v>62</c:v>
                </c:pt>
                <c:pt idx="1533">
                  <c:v>62</c:v>
                </c:pt>
                <c:pt idx="1534">
                  <c:v>62</c:v>
                </c:pt>
                <c:pt idx="1535">
                  <c:v>64</c:v>
                </c:pt>
                <c:pt idx="1536">
                  <c:v>62</c:v>
                </c:pt>
                <c:pt idx="1537">
                  <c:v>60</c:v>
                </c:pt>
                <c:pt idx="1538">
                  <c:v>60</c:v>
                </c:pt>
                <c:pt idx="1539">
                  <c:v>62</c:v>
                </c:pt>
                <c:pt idx="1540">
                  <c:v>62</c:v>
                </c:pt>
                <c:pt idx="1541">
                  <c:v>62</c:v>
                </c:pt>
                <c:pt idx="1542">
                  <c:v>62</c:v>
                </c:pt>
                <c:pt idx="1543">
                  <c:v>64</c:v>
                </c:pt>
                <c:pt idx="1544">
                  <c:v>62</c:v>
                </c:pt>
                <c:pt idx="1545">
                  <c:v>60</c:v>
                </c:pt>
                <c:pt idx="1546">
                  <c:v>62</c:v>
                </c:pt>
                <c:pt idx="1547">
                  <c:v>64</c:v>
                </c:pt>
                <c:pt idx="1548">
                  <c:v>62</c:v>
                </c:pt>
                <c:pt idx="1549">
                  <c:v>62</c:v>
                </c:pt>
                <c:pt idx="1550">
                  <c:v>64</c:v>
                </c:pt>
                <c:pt idx="1551">
                  <c:v>64</c:v>
                </c:pt>
                <c:pt idx="1552">
                  <c:v>62</c:v>
                </c:pt>
                <c:pt idx="1553">
                  <c:v>62</c:v>
                </c:pt>
                <c:pt idx="1554">
                  <c:v>60</c:v>
                </c:pt>
                <c:pt idx="1555">
                  <c:v>62</c:v>
                </c:pt>
                <c:pt idx="1556">
                  <c:v>60</c:v>
                </c:pt>
                <c:pt idx="1557">
                  <c:v>62</c:v>
                </c:pt>
                <c:pt idx="1558">
                  <c:v>62</c:v>
                </c:pt>
                <c:pt idx="1559">
                  <c:v>60</c:v>
                </c:pt>
                <c:pt idx="1560">
                  <c:v>62</c:v>
                </c:pt>
                <c:pt idx="1561">
                  <c:v>62</c:v>
                </c:pt>
                <c:pt idx="1562">
                  <c:v>62</c:v>
                </c:pt>
                <c:pt idx="1563">
                  <c:v>64</c:v>
                </c:pt>
                <c:pt idx="1564">
                  <c:v>62</c:v>
                </c:pt>
                <c:pt idx="1565">
                  <c:v>62</c:v>
                </c:pt>
                <c:pt idx="1566">
                  <c:v>64</c:v>
                </c:pt>
                <c:pt idx="1567">
                  <c:v>64</c:v>
                </c:pt>
                <c:pt idx="1568">
                  <c:v>62</c:v>
                </c:pt>
                <c:pt idx="1569">
                  <c:v>62</c:v>
                </c:pt>
                <c:pt idx="1570">
                  <c:v>62</c:v>
                </c:pt>
                <c:pt idx="1571">
                  <c:v>62</c:v>
                </c:pt>
                <c:pt idx="1572">
                  <c:v>64</c:v>
                </c:pt>
                <c:pt idx="1573">
                  <c:v>60</c:v>
                </c:pt>
                <c:pt idx="1574">
                  <c:v>62</c:v>
                </c:pt>
                <c:pt idx="1575">
                  <c:v>60</c:v>
                </c:pt>
                <c:pt idx="1576">
                  <c:v>62</c:v>
                </c:pt>
                <c:pt idx="1577">
                  <c:v>60</c:v>
                </c:pt>
                <c:pt idx="1578">
                  <c:v>60</c:v>
                </c:pt>
                <c:pt idx="1579">
                  <c:v>62</c:v>
                </c:pt>
                <c:pt idx="1580">
                  <c:v>62</c:v>
                </c:pt>
                <c:pt idx="1581">
                  <c:v>64</c:v>
                </c:pt>
                <c:pt idx="1582">
                  <c:v>60</c:v>
                </c:pt>
                <c:pt idx="1583">
                  <c:v>62</c:v>
                </c:pt>
                <c:pt idx="1584">
                  <c:v>64</c:v>
                </c:pt>
                <c:pt idx="1585">
                  <c:v>60</c:v>
                </c:pt>
                <c:pt idx="1586">
                  <c:v>60</c:v>
                </c:pt>
                <c:pt idx="1587">
                  <c:v>62</c:v>
                </c:pt>
                <c:pt idx="1588">
                  <c:v>66</c:v>
                </c:pt>
                <c:pt idx="1589">
                  <c:v>60</c:v>
                </c:pt>
                <c:pt idx="1590">
                  <c:v>62</c:v>
                </c:pt>
                <c:pt idx="1591">
                  <c:v>62</c:v>
                </c:pt>
                <c:pt idx="1592">
                  <c:v>60</c:v>
                </c:pt>
                <c:pt idx="1593">
                  <c:v>60</c:v>
                </c:pt>
                <c:pt idx="1594">
                  <c:v>62</c:v>
                </c:pt>
                <c:pt idx="1595">
                  <c:v>62</c:v>
                </c:pt>
                <c:pt idx="1596">
                  <c:v>62</c:v>
                </c:pt>
                <c:pt idx="1597">
                  <c:v>60</c:v>
                </c:pt>
                <c:pt idx="1598">
                  <c:v>62</c:v>
                </c:pt>
                <c:pt idx="1599">
                  <c:v>60</c:v>
                </c:pt>
                <c:pt idx="1600">
                  <c:v>62</c:v>
                </c:pt>
                <c:pt idx="1601">
                  <c:v>62</c:v>
                </c:pt>
                <c:pt idx="1602">
                  <c:v>62</c:v>
                </c:pt>
                <c:pt idx="1603">
                  <c:v>64</c:v>
                </c:pt>
                <c:pt idx="1604">
                  <c:v>62</c:v>
                </c:pt>
                <c:pt idx="1605">
                  <c:v>62</c:v>
                </c:pt>
                <c:pt idx="1606">
                  <c:v>62</c:v>
                </c:pt>
                <c:pt idx="1607">
                  <c:v>62</c:v>
                </c:pt>
                <c:pt idx="1608">
                  <c:v>62</c:v>
                </c:pt>
                <c:pt idx="1609">
                  <c:v>62</c:v>
                </c:pt>
                <c:pt idx="1610">
                  <c:v>60</c:v>
                </c:pt>
                <c:pt idx="1611">
                  <c:v>60</c:v>
                </c:pt>
                <c:pt idx="1612">
                  <c:v>62</c:v>
                </c:pt>
                <c:pt idx="1613">
                  <c:v>62</c:v>
                </c:pt>
                <c:pt idx="1614">
                  <c:v>60</c:v>
                </c:pt>
                <c:pt idx="1615">
                  <c:v>60</c:v>
                </c:pt>
                <c:pt idx="1616">
                  <c:v>62</c:v>
                </c:pt>
                <c:pt idx="1617">
                  <c:v>60</c:v>
                </c:pt>
                <c:pt idx="1618">
                  <c:v>62</c:v>
                </c:pt>
                <c:pt idx="1619">
                  <c:v>60</c:v>
                </c:pt>
                <c:pt idx="1620">
                  <c:v>62</c:v>
                </c:pt>
                <c:pt idx="1621">
                  <c:v>62</c:v>
                </c:pt>
                <c:pt idx="1622">
                  <c:v>60</c:v>
                </c:pt>
                <c:pt idx="1623">
                  <c:v>60</c:v>
                </c:pt>
                <c:pt idx="1624">
                  <c:v>60</c:v>
                </c:pt>
                <c:pt idx="1625">
                  <c:v>62</c:v>
                </c:pt>
                <c:pt idx="1626">
                  <c:v>62</c:v>
                </c:pt>
                <c:pt idx="1627">
                  <c:v>60</c:v>
                </c:pt>
                <c:pt idx="1628">
                  <c:v>62</c:v>
                </c:pt>
                <c:pt idx="1629">
                  <c:v>62</c:v>
                </c:pt>
                <c:pt idx="1630">
                  <c:v>62</c:v>
                </c:pt>
                <c:pt idx="1631">
                  <c:v>62</c:v>
                </c:pt>
                <c:pt idx="1632">
                  <c:v>62</c:v>
                </c:pt>
                <c:pt idx="1633">
                  <c:v>62</c:v>
                </c:pt>
                <c:pt idx="1634">
                  <c:v>64</c:v>
                </c:pt>
                <c:pt idx="1635">
                  <c:v>62</c:v>
                </c:pt>
                <c:pt idx="1636">
                  <c:v>60</c:v>
                </c:pt>
                <c:pt idx="1637">
                  <c:v>62</c:v>
                </c:pt>
                <c:pt idx="1638">
                  <c:v>62</c:v>
                </c:pt>
                <c:pt idx="1639">
                  <c:v>64</c:v>
                </c:pt>
                <c:pt idx="1640">
                  <c:v>62</c:v>
                </c:pt>
                <c:pt idx="1641">
                  <c:v>64</c:v>
                </c:pt>
                <c:pt idx="1642">
                  <c:v>62</c:v>
                </c:pt>
                <c:pt idx="1643">
                  <c:v>62</c:v>
                </c:pt>
                <c:pt idx="1644">
                  <c:v>64</c:v>
                </c:pt>
                <c:pt idx="1645">
                  <c:v>62</c:v>
                </c:pt>
                <c:pt idx="1646">
                  <c:v>62</c:v>
                </c:pt>
                <c:pt idx="1647">
                  <c:v>60</c:v>
                </c:pt>
                <c:pt idx="1648">
                  <c:v>62</c:v>
                </c:pt>
                <c:pt idx="1649">
                  <c:v>62</c:v>
                </c:pt>
                <c:pt idx="1650">
                  <c:v>60</c:v>
                </c:pt>
                <c:pt idx="1651">
                  <c:v>60</c:v>
                </c:pt>
                <c:pt idx="1652">
                  <c:v>60</c:v>
                </c:pt>
                <c:pt idx="1653">
                  <c:v>62</c:v>
                </c:pt>
                <c:pt idx="1654">
                  <c:v>60</c:v>
                </c:pt>
                <c:pt idx="1655">
                  <c:v>62</c:v>
                </c:pt>
                <c:pt idx="1656">
                  <c:v>62</c:v>
                </c:pt>
                <c:pt idx="1657">
                  <c:v>62</c:v>
                </c:pt>
                <c:pt idx="1658">
                  <c:v>64</c:v>
                </c:pt>
                <c:pt idx="1659">
                  <c:v>60</c:v>
                </c:pt>
                <c:pt idx="1660">
                  <c:v>64</c:v>
                </c:pt>
                <c:pt idx="1661">
                  <c:v>62</c:v>
                </c:pt>
                <c:pt idx="1662">
                  <c:v>62</c:v>
                </c:pt>
                <c:pt idx="1663">
                  <c:v>60</c:v>
                </c:pt>
                <c:pt idx="1664">
                  <c:v>60</c:v>
                </c:pt>
                <c:pt idx="1665">
                  <c:v>62</c:v>
                </c:pt>
                <c:pt idx="1666">
                  <c:v>60</c:v>
                </c:pt>
                <c:pt idx="1667">
                  <c:v>62</c:v>
                </c:pt>
                <c:pt idx="1668">
                  <c:v>62</c:v>
                </c:pt>
                <c:pt idx="1669">
                  <c:v>64</c:v>
                </c:pt>
                <c:pt idx="1670">
                  <c:v>64</c:v>
                </c:pt>
                <c:pt idx="1671">
                  <c:v>62</c:v>
                </c:pt>
                <c:pt idx="1672">
                  <c:v>62</c:v>
                </c:pt>
                <c:pt idx="1673">
                  <c:v>62</c:v>
                </c:pt>
                <c:pt idx="1674">
                  <c:v>62</c:v>
                </c:pt>
                <c:pt idx="1675">
                  <c:v>60</c:v>
                </c:pt>
                <c:pt idx="1676">
                  <c:v>64</c:v>
                </c:pt>
                <c:pt idx="1677">
                  <c:v>60</c:v>
                </c:pt>
                <c:pt idx="1678">
                  <c:v>62</c:v>
                </c:pt>
                <c:pt idx="1679">
                  <c:v>60</c:v>
                </c:pt>
                <c:pt idx="1680">
                  <c:v>62</c:v>
                </c:pt>
                <c:pt idx="1681">
                  <c:v>62</c:v>
                </c:pt>
                <c:pt idx="1682">
                  <c:v>64</c:v>
                </c:pt>
                <c:pt idx="1683">
                  <c:v>62</c:v>
                </c:pt>
                <c:pt idx="1684">
                  <c:v>60</c:v>
                </c:pt>
                <c:pt idx="1685">
                  <c:v>62</c:v>
                </c:pt>
                <c:pt idx="1686">
                  <c:v>62</c:v>
                </c:pt>
                <c:pt idx="1687">
                  <c:v>62</c:v>
                </c:pt>
                <c:pt idx="1688">
                  <c:v>62</c:v>
                </c:pt>
                <c:pt idx="1689">
                  <c:v>60</c:v>
                </c:pt>
                <c:pt idx="1690">
                  <c:v>62</c:v>
                </c:pt>
                <c:pt idx="1691">
                  <c:v>62</c:v>
                </c:pt>
                <c:pt idx="1692">
                  <c:v>64</c:v>
                </c:pt>
                <c:pt idx="1693">
                  <c:v>60</c:v>
                </c:pt>
                <c:pt idx="1694">
                  <c:v>60</c:v>
                </c:pt>
                <c:pt idx="1695">
                  <c:v>62</c:v>
                </c:pt>
                <c:pt idx="1696">
                  <c:v>62</c:v>
                </c:pt>
                <c:pt idx="1697">
                  <c:v>60</c:v>
                </c:pt>
                <c:pt idx="1698">
                  <c:v>62</c:v>
                </c:pt>
                <c:pt idx="1699">
                  <c:v>62</c:v>
                </c:pt>
                <c:pt idx="1700">
                  <c:v>60</c:v>
                </c:pt>
                <c:pt idx="1701">
                  <c:v>62</c:v>
                </c:pt>
                <c:pt idx="1702">
                  <c:v>62</c:v>
                </c:pt>
                <c:pt idx="1703">
                  <c:v>62</c:v>
                </c:pt>
                <c:pt idx="1704">
                  <c:v>60</c:v>
                </c:pt>
                <c:pt idx="1705">
                  <c:v>62</c:v>
                </c:pt>
                <c:pt idx="1706">
                  <c:v>62</c:v>
                </c:pt>
                <c:pt idx="1707">
                  <c:v>60</c:v>
                </c:pt>
                <c:pt idx="1708">
                  <c:v>62</c:v>
                </c:pt>
                <c:pt idx="1709">
                  <c:v>62</c:v>
                </c:pt>
                <c:pt idx="1710">
                  <c:v>62</c:v>
                </c:pt>
                <c:pt idx="1711">
                  <c:v>60</c:v>
                </c:pt>
                <c:pt idx="1712">
                  <c:v>62</c:v>
                </c:pt>
                <c:pt idx="1713">
                  <c:v>62</c:v>
                </c:pt>
                <c:pt idx="1714">
                  <c:v>60</c:v>
                </c:pt>
                <c:pt idx="1715">
                  <c:v>60</c:v>
                </c:pt>
                <c:pt idx="1716">
                  <c:v>62</c:v>
                </c:pt>
                <c:pt idx="1717">
                  <c:v>60</c:v>
                </c:pt>
                <c:pt idx="1718">
                  <c:v>60</c:v>
                </c:pt>
                <c:pt idx="1719">
                  <c:v>62</c:v>
                </c:pt>
                <c:pt idx="1720">
                  <c:v>62</c:v>
                </c:pt>
                <c:pt idx="1721">
                  <c:v>60</c:v>
                </c:pt>
                <c:pt idx="1722">
                  <c:v>62</c:v>
                </c:pt>
                <c:pt idx="1723">
                  <c:v>60</c:v>
                </c:pt>
                <c:pt idx="1724">
                  <c:v>60</c:v>
                </c:pt>
                <c:pt idx="1725">
                  <c:v>62</c:v>
                </c:pt>
                <c:pt idx="1726">
                  <c:v>62</c:v>
                </c:pt>
                <c:pt idx="1727">
                  <c:v>60</c:v>
                </c:pt>
                <c:pt idx="1728">
                  <c:v>62</c:v>
                </c:pt>
                <c:pt idx="1729">
                  <c:v>62</c:v>
                </c:pt>
                <c:pt idx="1730">
                  <c:v>62</c:v>
                </c:pt>
                <c:pt idx="1731">
                  <c:v>60</c:v>
                </c:pt>
                <c:pt idx="1732">
                  <c:v>60</c:v>
                </c:pt>
                <c:pt idx="1733">
                  <c:v>60</c:v>
                </c:pt>
                <c:pt idx="1734">
                  <c:v>62</c:v>
                </c:pt>
                <c:pt idx="1735">
                  <c:v>60</c:v>
                </c:pt>
                <c:pt idx="1736">
                  <c:v>62</c:v>
                </c:pt>
                <c:pt idx="1737">
                  <c:v>60</c:v>
                </c:pt>
                <c:pt idx="1738">
                  <c:v>60</c:v>
                </c:pt>
                <c:pt idx="1739">
                  <c:v>60</c:v>
                </c:pt>
                <c:pt idx="1740">
                  <c:v>60</c:v>
                </c:pt>
                <c:pt idx="1741">
                  <c:v>62</c:v>
                </c:pt>
                <c:pt idx="1742">
                  <c:v>62</c:v>
                </c:pt>
                <c:pt idx="1743">
                  <c:v>62</c:v>
                </c:pt>
                <c:pt idx="1744">
                  <c:v>64</c:v>
                </c:pt>
                <c:pt idx="1745">
                  <c:v>62</c:v>
                </c:pt>
                <c:pt idx="1746">
                  <c:v>60</c:v>
                </c:pt>
                <c:pt idx="1747">
                  <c:v>62</c:v>
                </c:pt>
                <c:pt idx="1748">
                  <c:v>62</c:v>
                </c:pt>
                <c:pt idx="1749">
                  <c:v>60</c:v>
                </c:pt>
                <c:pt idx="1750">
                  <c:v>60</c:v>
                </c:pt>
                <c:pt idx="1751">
                  <c:v>60</c:v>
                </c:pt>
                <c:pt idx="1752">
                  <c:v>60</c:v>
                </c:pt>
                <c:pt idx="1753">
                  <c:v>60</c:v>
                </c:pt>
                <c:pt idx="1754">
                  <c:v>60</c:v>
                </c:pt>
                <c:pt idx="1755">
                  <c:v>62</c:v>
                </c:pt>
                <c:pt idx="1756">
                  <c:v>62</c:v>
                </c:pt>
                <c:pt idx="1757">
                  <c:v>62</c:v>
                </c:pt>
                <c:pt idx="1758">
                  <c:v>62</c:v>
                </c:pt>
                <c:pt idx="1759">
                  <c:v>62</c:v>
                </c:pt>
                <c:pt idx="1760">
                  <c:v>62</c:v>
                </c:pt>
                <c:pt idx="1761">
                  <c:v>62</c:v>
                </c:pt>
                <c:pt idx="1762">
                  <c:v>60</c:v>
                </c:pt>
                <c:pt idx="1763">
                  <c:v>60</c:v>
                </c:pt>
                <c:pt idx="1764">
                  <c:v>60</c:v>
                </c:pt>
                <c:pt idx="1765">
                  <c:v>60</c:v>
                </c:pt>
                <c:pt idx="1766">
                  <c:v>62</c:v>
                </c:pt>
                <c:pt idx="1767">
                  <c:v>62</c:v>
                </c:pt>
                <c:pt idx="1768">
                  <c:v>60</c:v>
                </c:pt>
                <c:pt idx="1769">
                  <c:v>60</c:v>
                </c:pt>
                <c:pt idx="1770">
                  <c:v>62</c:v>
                </c:pt>
                <c:pt idx="1771">
                  <c:v>62</c:v>
                </c:pt>
                <c:pt idx="1772">
                  <c:v>62</c:v>
                </c:pt>
                <c:pt idx="1773">
                  <c:v>62</c:v>
                </c:pt>
                <c:pt idx="1774">
                  <c:v>62</c:v>
                </c:pt>
                <c:pt idx="1775">
                  <c:v>62</c:v>
                </c:pt>
                <c:pt idx="1776">
                  <c:v>60</c:v>
                </c:pt>
                <c:pt idx="1777">
                  <c:v>60</c:v>
                </c:pt>
                <c:pt idx="1778">
                  <c:v>60</c:v>
                </c:pt>
                <c:pt idx="1779">
                  <c:v>62</c:v>
                </c:pt>
                <c:pt idx="1780">
                  <c:v>60</c:v>
                </c:pt>
                <c:pt idx="1781">
                  <c:v>60</c:v>
                </c:pt>
                <c:pt idx="1782">
                  <c:v>62</c:v>
                </c:pt>
                <c:pt idx="1783">
                  <c:v>60</c:v>
                </c:pt>
                <c:pt idx="1784">
                  <c:v>62</c:v>
                </c:pt>
                <c:pt idx="1785">
                  <c:v>60</c:v>
                </c:pt>
                <c:pt idx="1786">
                  <c:v>60</c:v>
                </c:pt>
                <c:pt idx="1787">
                  <c:v>60</c:v>
                </c:pt>
                <c:pt idx="1788">
                  <c:v>62</c:v>
                </c:pt>
                <c:pt idx="1789">
                  <c:v>62</c:v>
                </c:pt>
                <c:pt idx="1790">
                  <c:v>60</c:v>
                </c:pt>
                <c:pt idx="1791">
                  <c:v>62</c:v>
                </c:pt>
                <c:pt idx="1792">
                  <c:v>62</c:v>
                </c:pt>
                <c:pt idx="1793">
                  <c:v>60</c:v>
                </c:pt>
                <c:pt idx="1794">
                  <c:v>64</c:v>
                </c:pt>
                <c:pt idx="1795">
                  <c:v>60</c:v>
                </c:pt>
                <c:pt idx="1796">
                  <c:v>62</c:v>
                </c:pt>
                <c:pt idx="1797">
                  <c:v>62</c:v>
                </c:pt>
                <c:pt idx="1798">
                  <c:v>60</c:v>
                </c:pt>
                <c:pt idx="1799">
                  <c:v>62</c:v>
                </c:pt>
                <c:pt idx="1800">
                  <c:v>62</c:v>
                </c:pt>
                <c:pt idx="1801">
                  <c:v>62</c:v>
                </c:pt>
                <c:pt idx="1802">
                  <c:v>62</c:v>
                </c:pt>
                <c:pt idx="1803">
                  <c:v>60</c:v>
                </c:pt>
                <c:pt idx="1804">
                  <c:v>62</c:v>
                </c:pt>
                <c:pt idx="1805">
                  <c:v>60</c:v>
                </c:pt>
                <c:pt idx="1806">
                  <c:v>62</c:v>
                </c:pt>
                <c:pt idx="1807">
                  <c:v>60</c:v>
                </c:pt>
                <c:pt idx="1808">
                  <c:v>62</c:v>
                </c:pt>
                <c:pt idx="1809">
                  <c:v>62</c:v>
                </c:pt>
                <c:pt idx="1810">
                  <c:v>62</c:v>
                </c:pt>
                <c:pt idx="1811">
                  <c:v>62</c:v>
                </c:pt>
                <c:pt idx="1812">
                  <c:v>62</c:v>
                </c:pt>
                <c:pt idx="1813">
                  <c:v>64</c:v>
                </c:pt>
                <c:pt idx="1814">
                  <c:v>60</c:v>
                </c:pt>
                <c:pt idx="1815">
                  <c:v>60</c:v>
                </c:pt>
                <c:pt idx="1816">
                  <c:v>60</c:v>
                </c:pt>
                <c:pt idx="1817">
                  <c:v>60</c:v>
                </c:pt>
                <c:pt idx="1818">
                  <c:v>62</c:v>
                </c:pt>
                <c:pt idx="1819">
                  <c:v>62</c:v>
                </c:pt>
                <c:pt idx="1820">
                  <c:v>60</c:v>
                </c:pt>
                <c:pt idx="1821">
                  <c:v>60</c:v>
                </c:pt>
                <c:pt idx="1822">
                  <c:v>60</c:v>
                </c:pt>
                <c:pt idx="1823">
                  <c:v>60</c:v>
                </c:pt>
                <c:pt idx="1824">
                  <c:v>60</c:v>
                </c:pt>
                <c:pt idx="1825">
                  <c:v>58</c:v>
                </c:pt>
                <c:pt idx="1826">
                  <c:v>62</c:v>
                </c:pt>
                <c:pt idx="1827">
                  <c:v>60</c:v>
                </c:pt>
                <c:pt idx="1828">
                  <c:v>60</c:v>
                </c:pt>
                <c:pt idx="1829">
                  <c:v>62</c:v>
                </c:pt>
                <c:pt idx="1830">
                  <c:v>62</c:v>
                </c:pt>
                <c:pt idx="1831">
                  <c:v>60</c:v>
                </c:pt>
                <c:pt idx="1832">
                  <c:v>60</c:v>
                </c:pt>
                <c:pt idx="1833">
                  <c:v>60</c:v>
                </c:pt>
                <c:pt idx="1834">
                  <c:v>62</c:v>
                </c:pt>
                <c:pt idx="1835">
                  <c:v>60</c:v>
                </c:pt>
                <c:pt idx="1836">
                  <c:v>60</c:v>
                </c:pt>
                <c:pt idx="1837">
                  <c:v>60</c:v>
                </c:pt>
                <c:pt idx="1838">
                  <c:v>62</c:v>
                </c:pt>
                <c:pt idx="1839">
                  <c:v>62</c:v>
                </c:pt>
                <c:pt idx="1840">
                  <c:v>62</c:v>
                </c:pt>
                <c:pt idx="1841">
                  <c:v>62</c:v>
                </c:pt>
                <c:pt idx="1842">
                  <c:v>60</c:v>
                </c:pt>
                <c:pt idx="1843">
                  <c:v>60</c:v>
                </c:pt>
                <c:pt idx="1844">
                  <c:v>60</c:v>
                </c:pt>
                <c:pt idx="1845">
                  <c:v>62</c:v>
                </c:pt>
                <c:pt idx="1846">
                  <c:v>60</c:v>
                </c:pt>
                <c:pt idx="1847">
                  <c:v>60</c:v>
                </c:pt>
                <c:pt idx="1848">
                  <c:v>60</c:v>
                </c:pt>
                <c:pt idx="1849">
                  <c:v>60</c:v>
                </c:pt>
                <c:pt idx="1850">
                  <c:v>60</c:v>
                </c:pt>
                <c:pt idx="1851">
                  <c:v>62</c:v>
                </c:pt>
                <c:pt idx="1852">
                  <c:v>60</c:v>
                </c:pt>
                <c:pt idx="1853">
                  <c:v>60</c:v>
                </c:pt>
                <c:pt idx="1854">
                  <c:v>64</c:v>
                </c:pt>
                <c:pt idx="1855">
                  <c:v>60</c:v>
                </c:pt>
                <c:pt idx="1856">
                  <c:v>62</c:v>
                </c:pt>
                <c:pt idx="1857">
                  <c:v>60</c:v>
                </c:pt>
                <c:pt idx="1858">
                  <c:v>60</c:v>
                </c:pt>
                <c:pt idx="1859">
                  <c:v>60</c:v>
                </c:pt>
                <c:pt idx="1860">
                  <c:v>62</c:v>
                </c:pt>
                <c:pt idx="1861">
                  <c:v>60</c:v>
                </c:pt>
                <c:pt idx="1862">
                  <c:v>62</c:v>
                </c:pt>
                <c:pt idx="1863">
                  <c:v>62</c:v>
                </c:pt>
                <c:pt idx="1864">
                  <c:v>58</c:v>
                </c:pt>
                <c:pt idx="1865">
                  <c:v>60</c:v>
                </c:pt>
                <c:pt idx="1866">
                  <c:v>60</c:v>
                </c:pt>
                <c:pt idx="1867">
                  <c:v>62</c:v>
                </c:pt>
                <c:pt idx="1868">
                  <c:v>60</c:v>
                </c:pt>
                <c:pt idx="1869">
                  <c:v>62</c:v>
                </c:pt>
                <c:pt idx="1870">
                  <c:v>62</c:v>
                </c:pt>
                <c:pt idx="1871">
                  <c:v>64</c:v>
                </c:pt>
                <c:pt idx="1872">
                  <c:v>62</c:v>
                </c:pt>
                <c:pt idx="1873">
                  <c:v>60</c:v>
                </c:pt>
                <c:pt idx="1874">
                  <c:v>62</c:v>
                </c:pt>
                <c:pt idx="1875">
                  <c:v>62</c:v>
                </c:pt>
                <c:pt idx="1876">
                  <c:v>60</c:v>
                </c:pt>
                <c:pt idx="1877">
                  <c:v>60</c:v>
                </c:pt>
                <c:pt idx="1878">
                  <c:v>60</c:v>
                </c:pt>
                <c:pt idx="1879">
                  <c:v>62</c:v>
                </c:pt>
                <c:pt idx="1880">
                  <c:v>58</c:v>
                </c:pt>
                <c:pt idx="1881">
                  <c:v>60</c:v>
                </c:pt>
                <c:pt idx="1882">
                  <c:v>62</c:v>
                </c:pt>
                <c:pt idx="1883">
                  <c:v>60</c:v>
                </c:pt>
                <c:pt idx="1884">
                  <c:v>62</c:v>
                </c:pt>
                <c:pt idx="1885">
                  <c:v>60</c:v>
                </c:pt>
                <c:pt idx="1886">
                  <c:v>62</c:v>
                </c:pt>
                <c:pt idx="1887">
                  <c:v>60</c:v>
                </c:pt>
                <c:pt idx="1888">
                  <c:v>60</c:v>
                </c:pt>
                <c:pt idx="1889">
                  <c:v>60</c:v>
                </c:pt>
                <c:pt idx="1890">
                  <c:v>60</c:v>
                </c:pt>
                <c:pt idx="1891">
                  <c:v>62</c:v>
                </c:pt>
                <c:pt idx="1892">
                  <c:v>60</c:v>
                </c:pt>
                <c:pt idx="1893">
                  <c:v>62</c:v>
                </c:pt>
                <c:pt idx="1894">
                  <c:v>62</c:v>
                </c:pt>
                <c:pt idx="1895">
                  <c:v>60</c:v>
                </c:pt>
                <c:pt idx="1896">
                  <c:v>58</c:v>
                </c:pt>
                <c:pt idx="1897">
                  <c:v>60</c:v>
                </c:pt>
                <c:pt idx="1898">
                  <c:v>60</c:v>
                </c:pt>
                <c:pt idx="1899">
                  <c:v>60</c:v>
                </c:pt>
                <c:pt idx="1900">
                  <c:v>62</c:v>
                </c:pt>
                <c:pt idx="1901">
                  <c:v>62</c:v>
                </c:pt>
                <c:pt idx="1902">
                  <c:v>62</c:v>
                </c:pt>
                <c:pt idx="1903">
                  <c:v>62</c:v>
                </c:pt>
                <c:pt idx="1904">
                  <c:v>60</c:v>
                </c:pt>
                <c:pt idx="1905">
                  <c:v>60</c:v>
                </c:pt>
                <c:pt idx="1906">
                  <c:v>62</c:v>
                </c:pt>
                <c:pt idx="1907">
                  <c:v>62</c:v>
                </c:pt>
                <c:pt idx="1908">
                  <c:v>60</c:v>
                </c:pt>
                <c:pt idx="1909">
                  <c:v>60</c:v>
                </c:pt>
                <c:pt idx="1910">
                  <c:v>60</c:v>
                </c:pt>
                <c:pt idx="1911">
                  <c:v>60</c:v>
                </c:pt>
                <c:pt idx="1912">
                  <c:v>60</c:v>
                </c:pt>
                <c:pt idx="1913">
                  <c:v>62</c:v>
                </c:pt>
                <c:pt idx="1914">
                  <c:v>60</c:v>
                </c:pt>
                <c:pt idx="1915">
                  <c:v>62</c:v>
                </c:pt>
                <c:pt idx="1916">
                  <c:v>60</c:v>
                </c:pt>
                <c:pt idx="1917">
                  <c:v>60</c:v>
                </c:pt>
                <c:pt idx="1918">
                  <c:v>60</c:v>
                </c:pt>
                <c:pt idx="1919">
                  <c:v>60</c:v>
                </c:pt>
                <c:pt idx="1920">
                  <c:v>62</c:v>
                </c:pt>
                <c:pt idx="1921">
                  <c:v>62</c:v>
                </c:pt>
                <c:pt idx="1922">
                  <c:v>60</c:v>
                </c:pt>
                <c:pt idx="1923">
                  <c:v>60</c:v>
                </c:pt>
                <c:pt idx="1924">
                  <c:v>60</c:v>
                </c:pt>
                <c:pt idx="1925">
                  <c:v>62</c:v>
                </c:pt>
                <c:pt idx="1926">
                  <c:v>60</c:v>
                </c:pt>
                <c:pt idx="1927">
                  <c:v>62</c:v>
                </c:pt>
                <c:pt idx="1928">
                  <c:v>62</c:v>
                </c:pt>
                <c:pt idx="1929">
                  <c:v>60</c:v>
                </c:pt>
                <c:pt idx="1930">
                  <c:v>62</c:v>
                </c:pt>
                <c:pt idx="1931">
                  <c:v>62</c:v>
                </c:pt>
                <c:pt idx="1932">
                  <c:v>60</c:v>
                </c:pt>
                <c:pt idx="1933">
                  <c:v>60</c:v>
                </c:pt>
                <c:pt idx="1934">
                  <c:v>62</c:v>
                </c:pt>
                <c:pt idx="1935">
                  <c:v>62</c:v>
                </c:pt>
                <c:pt idx="1936">
                  <c:v>60</c:v>
                </c:pt>
                <c:pt idx="1937">
                  <c:v>62</c:v>
                </c:pt>
                <c:pt idx="1938">
                  <c:v>60</c:v>
                </c:pt>
                <c:pt idx="1939">
                  <c:v>62</c:v>
                </c:pt>
                <c:pt idx="1940">
                  <c:v>60</c:v>
                </c:pt>
                <c:pt idx="1941">
                  <c:v>62</c:v>
                </c:pt>
                <c:pt idx="1942">
                  <c:v>62</c:v>
                </c:pt>
                <c:pt idx="1943">
                  <c:v>62</c:v>
                </c:pt>
                <c:pt idx="1944">
                  <c:v>60</c:v>
                </c:pt>
                <c:pt idx="1945">
                  <c:v>60</c:v>
                </c:pt>
                <c:pt idx="1946">
                  <c:v>62</c:v>
                </c:pt>
                <c:pt idx="1947">
                  <c:v>60</c:v>
                </c:pt>
                <c:pt idx="1948">
                  <c:v>62</c:v>
                </c:pt>
                <c:pt idx="1949">
                  <c:v>62</c:v>
                </c:pt>
                <c:pt idx="1950">
                  <c:v>60</c:v>
                </c:pt>
                <c:pt idx="1951">
                  <c:v>60</c:v>
                </c:pt>
                <c:pt idx="1952">
                  <c:v>64</c:v>
                </c:pt>
                <c:pt idx="1953">
                  <c:v>60</c:v>
                </c:pt>
                <c:pt idx="1954">
                  <c:v>60</c:v>
                </c:pt>
                <c:pt idx="1955">
                  <c:v>62</c:v>
                </c:pt>
                <c:pt idx="1956">
                  <c:v>62</c:v>
                </c:pt>
                <c:pt idx="1957">
                  <c:v>60</c:v>
                </c:pt>
                <c:pt idx="1958">
                  <c:v>60</c:v>
                </c:pt>
                <c:pt idx="1959">
                  <c:v>60</c:v>
                </c:pt>
                <c:pt idx="1960">
                  <c:v>62</c:v>
                </c:pt>
                <c:pt idx="1961">
                  <c:v>64</c:v>
                </c:pt>
                <c:pt idx="1962">
                  <c:v>60</c:v>
                </c:pt>
                <c:pt idx="1963">
                  <c:v>60</c:v>
                </c:pt>
                <c:pt idx="1964">
                  <c:v>62</c:v>
                </c:pt>
                <c:pt idx="1965">
                  <c:v>58</c:v>
                </c:pt>
                <c:pt idx="1966">
                  <c:v>62</c:v>
                </c:pt>
                <c:pt idx="1967">
                  <c:v>62</c:v>
                </c:pt>
                <c:pt idx="1968">
                  <c:v>60</c:v>
                </c:pt>
                <c:pt idx="1969">
                  <c:v>58</c:v>
                </c:pt>
                <c:pt idx="1970">
                  <c:v>60</c:v>
                </c:pt>
                <c:pt idx="1971">
                  <c:v>62</c:v>
                </c:pt>
                <c:pt idx="1972">
                  <c:v>60</c:v>
                </c:pt>
                <c:pt idx="1973">
                  <c:v>60</c:v>
                </c:pt>
                <c:pt idx="1974">
                  <c:v>60</c:v>
                </c:pt>
                <c:pt idx="1975">
                  <c:v>60</c:v>
                </c:pt>
                <c:pt idx="1976">
                  <c:v>58</c:v>
                </c:pt>
                <c:pt idx="1977">
                  <c:v>58</c:v>
                </c:pt>
                <c:pt idx="1978">
                  <c:v>62</c:v>
                </c:pt>
                <c:pt idx="1979">
                  <c:v>60</c:v>
                </c:pt>
                <c:pt idx="1980">
                  <c:v>60</c:v>
                </c:pt>
                <c:pt idx="1981">
                  <c:v>58</c:v>
                </c:pt>
                <c:pt idx="1982">
                  <c:v>60</c:v>
                </c:pt>
                <c:pt idx="1983">
                  <c:v>60</c:v>
                </c:pt>
                <c:pt idx="1984">
                  <c:v>62</c:v>
                </c:pt>
                <c:pt idx="1985">
                  <c:v>62</c:v>
                </c:pt>
                <c:pt idx="1986">
                  <c:v>62</c:v>
                </c:pt>
                <c:pt idx="1987">
                  <c:v>60</c:v>
                </c:pt>
                <c:pt idx="1988">
                  <c:v>58</c:v>
                </c:pt>
                <c:pt idx="1989">
                  <c:v>62</c:v>
                </c:pt>
                <c:pt idx="1990">
                  <c:v>60</c:v>
                </c:pt>
                <c:pt idx="1991">
                  <c:v>62</c:v>
                </c:pt>
                <c:pt idx="1992">
                  <c:v>62</c:v>
                </c:pt>
                <c:pt idx="1993">
                  <c:v>58</c:v>
                </c:pt>
                <c:pt idx="1994">
                  <c:v>60</c:v>
                </c:pt>
                <c:pt idx="1995">
                  <c:v>60</c:v>
                </c:pt>
                <c:pt idx="1996">
                  <c:v>60</c:v>
                </c:pt>
                <c:pt idx="1997">
                  <c:v>60</c:v>
                </c:pt>
                <c:pt idx="1998">
                  <c:v>62</c:v>
                </c:pt>
                <c:pt idx="1999">
                  <c:v>62</c:v>
                </c:pt>
                <c:pt idx="2000">
                  <c:v>60</c:v>
                </c:pt>
                <c:pt idx="2001">
                  <c:v>58</c:v>
                </c:pt>
                <c:pt idx="2002">
                  <c:v>60</c:v>
                </c:pt>
                <c:pt idx="2003">
                  <c:v>60</c:v>
                </c:pt>
                <c:pt idx="2004">
                  <c:v>60</c:v>
                </c:pt>
                <c:pt idx="2005">
                  <c:v>62</c:v>
                </c:pt>
                <c:pt idx="2006">
                  <c:v>62</c:v>
                </c:pt>
                <c:pt idx="2007">
                  <c:v>60</c:v>
                </c:pt>
                <c:pt idx="2008">
                  <c:v>60</c:v>
                </c:pt>
                <c:pt idx="2009">
                  <c:v>60</c:v>
                </c:pt>
                <c:pt idx="2010">
                  <c:v>60</c:v>
                </c:pt>
                <c:pt idx="2011">
                  <c:v>62</c:v>
                </c:pt>
                <c:pt idx="2012">
                  <c:v>60</c:v>
                </c:pt>
                <c:pt idx="2013">
                  <c:v>60</c:v>
                </c:pt>
                <c:pt idx="2014">
                  <c:v>60</c:v>
                </c:pt>
                <c:pt idx="2015">
                  <c:v>60</c:v>
                </c:pt>
                <c:pt idx="2016">
                  <c:v>60</c:v>
                </c:pt>
                <c:pt idx="2017">
                  <c:v>60</c:v>
                </c:pt>
                <c:pt idx="2018">
                  <c:v>60</c:v>
                </c:pt>
                <c:pt idx="2019">
                  <c:v>60</c:v>
                </c:pt>
                <c:pt idx="2020">
                  <c:v>60</c:v>
                </c:pt>
                <c:pt idx="2021">
                  <c:v>60</c:v>
                </c:pt>
                <c:pt idx="2022">
                  <c:v>60</c:v>
                </c:pt>
                <c:pt idx="2023">
                  <c:v>60</c:v>
                </c:pt>
                <c:pt idx="2024">
                  <c:v>60</c:v>
                </c:pt>
                <c:pt idx="2025">
                  <c:v>58</c:v>
                </c:pt>
                <c:pt idx="2026">
                  <c:v>60</c:v>
                </c:pt>
                <c:pt idx="2027">
                  <c:v>60</c:v>
                </c:pt>
                <c:pt idx="2028">
                  <c:v>58</c:v>
                </c:pt>
                <c:pt idx="2029">
                  <c:v>60</c:v>
                </c:pt>
                <c:pt idx="2030">
                  <c:v>62</c:v>
                </c:pt>
                <c:pt idx="2031">
                  <c:v>62</c:v>
                </c:pt>
                <c:pt idx="2032">
                  <c:v>60</c:v>
                </c:pt>
                <c:pt idx="2033">
                  <c:v>60</c:v>
                </c:pt>
                <c:pt idx="2034">
                  <c:v>60</c:v>
                </c:pt>
                <c:pt idx="2035">
                  <c:v>60</c:v>
                </c:pt>
                <c:pt idx="2036">
                  <c:v>60</c:v>
                </c:pt>
                <c:pt idx="2037">
                  <c:v>62</c:v>
                </c:pt>
                <c:pt idx="2038">
                  <c:v>60</c:v>
                </c:pt>
                <c:pt idx="2039">
                  <c:v>60</c:v>
                </c:pt>
                <c:pt idx="2040">
                  <c:v>60</c:v>
                </c:pt>
                <c:pt idx="2041">
                  <c:v>62</c:v>
                </c:pt>
                <c:pt idx="2042">
                  <c:v>60</c:v>
                </c:pt>
                <c:pt idx="2043">
                  <c:v>62</c:v>
                </c:pt>
                <c:pt idx="2044">
                  <c:v>62</c:v>
                </c:pt>
                <c:pt idx="2045">
                  <c:v>60</c:v>
                </c:pt>
                <c:pt idx="2046">
                  <c:v>60</c:v>
                </c:pt>
                <c:pt idx="2047">
                  <c:v>60</c:v>
                </c:pt>
                <c:pt idx="2048">
                  <c:v>60</c:v>
                </c:pt>
                <c:pt idx="2049">
                  <c:v>60</c:v>
                </c:pt>
                <c:pt idx="2050">
                  <c:v>60</c:v>
                </c:pt>
                <c:pt idx="2051">
                  <c:v>60</c:v>
                </c:pt>
                <c:pt idx="2052">
                  <c:v>62</c:v>
                </c:pt>
                <c:pt idx="2053">
                  <c:v>60</c:v>
                </c:pt>
                <c:pt idx="2054">
                  <c:v>60</c:v>
                </c:pt>
                <c:pt idx="2055">
                  <c:v>60</c:v>
                </c:pt>
                <c:pt idx="2056">
                  <c:v>60</c:v>
                </c:pt>
                <c:pt idx="2057">
                  <c:v>58</c:v>
                </c:pt>
                <c:pt idx="2058">
                  <c:v>58</c:v>
                </c:pt>
                <c:pt idx="2059">
                  <c:v>60</c:v>
                </c:pt>
                <c:pt idx="2060">
                  <c:v>60</c:v>
                </c:pt>
                <c:pt idx="2061">
                  <c:v>58</c:v>
                </c:pt>
                <c:pt idx="2062">
                  <c:v>60</c:v>
                </c:pt>
                <c:pt idx="2063">
                  <c:v>62</c:v>
                </c:pt>
                <c:pt idx="2064">
                  <c:v>60</c:v>
                </c:pt>
                <c:pt idx="2065">
                  <c:v>60</c:v>
                </c:pt>
                <c:pt idx="2066">
                  <c:v>64</c:v>
                </c:pt>
                <c:pt idx="2067">
                  <c:v>60</c:v>
                </c:pt>
                <c:pt idx="2068">
                  <c:v>60</c:v>
                </c:pt>
                <c:pt idx="2069">
                  <c:v>62</c:v>
                </c:pt>
                <c:pt idx="2070">
                  <c:v>62</c:v>
                </c:pt>
                <c:pt idx="2071">
                  <c:v>60</c:v>
                </c:pt>
                <c:pt idx="2072">
                  <c:v>60</c:v>
                </c:pt>
                <c:pt idx="2073">
                  <c:v>58</c:v>
                </c:pt>
                <c:pt idx="2074">
                  <c:v>60</c:v>
                </c:pt>
                <c:pt idx="2075">
                  <c:v>60</c:v>
                </c:pt>
                <c:pt idx="2076">
                  <c:v>60</c:v>
                </c:pt>
                <c:pt idx="2077">
                  <c:v>62</c:v>
                </c:pt>
                <c:pt idx="2078">
                  <c:v>60</c:v>
                </c:pt>
                <c:pt idx="2079">
                  <c:v>58</c:v>
                </c:pt>
                <c:pt idx="2080">
                  <c:v>58</c:v>
                </c:pt>
                <c:pt idx="2081">
                  <c:v>60</c:v>
                </c:pt>
                <c:pt idx="2082">
                  <c:v>58</c:v>
                </c:pt>
                <c:pt idx="2083">
                  <c:v>60</c:v>
                </c:pt>
                <c:pt idx="2084">
                  <c:v>60</c:v>
                </c:pt>
                <c:pt idx="2085">
                  <c:v>58</c:v>
                </c:pt>
                <c:pt idx="2086">
                  <c:v>58</c:v>
                </c:pt>
                <c:pt idx="2087">
                  <c:v>60</c:v>
                </c:pt>
                <c:pt idx="2088">
                  <c:v>60</c:v>
                </c:pt>
                <c:pt idx="2089">
                  <c:v>58</c:v>
                </c:pt>
                <c:pt idx="2090">
                  <c:v>60</c:v>
                </c:pt>
                <c:pt idx="2091">
                  <c:v>62</c:v>
                </c:pt>
                <c:pt idx="2092">
                  <c:v>58</c:v>
                </c:pt>
                <c:pt idx="2093">
                  <c:v>60</c:v>
                </c:pt>
                <c:pt idx="2094">
                  <c:v>60</c:v>
                </c:pt>
                <c:pt idx="2095">
                  <c:v>58</c:v>
                </c:pt>
                <c:pt idx="2096">
                  <c:v>60</c:v>
                </c:pt>
                <c:pt idx="2097">
                  <c:v>60</c:v>
                </c:pt>
                <c:pt idx="2098">
                  <c:v>58</c:v>
                </c:pt>
                <c:pt idx="2099">
                  <c:v>60</c:v>
                </c:pt>
                <c:pt idx="2100">
                  <c:v>60</c:v>
                </c:pt>
                <c:pt idx="2101">
                  <c:v>58</c:v>
                </c:pt>
                <c:pt idx="2102">
                  <c:v>58</c:v>
                </c:pt>
                <c:pt idx="2103">
                  <c:v>60</c:v>
                </c:pt>
                <c:pt idx="2104">
                  <c:v>60</c:v>
                </c:pt>
                <c:pt idx="2105">
                  <c:v>60</c:v>
                </c:pt>
                <c:pt idx="2106">
                  <c:v>60</c:v>
                </c:pt>
                <c:pt idx="2107">
                  <c:v>58</c:v>
                </c:pt>
                <c:pt idx="2108">
                  <c:v>58</c:v>
                </c:pt>
                <c:pt idx="2109">
                  <c:v>60</c:v>
                </c:pt>
                <c:pt idx="2110">
                  <c:v>60</c:v>
                </c:pt>
                <c:pt idx="2111">
                  <c:v>60</c:v>
                </c:pt>
                <c:pt idx="2112">
                  <c:v>60</c:v>
                </c:pt>
                <c:pt idx="2113">
                  <c:v>56</c:v>
                </c:pt>
                <c:pt idx="2114">
                  <c:v>60</c:v>
                </c:pt>
                <c:pt idx="2115">
                  <c:v>60</c:v>
                </c:pt>
                <c:pt idx="2116">
                  <c:v>60</c:v>
                </c:pt>
                <c:pt idx="2117">
                  <c:v>62</c:v>
                </c:pt>
                <c:pt idx="2118">
                  <c:v>60</c:v>
                </c:pt>
                <c:pt idx="2119">
                  <c:v>60</c:v>
                </c:pt>
                <c:pt idx="2120">
                  <c:v>58</c:v>
                </c:pt>
                <c:pt idx="2121">
                  <c:v>62</c:v>
                </c:pt>
                <c:pt idx="2122">
                  <c:v>60</c:v>
                </c:pt>
                <c:pt idx="2123">
                  <c:v>60</c:v>
                </c:pt>
                <c:pt idx="2124">
                  <c:v>58</c:v>
                </c:pt>
                <c:pt idx="2125">
                  <c:v>60</c:v>
                </c:pt>
                <c:pt idx="2126">
                  <c:v>62</c:v>
                </c:pt>
                <c:pt idx="2127">
                  <c:v>58</c:v>
                </c:pt>
                <c:pt idx="2128">
                  <c:v>60</c:v>
                </c:pt>
                <c:pt idx="2129">
                  <c:v>60</c:v>
                </c:pt>
                <c:pt idx="2130">
                  <c:v>60</c:v>
                </c:pt>
                <c:pt idx="2131">
                  <c:v>60</c:v>
                </c:pt>
                <c:pt idx="2132">
                  <c:v>58</c:v>
                </c:pt>
                <c:pt idx="2133">
                  <c:v>60</c:v>
                </c:pt>
                <c:pt idx="2134">
                  <c:v>60</c:v>
                </c:pt>
                <c:pt idx="2135">
                  <c:v>60</c:v>
                </c:pt>
                <c:pt idx="2136">
                  <c:v>58</c:v>
                </c:pt>
                <c:pt idx="2137">
                  <c:v>58</c:v>
                </c:pt>
                <c:pt idx="2138">
                  <c:v>60</c:v>
                </c:pt>
                <c:pt idx="2139">
                  <c:v>58</c:v>
                </c:pt>
                <c:pt idx="2140">
                  <c:v>60</c:v>
                </c:pt>
                <c:pt idx="2141">
                  <c:v>60</c:v>
                </c:pt>
                <c:pt idx="2142">
                  <c:v>62</c:v>
                </c:pt>
                <c:pt idx="2143">
                  <c:v>60</c:v>
                </c:pt>
                <c:pt idx="2144">
                  <c:v>60</c:v>
                </c:pt>
                <c:pt idx="2145">
                  <c:v>60</c:v>
                </c:pt>
                <c:pt idx="2146">
                  <c:v>60</c:v>
                </c:pt>
                <c:pt idx="2147">
                  <c:v>60</c:v>
                </c:pt>
                <c:pt idx="2148">
                  <c:v>58</c:v>
                </c:pt>
                <c:pt idx="2149">
                  <c:v>60</c:v>
                </c:pt>
                <c:pt idx="2150">
                  <c:v>60</c:v>
                </c:pt>
                <c:pt idx="2151">
                  <c:v>58</c:v>
                </c:pt>
                <c:pt idx="2152">
                  <c:v>60</c:v>
                </c:pt>
                <c:pt idx="2153">
                  <c:v>60</c:v>
                </c:pt>
                <c:pt idx="2154">
                  <c:v>60</c:v>
                </c:pt>
                <c:pt idx="2155">
                  <c:v>60</c:v>
                </c:pt>
                <c:pt idx="2156">
                  <c:v>60</c:v>
                </c:pt>
                <c:pt idx="2157">
                  <c:v>60</c:v>
                </c:pt>
                <c:pt idx="2158">
                  <c:v>60</c:v>
                </c:pt>
                <c:pt idx="2159">
                  <c:v>60</c:v>
                </c:pt>
                <c:pt idx="2160">
                  <c:v>60</c:v>
                </c:pt>
                <c:pt idx="2161">
                  <c:v>60</c:v>
                </c:pt>
                <c:pt idx="2162">
                  <c:v>60</c:v>
                </c:pt>
                <c:pt idx="2163">
                  <c:v>58</c:v>
                </c:pt>
                <c:pt idx="2164">
                  <c:v>62</c:v>
                </c:pt>
                <c:pt idx="2165">
                  <c:v>58</c:v>
                </c:pt>
                <c:pt idx="2166">
                  <c:v>60</c:v>
                </c:pt>
                <c:pt idx="2167">
                  <c:v>58</c:v>
                </c:pt>
                <c:pt idx="2168">
                  <c:v>58</c:v>
                </c:pt>
                <c:pt idx="2169">
                  <c:v>62</c:v>
                </c:pt>
                <c:pt idx="2170">
                  <c:v>58</c:v>
                </c:pt>
                <c:pt idx="2171">
                  <c:v>60</c:v>
                </c:pt>
                <c:pt idx="2172">
                  <c:v>60</c:v>
                </c:pt>
                <c:pt idx="2173">
                  <c:v>60</c:v>
                </c:pt>
                <c:pt idx="2174">
                  <c:v>58</c:v>
                </c:pt>
                <c:pt idx="2175">
                  <c:v>60</c:v>
                </c:pt>
                <c:pt idx="2176">
                  <c:v>60</c:v>
                </c:pt>
                <c:pt idx="2177">
                  <c:v>60</c:v>
                </c:pt>
                <c:pt idx="2178">
                  <c:v>60</c:v>
                </c:pt>
                <c:pt idx="2179">
                  <c:v>60</c:v>
                </c:pt>
                <c:pt idx="2180">
                  <c:v>58</c:v>
                </c:pt>
                <c:pt idx="2181">
                  <c:v>60</c:v>
                </c:pt>
                <c:pt idx="2182">
                  <c:v>60</c:v>
                </c:pt>
                <c:pt idx="2183">
                  <c:v>58</c:v>
                </c:pt>
                <c:pt idx="2184">
                  <c:v>60</c:v>
                </c:pt>
                <c:pt idx="2185">
                  <c:v>62</c:v>
                </c:pt>
                <c:pt idx="2186">
                  <c:v>58</c:v>
                </c:pt>
                <c:pt idx="2187">
                  <c:v>58</c:v>
                </c:pt>
                <c:pt idx="2188">
                  <c:v>58</c:v>
                </c:pt>
                <c:pt idx="2189">
                  <c:v>60</c:v>
                </c:pt>
                <c:pt idx="2190">
                  <c:v>62</c:v>
                </c:pt>
                <c:pt idx="2191">
                  <c:v>60</c:v>
                </c:pt>
                <c:pt idx="2192">
                  <c:v>58</c:v>
                </c:pt>
                <c:pt idx="2193">
                  <c:v>60</c:v>
                </c:pt>
                <c:pt idx="2194">
                  <c:v>60</c:v>
                </c:pt>
                <c:pt idx="2195">
                  <c:v>62</c:v>
                </c:pt>
                <c:pt idx="2196">
                  <c:v>58</c:v>
                </c:pt>
                <c:pt idx="2197">
                  <c:v>60</c:v>
                </c:pt>
                <c:pt idx="2198">
                  <c:v>60</c:v>
                </c:pt>
                <c:pt idx="2199">
                  <c:v>60</c:v>
                </c:pt>
                <c:pt idx="2200">
                  <c:v>62</c:v>
                </c:pt>
                <c:pt idx="2201">
                  <c:v>60</c:v>
                </c:pt>
                <c:pt idx="2202">
                  <c:v>60</c:v>
                </c:pt>
                <c:pt idx="2203">
                  <c:v>60</c:v>
                </c:pt>
                <c:pt idx="2204">
                  <c:v>60</c:v>
                </c:pt>
                <c:pt idx="2205">
                  <c:v>60</c:v>
                </c:pt>
                <c:pt idx="2206">
                  <c:v>62</c:v>
                </c:pt>
                <c:pt idx="2207">
                  <c:v>60</c:v>
                </c:pt>
                <c:pt idx="2208">
                  <c:v>58</c:v>
                </c:pt>
                <c:pt idx="2209">
                  <c:v>62</c:v>
                </c:pt>
                <c:pt idx="2210">
                  <c:v>58</c:v>
                </c:pt>
                <c:pt idx="2211">
                  <c:v>60</c:v>
                </c:pt>
                <c:pt idx="2212">
                  <c:v>58</c:v>
                </c:pt>
                <c:pt idx="2213">
                  <c:v>58</c:v>
                </c:pt>
                <c:pt idx="2214">
                  <c:v>62</c:v>
                </c:pt>
                <c:pt idx="2215">
                  <c:v>60</c:v>
                </c:pt>
                <c:pt idx="2216">
                  <c:v>58</c:v>
                </c:pt>
                <c:pt idx="2217">
                  <c:v>58</c:v>
                </c:pt>
                <c:pt idx="2218">
                  <c:v>60</c:v>
                </c:pt>
                <c:pt idx="2219">
                  <c:v>60</c:v>
                </c:pt>
                <c:pt idx="2220">
                  <c:v>60</c:v>
                </c:pt>
                <c:pt idx="2221">
                  <c:v>60</c:v>
                </c:pt>
                <c:pt idx="2222">
                  <c:v>60</c:v>
                </c:pt>
                <c:pt idx="2223">
                  <c:v>62</c:v>
                </c:pt>
                <c:pt idx="2224">
                  <c:v>58</c:v>
                </c:pt>
                <c:pt idx="2225">
                  <c:v>60</c:v>
                </c:pt>
                <c:pt idx="2226">
                  <c:v>58</c:v>
                </c:pt>
                <c:pt idx="2227">
                  <c:v>60</c:v>
                </c:pt>
                <c:pt idx="2228">
                  <c:v>60</c:v>
                </c:pt>
                <c:pt idx="2229">
                  <c:v>58</c:v>
                </c:pt>
                <c:pt idx="2230">
                  <c:v>60</c:v>
                </c:pt>
                <c:pt idx="2231">
                  <c:v>60</c:v>
                </c:pt>
                <c:pt idx="2232">
                  <c:v>60</c:v>
                </c:pt>
                <c:pt idx="2233">
                  <c:v>60</c:v>
                </c:pt>
                <c:pt idx="2234">
                  <c:v>58</c:v>
                </c:pt>
                <c:pt idx="2235">
                  <c:v>60</c:v>
                </c:pt>
                <c:pt idx="2236">
                  <c:v>58</c:v>
                </c:pt>
                <c:pt idx="2237">
                  <c:v>60</c:v>
                </c:pt>
                <c:pt idx="2238">
                  <c:v>60</c:v>
                </c:pt>
                <c:pt idx="2239">
                  <c:v>60</c:v>
                </c:pt>
                <c:pt idx="2240">
                  <c:v>60</c:v>
                </c:pt>
                <c:pt idx="2241">
                  <c:v>60</c:v>
                </c:pt>
                <c:pt idx="2242">
                  <c:v>58</c:v>
                </c:pt>
                <c:pt idx="2243">
                  <c:v>58</c:v>
                </c:pt>
                <c:pt idx="2244">
                  <c:v>60</c:v>
                </c:pt>
                <c:pt idx="2245">
                  <c:v>58</c:v>
                </c:pt>
                <c:pt idx="2246">
                  <c:v>60</c:v>
                </c:pt>
                <c:pt idx="2247">
                  <c:v>60</c:v>
                </c:pt>
                <c:pt idx="2248">
                  <c:v>60</c:v>
                </c:pt>
                <c:pt idx="2249">
                  <c:v>60</c:v>
                </c:pt>
                <c:pt idx="2250">
                  <c:v>58</c:v>
                </c:pt>
                <c:pt idx="2251">
                  <c:v>58</c:v>
                </c:pt>
                <c:pt idx="2252">
                  <c:v>60</c:v>
                </c:pt>
                <c:pt idx="2253">
                  <c:v>58</c:v>
                </c:pt>
                <c:pt idx="2254">
                  <c:v>60</c:v>
                </c:pt>
                <c:pt idx="2255">
                  <c:v>58</c:v>
                </c:pt>
                <c:pt idx="2256">
                  <c:v>60</c:v>
                </c:pt>
                <c:pt idx="2257">
                  <c:v>58</c:v>
                </c:pt>
                <c:pt idx="2258">
                  <c:v>60</c:v>
                </c:pt>
                <c:pt idx="2259">
                  <c:v>58</c:v>
                </c:pt>
                <c:pt idx="2260">
                  <c:v>58</c:v>
                </c:pt>
                <c:pt idx="2261">
                  <c:v>56</c:v>
                </c:pt>
                <c:pt idx="2262">
                  <c:v>58</c:v>
                </c:pt>
                <c:pt idx="2263">
                  <c:v>56</c:v>
                </c:pt>
                <c:pt idx="2264">
                  <c:v>56</c:v>
                </c:pt>
                <c:pt idx="2265">
                  <c:v>54</c:v>
                </c:pt>
                <c:pt idx="2266">
                  <c:v>56</c:v>
                </c:pt>
                <c:pt idx="2267">
                  <c:v>58</c:v>
                </c:pt>
                <c:pt idx="2268">
                  <c:v>56</c:v>
                </c:pt>
                <c:pt idx="2269">
                  <c:v>54</c:v>
                </c:pt>
                <c:pt idx="2270">
                  <c:v>56</c:v>
                </c:pt>
                <c:pt idx="2271">
                  <c:v>52</c:v>
                </c:pt>
                <c:pt idx="2272">
                  <c:v>52</c:v>
                </c:pt>
                <c:pt idx="2273">
                  <c:v>52</c:v>
                </c:pt>
                <c:pt idx="2274">
                  <c:v>54</c:v>
                </c:pt>
                <c:pt idx="2275">
                  <c:v>52</c:v>
                </c:pt>
                <c:pt idx="2276">
                  <c:v>50</c:v>
                </c:pt>
                <c:pt idx="2277">
                  <c:v>50</c:v>
                </c:pt>
                <c:pt idx="2278">
                  <c:v>50</c:v>
                </c:pt>
                <c:pt idx="2279">
                  <c:v>50</c:v>
                </c:pt>
                <c:pt idx="2280">
                  <c:v>50</c:v>
                </c:pt>
                <c:pt idx="2281">
                  <c:v>48</c:v>
                </c:pt>
                <c:pt idx="2282">
                  <c:v>48</c:v>
                </c:pt>
                <c:pt idx="2283">
                  <c:v>46</c:v>
                </c:pt>
                <c:pt idx="2284">
                  <c:v>46</c:v>
                </c:pt>
                <c:pt idx="2285">
                  <c:v>46</c:v>
                </c:pt>
                <c:pt idx="2286">
                  <c:v>46</c:v>
                </c:pt>
                <c:pt idx="2287">
                  <c:v>44</c:v>
                </c:pt>
                <c:pt idx="2288">
                  <c:v>44</c:v>
                </c:pt>
                <c:pt idx="2289">
                  <c:v>44</c:v>
                </c:pt>
                <c:pt idx="2290">
                  <c:v>42</c:v>
                </c:pt>
                <c:pt idx="2291">
                  <c:v>44</c:v>
                </c:pt>
                <c:pt idx="2292">
                  <c:v>42</c:v>
                </c:pt>
                <c:pt idx="2293">
                  <c:v>42</c:v>
                </c:pt>
                <c:pt idx="2294">
                  <c:v>42</c:v>
                </c:pt>
                <c:pt idx="2295">
                  <c:v>40</c:v>
                </c:pt>
                <c:pt idx="2296">
                  <c:v>40</c:v>
                </c:pt>
                <c:pt idx="2297">
                  <c:v>38</c:v>
                </c:pt>
                <c:pt idx="2298">
                  <c:v>40</c:v>
                </c:pt>
                <c:pt idx="2299">
                  <c:v>40</c:v>
                </c:pt>
                <c:pt idx="2300">
                  <c:v>40</c:v>
                </c:pt>
                <c:pt idx="2301">
                  <c:v>38</c:v>
                </c:pt>
                <c:pt idx="2302">
                  <c:v>38</c:v>
                </c:pt>
                <c:pt idx="2303">
                  <c:v>38</c:v>
                </c:pt>
                <c:pt idx="2304">
                  <c:v>36</c:v>
                </c:pt>
                <c:pt idx="2305">
                  <c:v>36</c:v>
                </c:pt>
                <c:pt idx="2306">
                  <c:v>36</c:v>
                </c:pt>
                <c:pt idx="2307">
                  <c:v>34</c:v>
                </c:pt>
                <c:pt idx="2308">
                  <c:v>32</c:v>
                </c:pt>
                <c:pt idx="2309">
                  <c:v>36</c:v>
                </c:pt>
                <c:pt idx="2310">
                  <c:v>34</c:v>
                </c:pt>
                <c:pt idx="2311">
                  <c:v>34</c:v>
                </c:pt>
                <c:pt idx="2312">
                  <c:v>34</c:v>
                </c:pt>
                <c:pt idx="2313">
                  <c:v>32</c:v>
                </c:pt>
                <c:pt idx="2314">
                  <c:v>32</c:v>
                </c:pt>
                <c:pt idx="2315">
                  <c:v>32</c:v>
                </c:pt>
                <c:pt idx="2316">
                  <c:v>32</c:v>
                </c:pt>
                <c:pt idx="2317">
                  <c:v>32</c:v>
                </c:pt>
                <c:pt idx="2318">
                  <c:v>30</c:v>
                </c:pt>
                <c:pt idx="2319">
                  <c:v>30</c:v>
                </c:pt>
                <c:pt idx="2320">
                  <c:v>28</c:v>
                </c:pt>
                <c:pt idx="2321">
                  <c:v>28</c:v>
                </c:pt>
                <c:pt idx="2322">
                  <c:v>28</c:v>
                </c:pt>
                <c:pt idx="2323">
                  <c:v>30</c:v>
                </c:pt>
                <c:pt idx="2324">
                  <c:v>28</c:v>
                </c:pt>
                <c:pt idx="2325">
                  <c:v>28</c:v>
                </c:pt>
                <c:pt idx="2326">
                  <c:v>28</c:v>
                </c:pt>
                <c:pt idx="2327">
                  <c:v>28</c:v>
                </c:pt>
                <c:pt idx="2328">
                  <c:v>26</c:v>
                </c:pt>
                <c:pt idx="2329">
                  <c:v>28</c:v>
                </c:pt>
                <c:pt idx="2330">
                  <c:v>26</c:v>
                </c:pt>
                <c:pt idx="2331">
                  <c:v>26</c:v>
                </c:pt>
                <c:pt idx="2332">
                  <c:v>24</c:v>
                </c:pt>
                <c:pt idx="2333">
                  <c:v>22</c:v>
                </c:pt>
                <c:pt idx="2334">
                  <c:v>24</c:v>
                </c:pt>
                <c:pt idx="2335">
                  <c:v>22</c:v>
                </c:pt>
                <c:pt idx="2336">
                  <c:v>22</c:v>
                </c:pt>
                <c:pt idx="2337">
                  <c:v>24</c:v>
                </c:pt>
                <c:pt idx="2338">
                  <c:v>20</c:v>
                </c:pt>
                <c:pt idx="2339">
                  <c:v>22</c:v>
                </c:pt>
                <c:pt idx="2340">
                  <c:v>20</c:v>
                </c:pt>
                <c:pt idx="2341">
                  <c:v>20</c:v>
                </c:pt>
                <c:pt idx="2342">
                  <c:v>20</c:v>
                </c:pt>
                <c:pt idx="2343">
                  <c:v>20</c:v>
                </c:pt>
                <c:pt idx="2344">
                  <c:v>20</c:v>
                </c:pt>
                <c:pt idx="2345">
                  <c:v>18</c:v>
                </c:pt>
                <c:pt idx="2346">
                  <c:v>20</c:v>
                </c:pt>
                <c:pt idx="2347">
                  <c:v>16</c:v>
                </c:pt>
                <c:pt idx="2348">
                  <c:v>18</c:v>
                </c:pt>
                <c:pt idx="2349">
                  <c:v>16</c:v>
                </c:pt>
                <c:pt idx="2350">
                  <c:v>18</c:v>
                </c:pt>
                <c:pt idx="2351">
                  <c:v>16</c:v>
                </c:pt>
                <c:pt idx="2352">
                  <c:v>14</c:v>
                </c:pt>
                <c:pt idx="2353">
                  <c:v>16</c:v>
                </c:pt>
                <c:pt idx="2354">
                  <c:v>14</c:v>
                </c:pt>
                <c:pt idx="2355">
                  <c:v>12</c:v>
                </c:pt>
                <c:pt idx="2356">
                  <c:v>12</c:v>
                </c:pt>
                <c:pt idx="2357">
                  <c:v>14</c:v>
                </c:pt>
                <c:pt idx="2358">
                  <c:v>14</c:v>
                </c:pt>
                <c:pt idx="2359">
                  <c:v>12</c:v>
                </c:pt>
                <c:pt idx="2360">
                  <c:v>12</c:v>
                </c:pt>
                <c:pt idx="2361">
                  <c:v>10</c:v>
                </c:pt>
                <c:pt idx="2362">
                  <c:v>10</c:v>
                </c:pt>
                <c:pt idx="2363">
                  <c:v>10</c:v>
                </c:pt>
                <c:pt idx="2364">
                  <c:v>10</c:v>
                </c:pt>
                <c:pt idx="2365">
                  <c:v>10</c:v>
                </c:pt>
                <c:pt idx="2366">
                  <c:v>12</c:v>
                </c:pt>
                <c:pt idx="2367">
                  <c:v>10</c:v>
                </c:pt>
                <c:pt idx="2368">
                  <c:v>10</c:v>
                </c:pt>
                <c:pt idx="2369">
                  <c:v>8</c:v>
                </c:pt>
                <c:pt idx="2370">
                  <c:v>10</c:v>
                </c:pt>
                <c:pt idx="2371">
                  <c:v>6</c:v>
                </c:pt>
                <c:pt idx="2372">
                  <c:v>6</c:v>
                </c:pt>
                <c:pt idx="2373">
                  <c:v>6</c:v>
                </c:pt>
                <c:pt idx="2374">
                  <c:v>6</c:v>
                </c:pt>
                <c:pt idx="2375">
                  <c:v>6</c:v>
                </c:pt>
                <c:pt idx="2376">
                  <c:v>6</c:v>
                </c:pt>
                <c:pt idx="2377">
                  <c:v>2</c:v>
                </c:pt>
                <c:pt idx="2378">
                  <c:v>4</c:v>
                </c:pt>
                <c:pt idx="2379">
                  <c:v>6</c:v>
                </c:pt>
                <c:pt idx="2380">
                  <c:v>4</c:v>
                </c:pt>
                <c:pt idx="2381">
                  <c:v>4</c:v>
                </c:pt>
                <c:pt idx="2382">
                  <c:v>4</c:v>
                </c:pt>
                <c:pt idx="2383">
                  <c:v>2</c:v>
                </c:pt>
                <c:pt idx="2384">
                  <c:v>2</c:v>
                </c:pt>
                <c:pt idx="2385" formatCode="0.00E+00">
                  <c:v>3.7252899999999999E-7</c:v>
                </c:pt>
                <c:pt idx="2386" formatCode="0.00E+00">
                  <c:v>3.7252899999999999E-7</c:v>
                </c:pt>
                <c:pt idx="2387">
                  <c:v>-2</c:v>
                </c:pt>
                <c:pt idx="2388" formatCode="0.00E+00">
                  <c:v>3.7252899999999999E-7</c:v>
                </c:pt>
                <c:pt idx="2389" formatCode="0.00E+00">
                  <c:v>3.7252899999999999E-7</c:v>
                </c:pt>
                <c:pt idx="2390" formatCode="0.00E+00">
                  <c:v>3.7252899999999999E-7</c:v>
                </c:pt>
                <c:pt idx="2391">
                  <c:v>-2</c:v>
                </c:pt>
                <c:pt idx="2392">
                  <c:v>-4</c:v>
                </c:pt>
                <c:pt idx="2393" formatCode="0.00E+00">
                  <c:v>3.7252899999999999E-7</c:v>
                </c:pt>
                <c:pt idx="2394">
                  <c:v>-2</c:v>
                </c:pt>
                <c:pt idx="2395">
                  <c:v>-5.9999989999999999</c:v>
                </c:pt>
                <c:pt idx="2396">
                  <c:v>-4</c:v>
                </c:pt>
                <c:pt idx="2397">
                  <c:v>-4</c:v>
                </c:pt>
                <c:pt idx="2398">
                  <c:v>-5.9999989999999999</c:v>
                </c:pt>
                <c:pt idx="2399">
                  <c:v>-5.9999989999999999</c:v>
                </c:pt>
                <c:pt idx="2400">
                  <c:v>-7.9999989999999999</c:v>
                </c:pt>
                <c:pt idx="2401">
                  <c:v>-7.9999989999999999</c:v>
                </c:pt>
                <c:pt idx="2402">
                  <c:v>-5.9999989999999999</c:v>
                </c:pt>
                <c:pt idx="2403">
                  <c:v>-5.9999989999999999</c:v>
                </c:pt>
                <c:pt idx="2404">
                  <c:v>-7.9999989999999999</c:v>
                </c:pt>
                <c:pt idx="2405">
                  <c:v>-7.9999989999999999</c:v>
                </c:pt>
                <c:pt idx="2406">
                  <c:v>-5.9999989999999999</c:v>
                </c:pt>
                <c:pt idx="2407">
                  <c:v>-7.9999989999999999</c:v>
                </c:pt>
                <c:pt idx="2408">
                  <c:v>-7.9999989999999999</c:v>
                </c:pt>
                <c:pt idx="2409">
                  <c:v>-7.9999989999999999</c:v>
                </c:pt>
                <c:pt idx="2410">
                  <c:v>-9.9999990000000007</c:v>
                </c:pt>
                <c:pt idx="2411">
                  <c:v>-9.9999990000000007</c:v>
                </c:pt>
                <c:pt idx="2412">
                  <c:v>-7.9999989999999999</c:v>
                </c:pt>
                <c:pt idx="2413">
                  <c:v>-12</c:v>
                </c:pt>
                <c:pt idx="2414">
                  <c:v>-9.9999990000000007</c:v>
                </c:pt>
                <c:pt idx="2415">
                  <c:v>-12</c:v>
                </c:pt>
                <c:pt idx="2416">
                  <c:v>-12</c:v>
                </c:pt>
                <c:pt idx="2417">
                  <c:v>-12</c:v>
                </c:pt>
                <c:pt idx="2418">
                  <c:v>-14</c:v>
                </c:pt>
                <c:pt idx="2419">
                  <c:v>-14</c:v>
                </c:pt>
                <c:pt idx="2420">
                  <c:v>-14</c:v>
                </c:pt>
                <c:pt idx="2421">
                  <c:v>-12</c:v>
                </c:pt>
                <c:pt idx="2422">
                  <c:v>-16</c:v>
                </c:pt>
                <c:pt idx="2423">
                  <c:v>-16</c:v>
                </c:pt>
                <c:pt idx="2424">
                  <c:v>-18</c:v>
                </c:pt>
                <c:pt idx="2425">
                  <c:v>-16</c:v>
                </c:pt>
                <c:pt idx="2426">
                  <c:v>-16</c:v>
                </c:pt>
                <c:pt idx="2427">
                  <c:v>-16</c:v>
                </c:pt>
                <c:pt idx="2428">
                  <c:v>-18</c:v>
                </c:pt>
                <c:pt idx="2429">
                  <c:v>-18</c:v>
                </c:pt>
                <c:pt idx="2430">
                  <c:v>-20</c:v>
                </c:pt>
                <c:pt idx="2431">
                  <c:v>-20</c:v>
                </c:pt>
                <c:pt idx="2432">
                  <c:v>-20</c:v>
                </c:pt>
                <c:pt idx="2433">
                  <c:v>-20</c:v>
                </c:pt>
                <c:pt idx="2434">
                  <c:v>-20</c:v>
                </c:pt>
                <c:pt idx="2435">
                  <c:v>-18</c:v>
                </c:pt>
                <c:pt idx="2436">
                  <c:v>-22</c:v>
                </c:pt>
                <c:pt idx="2437">
                  <c:v>-22</c:v>
                </c:pt>
                <c:pt idx="2438">
                  <c:v>-20</c:v>
                </c:pt>
                <c:pt idx="2439">
                  <c:v>-24</c:v>
                </c:pt>
                <c:pt idx="2440">
                  <c:v>-22</c:v>
                </c:pt>
                <c:pt idx="2441">
                  <c:v>-24</c:v>
                </c:pt>
                <c:pt idx="2442">
                  <c:v>-24</c:v>
                </c:pt>
                <c:pt idx="2443">
                  <c:v>-24</c:v>
                </c:pt>
                <c:pt idx="2444">
                  <c:v>-24</c:v>
                </c:pt>
                <c:pt idx="2445">
                  <c:v>-26</c:v>
                </c:pt>
                <c:pt idx="2446">
                  <c:v>-26</c:v>
                </c:pt>
                <c:pt idx="2447">
                  <c:v>-24</c:v>
                </c:pt>
                <c:pt idx="2448">
                  <c:v>-26</c:v>
                </c:pt>
                <c:pt idx="2449">
                  <c:v>-28</c:v>
                </c:pt>
                <c:pt idx="2450">
                  <c:v>-26</c:v>
                </c:pt>
                <c:pt idx="2451">
                  <c:v>-26</c:v>
                </c:pt>
                <c:pt idx="2452">
                  <c:v>-30</c:v>
                </c:pt>
                <c:pt idx="2453">
                  <c:v>-28</c:v>
                </c:pt>
                <c:pt idx="2454">
                  <c:v>-28</c:v>
                </c:pt>
                <c:pt idx="2455">
                  <c:v>-30</c:v>
                </c:pt>
                <c:pt idx="2456">
                  <c:v>-30</c:v>
                </c:pt>
                <c:pt idx="2457">
                  <c:v>-30</c:v>
                </c:pt>
                <c:pt idx="2458">
                  <c:v>-30</c:v>
                </c:pt>
                <c:pt idx="2459">
                  <c:v>-32</c:v>
                </c:pt>
                <c:pt idx="2460">
                  <c:v>-30</c:v>
                </c:pt>
                <c:pt idx="2461">
                  <c:v>-32</c:v>
                </c:pt>
                <c:pt idx="2462">
                  <c:v>-34</c:v>
                </c:pt>
                <c:pt idx="2463">
                  <c:v>-32</c:v>
                </c:pt>
                <c:pt idx="2464">
                  <c:v>-34</c:v>
                </c:pt>
                <c:pt idx="2465">
                  <c:v>-34</c:v>
                </c:pt>
                <c:pt idx="2466">
                  <c:v>-34</c:v>
                </c:pt>
                <c:pt idx="2467">
                  <c:v>-36</c:v>
                </c:pt>
                <c:pt idx="2468">
                  <c:v>-34</c:v>
                </c:pt>
                <c:pt idx="2469">
                  <c:v>-34</c:v>
                </c:pt>
                <c:pt idx="2470">
                  <c:v>-34</c:v>
                </c:pt>
                <c:pt idx="2471">
                  <c:v>-38</c:v>
                </c:pt>
                <c:pt idx="2472">
                  <c:v>-36</c:v>
                </c:pt>
                <c:pt idx="2473">
                  <c:v>-38</c:v>
                </c:pt>
                <c:pt idx="2474">
                  <c:v>-36</c:v>
                </c:pt>
                <c:pt idx="2475">
                  <c:v>-38</c:v>
                </c:pt>
                <c:pt idx="2476">
                  <c:v>-36</c:v>
                </c:pt>
                <c:pt idx="2477">
                  <c:v>-40</c:v>
                </c:pt>
                <c:pt idx="2478">
                  <c:v>-40</c:v>
                </c:pt>
                <c:pt idx="2479">
                  <c:v>-38</c:v>
                </c:pt>
                <c:pt idx="2480">
                  <c:v>-40</c:v>
                </c:pt>
                <c:pt idx="2481">
                  <c:v>-42</c:v>
                </c:pt>
                <c:pt idx="2482">
                  <c:v>-42</c:v>
                </c:pt>
                <c:pt idx="2483">
                  <c:v>-42</c:v>
                </c:pt>
                <c:pt idx="2484">
                  <c:v>-42</c:v>
                </c:pt>
                <c:pt idx="2485">
                  <c:v>-42</c:v>
                </c:pt>
                <c:pt idx="2486">
                  <c:v>-42</c:v>
                </c:pt>
                <c:pt idx="2487">
                  <c:v>-44</c:v>
                </c:pt>
                <c:pt idx="2488">
                  <c:v>-44</c:v>
                </c:pt>
                <c:pt idx="2489">
                  <c:v>-44</c:v>
                </c:pt>
                <c:pt idx="2490">
                  <c:v>-44</c:v>
                </c:pt>
                <c:pt idx="2491">
                  <c:v>-46</c:v>
                </c:pt>
                <c:pt idx="2492">
                  <c:v>-46</c:v>
                </c:pt>
                <c:pt idx="2493">
                  <c:v>-46</c:v>
                </c:pt>
                <c:pt idx="2494">
                  <c:v>-46</c:v>
                </c:pt>
                <c:pt idx="2495">
                  <c:v>-48</c:v>
                </c:pt>
                <c:pt idx="2496">
                  <c:v>-46</c:v>
                </c:pt>
                <c:pt idx="2497">
                  <c:v>-48</c:v>
                </c:pt>
                <c:pt idx="2498">
                  <c:v>-48</c:v>
                </c:pt>
                <c:pt idx="2499">
                  <c:v>-50</c:v>
                </c:pt>
                <c:pt idx="2500">
                  <c:v>-50</c:v>
                </c:pt>
                <c:pt idx="2501">
                  <c:v>-48</c:v>
                </c:pt>
                <c:pt idx="2502">
                  <c:v>-52</c:v>
                </c:pt>
                <c:pt idx="2503">
                  <c:v>-50</c:v>
                </c:pt>
                <c:pt idx="2504">
                  <c:v>-50</c:v>
                </c:pt>
                <c:pt idx="2505">
                  <c:v>-50</c:v>
                </c:pt>
                <c:pt idx="2506">
                  <c:v>-52</c:v>
                </c:pt>
                <c:pt idx="2507">
                  <c:v>-52</c:v>
                </c:pt>
                <c:pt idx="2508">
                  <c:v>-54</c:v>
                </c:pt>
                <c:pt idx="2509">
                  <c:v>-54</c:v>
                </c:pt>
                <c:pt idx="2510">
                  <c:v>-54</c:v>
                </c:pt>
                <c:pt idx="2511">
                  <c:v>-56</c:v>
                </c:pt>
                <c:pt idx="2512">
                  <c:v>-54</c:v>
                </c:pt>
                <c:pt idx="2513">
                  <c:v>-54</c:v>
                </c:pt>
                <c:pt idx="2514">
                  <c:v>-56</c:v>
                </c:pt>
                <c:pt idx="2515">
                  <c:v>-58</c:v>
                </c:pt>
                <c:pt idx="2516">
                  <c:v>-58</c:v>
                </c:pt>
                <c:pt idx="2517">
                  <c:v>-58</c:v>
                </c:pt>
                <c:pt idx="2518">
                  <c:v>-60</c:v>
                </c:pt>
                <c:pt idx="2519">
                  <c:v>-60</c:v>
                </c:pt>
                <c:pt idx="2520">
                  <c:v>-60</c:v>
                </c:pt>
                <c:pt idx="2521">
                  <c:v>-62</c:v>
                </c:pt>
                <c:pt idx="2522">
                  <c:v>-60</c:v>
                </c:pt>
                <c:pt idx="2523">
                  <c:v>-60</c:v>
                </c:pt>
                <c:pt idx="2524">
                  <c:v>-62</c:v>
                </c:pt>
                <c:pt idx="2525">
                  <c:v>-62</c:v>
                </c:pt>
                <c:pt idx="2526">
                  <c:v>-62</c:v>
                </c:pt>
                <c:pt idx="2527">
                  <c:v>-62</c:v>
                </c:pt>
                <c:pt idx="2528">
                  <c:v>-64</c:v>
                </c:pt>
                <c:pt idx="2529">
                  <c:v>-62</c:v>
                </c:pt>
                <c:pt idx="2530">
                  <c:v>-60</c:v>
                </c:pt>
                <c:pt idx="2531">
                  <c:v>-64</c:v>
                </c:pt>
                <c:pt idx="2532">
                  <c:v>-64</c:v>
                </c:pt>
                <c:pt idx="2533">
                  <c:v>-64</c:v>
                </c:pt>
                <c:pt idx="2534">
                  <c:v>-64</c:v>
                </c:pt>
                <c:pt idx="2535">
                  <c:v>-64</c:v>
                </c:pt>
                <c:pt idx="2536">
                  <c:v>-64</c:v>
                </c:pt>
                <c:pt idx="2537">
                  <c:v>-66</c:v>
                </c:pt>
                <c:pt idx="2538">
                  <c:v>-64</c:v>
                </c:pt>
                <c:pt idx="2539">
                  <c:v>-64</c:v>
                </c:pt>
                <c:pt idx="2540">
                  <c:v>-64</c:v>
                </c:pt>
                <c:pt idx="2541">
                  <c:v>-64</c:v>
                </c:pt>
                <c:pt idx="2542">
                  <c:v>-64</c:v>
                </c:pt>
                <c:pt idx="2543">
                  <c:v>-66</c:v>
                </c:pt>
                <c:pt idx="2544">
                  <c:v>-64</c:v>
                </c:pt>
                <c:pt idx="2545">
                  <c:v>-64</c:v>
                </c:pt>
                <c:pt idx="2546">
                  <c:v>-64</c:v>
                </c:pt>
                <c:pt idx="2547">
                  <c:v>-64</c:v>
                </c:pt>
                <c:pt idx="2548">
                  <c:v>-64</c:v>
                </c:pt>
                <c:pt idx="2549">
                  <c:v>-62</c:v>
                </c:pt>
                <c:pt idx="2550">
                  <c:v>-64</c:v>
                </c:pt>
                <c:pt idx="2551">
                  <c:v>-64</c:v>
                </c:pt>
                <c:pt idx="2552">
                  <c:v>-64</c:v>
                </c:pt>
                <c:pt idx="2553">
                  <c:v>-64</c:v>
                </c:pt>
                <c:pt idx="2554">
                  <c:v>-64</c:v>
                </c:pt>
                <c:pt idx="2555">
                  <c:v>-62</c:v>
                </c:pt>
                <c:pt idx="2556">
                  <c:v>-66</c:v>
                </c:pt>
                <c:pt idx="2557">
                  <c:v>-64</c:v>
                </c:pt>
                <c:pt idx="2558">
                  <c:v>-62</c:v>
                </c:pt>
                <c:pt idx="2559">
                  <c:v>-64</c:v>
                </c:pt>
                <c:pt idx="2560">
                  <c:v>-62</c:v>
                </c:pt>
                <c:pt idx="2561">
                  <c:v>-62</c:v>
                </c:pt>
                <c:pt idx="2562">
                  <c:v>-62</c:v>
                </c:pt>
                <c:pt idx="2563">
                  <c:v>-62</c:v>
                </c:pt>
                <c:pt idx="2564">
                  <c:v>-62</c:v>
                </c:pt>
                <c:pt idx="2565">
                  <c:v>-64</c:v>
                </c:pt>
                <c:pt idx="2566">
                  <c:v>-62</c:v>
                </c:pt>
                <c:pt idx="2567">
                  <c:v>-62</c:v>
                </c:pt>
                <c:pt idx="2568">
                  <c:v>-62</c:v>
                </c:pt>
                <c:pt idx="2569">
                  <c:v>-64</c:v>
                </c:pt>
                <c:pt idx="2570">
                  <c:v>-62</c:v>
                </c:pt>
                <c:pt idx="2571">
                  <c:v>-62</c:v>
                </c:pt>
                <c:pt idx="2572">
                  <c:v>-64</c:v>
                </c:pt>
                <c:pt idx="2573">
                  <c:v>-62</c:v>
                </c:pt>
                <c:pt idx="2574">
                  <c:v>-62</c:v>
                </c:pt>
                <c:pt idx="2575">
                  <c:v>-64</c:v>
                </c:pt>
                <c:pt idx="2576">
                  <c:v>-64</c:v>
                </c:pt>
                <c:pt idx="2577">
                  <c:v>-62</c:v>
                </c:pt>
                <c:pt idx="2578">
                  <c:v>-64</c:v>
                </c:pt>
                <c:pt idx="2579">
                  <c:v>-60</c:v>
                </c:pt>
                <c:pt idx="2580">
                  <c:v>-64</c:v>
                </c:pt>
                <c:pt idx="2581">
                  <c:v>-62</c:v>
                </c:pt>
                <c:pt idx="2582">
                  <c:v>-62</c:v>
                </c:pt>
                <c:pt idx="2583">
                  <c:v>-62</c:v>
                </c:pt>
                <c:pt idx="2584">
                  <c:v>-62</c:v>
                </c:pt>
                <c:pt idx="2585">
                  <c:v>-62</c:v>
                </c:pt>
                <c:pt idx="2586">
                  <c:v>-62</c:v>
                </c:pt>
                <c:pt idx="2587">
                  <c:v>-62</c:v>
                </c:pt>
                <c:pt idx="2588">
                  <c:v>-60</c:v>
                </c:pt>
                <c:pt idx="2589">
                  <c:v>-64</c:v>
                </c:pt>
                <c:pt idx="2590">
                  <c:v>-62</c:v>
                </c:pt>
                <c:pt idx="2591">
                  <c:v>-62</c:v>
                </c:pt>
                <c:pt idx="2592">
                  <c:v>-62</c:v>
                </c:pt>
                <c:pt idx="2593">
                  <c:v>-64</c:v>
                </c:pt>
                <c:pt idx="2594">
                  <c:v>-62</c:v>
                </c:pt>
                <c:pt idx="2595">
                  <c:v>-64</c:v>
                </c:pt>
                <c:pt idx="2596">
                  <c:v>-62</c:v>
                </c:pt>
                <c:pt idx="2597">
                  <c:v>-62</c:v>
                </c:pt>
                <c:pt idx="2598">
                  <c:v>-64</c:v>
                </c:pt>
                <c:pt idx="2599">
                  <c:v>-64</c:v>
                </c:pt>
                <c:pt idx="2600">
                  <c:v>-62</c:v>
                </c:pt>
                <c:pt idx="2601">
                  <c:v>-64</c:v>
                </c:pt>
                <c:pt idx="2602">
                  <c:v>-62</c:v>
                </c:pt>
                <c:pt idx="2603">
                  <c:v>-62</c:v>
                </c:pt>
                <c:pt idx="2604">
                  <c:v>-62</c:v>
                </c:pt>
                <c:pt idx="2605">
                  <c:v>-62</c:v>
                </c:pt>
                <c:pt idx="2606">
                  <c:v>-64</c:v>
                </c:pt>
                <c:pt idx="2607">
                  <c:v>-62</c:v>
                </c:pt>
                <c:pt idx="2608">
                  <c:v>-62</c:v>
                </c:pt>
                <c:pt idx="2609">
                  <c:v>-60</c:v>
                </c:pt>
                <c:pt idx="2610">
                  <c:v>-62</c:v>
                </c:pt>
                <c:pt idx="2611">
                  <c:v>-62</c:v>
                </c:pt>
                <c:pt idx="2612">
                  <c:v>-62</c:v>
                </c:pt>
                <c:pt idx="2613">
                  <c:v>-62</c:v>
                </c:pt>
                <c:pt idx="2614">
                  <c:v>-62</c:v>
                </c:pt>
                <c:pt idx="2615">
                  <c:v>-62</c:v>
                </c:pt>
                <c:pt idx="2616">
                  <c:v>-62</c:v>
                </c:pt>
                <c:pt idx="2617">
                  <c:v>-62</c:v>
                </c:pt>
                <c:pt idx="2618">
                  <c:v>-62</c:v>
                </c:pt>
                <c:pt idx="2619">
                  <c:v>-62</c:v>
                </c:pt>
                <c:pt idx="2620">
                  <c:v>-62</c:v>
                </c:pt>
                <c:pt idx="2621">
                  <c:v>-62</c:v>
                </c:pt>
                <c:pt idx="2622">
                  <c:v>-60</c:v>
                </c:pt>
                <c:pt idx="2623">
                  <c:v>-62</c:v>
                </c:pt>
                <c:pt idx="2624">
                  <c:v>-62</c:v>
                </c:pt>
                <c:pt idx="2625">
                  <c:v>-60</c:v>
                </c:pt>
                <c:pt idx="2626">
                  <c:v>-62</c:v>
                </c:pt>
                <c:pt idx="2627">
                  <c:v>-62</c:v>
                </c:pt>
                <c:pt idx="2628">
                  <c:v>-64</c:v>
                </c:pt>
                <c:pt idx="2629">
                  <c:v>-60</c:v>
                </c:pt>
                <c:pt idx="2630">
                  <c:v>-60</c:v>
                </c:pt>
                <c:pt idx="2631">
                  <c:v>-62</c:v>
                </c:pt>
                <c:pt idx="2632">
                  <c:v>-64</c:v>
                </c:pt>
                <c:pt idx="2633">
                  <c:v>-62</c:v>
                </c:pt>
                <c:pt idx="2634">
                  <c:v>-62</c:v>
                </c:pt>
                <c:pt idx="2635">
                  <c:v>-60</c:v>
                </c:pt>
                <c:pt idx="2636">
                  <c:v>-62</c:v>
                </c:pt>
                <c:pt idx="2637">
                  <c:v>-58</c:v>
                </c:pt>
                <c:pt idx="2638">
                  <c:v>-62</c:v>
                </c:pt>
                <c:pt idx="2639">
                  <c:v>-64</c:v>
                </c:pt>
                <c:pt idx="2640">
                  <c:v>-62</c:v>
                </c:pt>
                <c:pt idx="2641">
                  <c:v>-60</c:v>
                </c:pt>
                <c:pt idx="2642">
                  <c:v>-64</c:v>
                </c:pt>
                <c:pt idx="2643">
                  <c:v>-60</c:v>
                </c:pt>
                <c:pt idx="2644">
                  <c:v>-62</c:v>
                </c:pt>
                <c:pt idx="2645">
                  <c:v>-62</c:v>
                </c:pt>
                <c:pt idx="2646">
                  <c:v>-62</c:v>
                </c:pt>
                <c:pt idx="2647">
                  <c:v>-64</c:v>
                </c:pt>
                <c:pt idx="2648">
                  <c:v>-60</c:v>
                </c:pt>
                <c:pt idx="2649">
                  <c:v>-62</c:v>
                </c:pt>
                <c:pt idx="2650">
                  <c:v>-62</c:v>
                </c:pt>
                <c:pt idx="2651">
                  <c:v>-62</c:v>
                </c:pt>
                <c:pt idx="2652">
                  <c:v>-62</c:v>
                </c:pt>
                <c:pt idx="2653">
                  <c:v>-62</c:v>
                </c:pt>
                <c:pt idx="2654">
                  <c:v>-62</c:v>
                </c:pt>
                <c:pt idx="2655">
                  <c:v>-62</c:v>
                </c:pt>
                <c:pt idx="2656">
                  <c:v>-62</c:v>
                </c:pt>
                <c:pt idx="2657">
                  <c:v>-62</c:v>
                </c:pt>
                <c:pt idx="2658">
                  <c:v>-62</c:v>
                </c:pt>
                <c:pt idx="2659">
                  <c:v>-62</c:v>
                </c:pt>
                <c:pt idx="2660">
                  <c:v>-62</c:v>
                </c:pt>
                <c:pt idx="2661">
                  <c:v>-64</c:v>
                </c:pt>
                <c:pt idx="2662">
                  <c:v>-62</c:v>
                </c:pt>
                <c:pt idx="2663">
                  <c:v>-60</c:v>
                </c:pt>
                <c:pt idx="2664">
                  <c:v>-62</c:v>
                </c:pt>
                <c:pt idx="2665">
                  <c:v>-62</c:v>
                </c:pt>
                <c:pt idx="2666">
                  <c:v>-60</c:v>
                </c:pt>
                <c:pt idx="2667">
                  <c:v>-60</c:v>
                </c:pt>
                <c:pt idx="2668">
                  <c:v>-62</c:v>
                </c:pt>
                <c:pt idx="2669">
                  <c:v>-60</c:v>
                </c:pt>
                <c:pt idx="2670">
                  <c:v>-62</c:v>
                </c:pt>
                <c:pt idx="2671">
                  <c:v>-60</c:v>
                </c:pt>
                <c:pt idx="2672">
                  <c:v>-60</c:v>
                </c:pt>
                <c:pt idx="2673">
                  <c:v>-62</c:v>
                </c:pt>
                <c:pt idx="2674">
                  <c:v>-62</c:v>
                </c:pt>
                <c:pt idx="2675">
                  <c:v>-60</c:v>
                </c:pt>
                <c:pt idx="2676">
                  <c:v>-60</c:v>
                </c:pt>
                <c:pt idx="2677">
                  <c:v>-60</c:v>
                </c:pt>
                <c:pt idx="2678">
                  <c:v>-60</c:v>
                </c:pt>
                <c:pt idx="2679">
                  <c:v>-62</c:v>
                </c:pt>
                <c:pt idx="2680">
                  <c:v>-64</c:v>
                </c:pt>
                <c:pt idx="2681">
                  <c:v>-64</c:v>
                </c:pt>
                <c:pt idx="2682">
                  <c:v>-62</c:v>
                </c:pt>
                <c:pt idx="2683">
                  <c:v>-62</c:v>
                </c:pt>
                <c:pt idx="2684">
                  <c:v>-60</c:v>
                </c:pt>
                <c:pt idx="2685">
                  <c:v>-62</c:v>
                </c:pt>
                <c:pt idx="2686">
                  <c:v>-64</c:v>
                </c:pt>
                <c:pt idx="2687">
                  <c:v>-62</c:v>
                </c:pt>
                <c:pt idx="2688">
                  <c:v>-62</c:v>
                </c:pt>
                <c:pt idx="2689">
                  <c:v>-62</c:v>
                </c:pt>
                <c:pt idx="2690">
                  <c:v>-60</c:v>
                </c:pt>
                <c:pt idx="2691">
                  <c:v>-62</c:v>
                </c:pt>
                <c:pt idx="2692">
                  <c:v>-62</c:v>
                </c:pt>
                <c:pt idx="2693">
                  <c:v>-62</c:v>
                </c:pt>
                <c:pt idx="2694">
                  <c:v>-62</c:v>
                </c:pt>
                <c:pt idx="2695">
                  <c:v>-62</c:v>
                </c:pt>
                <c:pt idx="2696">
                  <c:v>-60</c:v>
                </c:pt>
                <c:pt idx="2697">
                  <c:v>-60</c:v>
                </c:pt>
                <c:pt idx="2698">
                  <c:v>-62</c:v>
                </c:pt>
                <c:pt idx="2699">
                  <c:v>-62</c:v>
                </c:pt>
                <c:pt idx="2700">
                  <c:v>-62</c:v>
                </c:pt>
                <c:pt idx="2701">
                  <c:v>-62</c:v>
                </c:pt>
                <c:pt idx="2702">
                  <c:v>-58</c:v>
                </c:pt>
                <c:pt idx="2703">
                  <c:v>-62</c:v>
                </c:pt>
                <c:pt idx="2704">
                  <c:v>-62</c:v>
                </c:pt>
                <c:pt idx="2705">
                  <c:v>-64</c:v>
                </c:pt>
                <c:pt idx="2706">
                  <c:v>-62</c:v>
                </c:pt>
                <c:pt idx="2707">
                  <c:v>-62</c:v>
                </c:pt>
                <c:pt idx="2708">
                  <c:v>-62</c:v>
                </c:pt>
                <c:pt idx="2709">
                  <c:v>-62</c:v>
                </c:pt>
                <c:pt idx="2710">
                  <c:v>-62</c:v>
                </c:pt>
                <c:pt idx="2711">
                  <c:v>-62</c:v>
                </c:pt>
                <c:pt idx="2712">
                  <c:v>-62</c:v>
                </c:pt>
                <c:pt idx="2713">
                  <c:v>-60</c:v>
                </c:pt>
                <c:pt idx="2714">
                  <c:v>-62</c:v>
                </c:pt>
                <c:pt idx="2715">
                  <c:v>-62</c:v>
                </c:pt>
                <c:pt idx="2716">
                  <c:v>-62</c:v>
                </c:pt>
                <c:pt idx="2717">
                  <c:v>-62</c:v>
                </c:pt>
                <c:pt idx="2718">
                  <c:v>-60</c:v>
                </c:pt>
                <c:pt idx="2719">
                  <c:v>-60</c:v>
                </c:pt>
                <c:pt idx="2720">
                  <c:v>-60</c:v>
                </c:pt>
                <c:pt idx="2721">
                  <c:v>-60</c:v>
                </c:pt>
                <c:pt idx="2722">
                  <c:v>-62</c:v>
                </c:pt>
                <c:pt idx="2723">
                  <c:v>-62</c:v>
                </c:pt>
                <c:pt idx="2724">
                  <c:v>-62</c:v>
                </c:pt>
                <c:pt idx="2725">
                  <c:v>-62</c:v>
                </c:pt>
                <c:pt idx="2726">
                  <c:v>-62</c:v>
                </c:pt>
                <c:pt idx="2727">
                  <c:v>-62</c:v>
                </c:pt>
                <c:pt idx="2728">
                  <c:v>-62</c:v>
                </c:pt>
                <c:pt idx="2729">
                  <c:v>-62</c:v>
                </c:pt>
                <c:pt idx="2730">
                  <c:v>-62</c:v>
                </c:pt>
                <c:pt idx="2731">
                  <c:v>-60</c:v>
                </c:pt>
                <c:pt idx="2732">
                  <c:v>-60</c:v>
                </c:pt>
                <c:pt idx="2733">
                  <c:v>-62</c:v>
                </c:pt>
                <c:pt idx="2734">
                  <c:v>-62</c:v>
                </c:pt>
                <c:pt idx="2735">
                  <c:v>-62</c:v>
                </c:pt>
                <c:pt idx="2736">
                  <c:v>-62</c:v>
                </c:pt>
                <c:pt idx="2737">
                  <c:v>-60</c:v>
                </c:pt>
                <c:pt idx="2738">
                  <c:v>-60</c:v>
                </c:pt>
                <c:pt idx="2739">
                  <c:v>-60</c:v>
                </c:pt>
                <c:pt idx="2740">
                  <c:v>-62</c:v>
                </c:pt>
                <c:pt idx="2741">
                  <c:v>-62</c:v>
                </c:pt>
                <c:pt idx="2742">
                  <c:v>-62</c:v>
                </c:pt>
                <c:pt idx="2743">
                  <c:v>-62</c:v>
                </c:pt>
                <c:pt idx="2744">
                  <c:v>-62</c:v>
                </c:pt>
                <c:pt idx="2745">
                  <c:v>-62</c:v>
                </c:pt>
                <c:pt idx="2746">
                  <c:v>-62</c:v>
                </c:pt>
                <c:pt idx="2747">
                  <c:v>-62</c:v>
                </c:pt>
                <c:pt idx="2748">
                  <c:v>-62</c:v>
                </c:pt>
                <c:pt idx="2749">
                  <c:v>-62</c:v>
                </c:pt>
                <c:pt idx="2750">
                  <c:v>-62</c:v>
                </c:pt>
                <c:pt idx="2751">
                  <c:v>-62</c:v>
                </c:pt>
                <c:pt idx="2752">
                  <c:v>-60</c:v>
                </c:pt>
                <c:pt idx="2753">
                  <c:v>-60</c:v>
                </c:pt>
                <c:pt idx="2754">
                  <c:v>-60</c:v>
                </c:pt>
                <c:pt idx="2755">
                  <c:v>-60</c:v>
                </c:pt>
                <c:pt idx="2756">
                  <c:v>-62</c:v>
                </c:pt>
                <c:pt idx="2757">
                  <c:v>-60</c:v>
                </c:pt>
                <c:pt idx="2758">
                  <c:v>-62</c:v>
                </c:pt>
                <c:pt idx="2759">
                  <c:v>-62</c:v>
                </c:pt>
                <c:pt idx="2760">
                  <c:v>-60</c:v>
                </c:pt>
                <c:pt idx="2761">
                  <c:v>-62</c:v>
                </c:pt>
                <c:pt idx="2762">
                  <c:v>-60</c:v>
                </c:pt>
                <c:pt idx="2763">
                  <c:v>-60</c:v>
                </c:pt>
                <c:pt idx="2764">
                  <c:v>-62</c:v>
                </c:pt>
                <c:pt idx="2765">
                  <c:v>-60</c:v>
                </c:pt>
                <c:pt idx="2766">
                  <c:v>-60</c:v>
                </c:pt>
                <c:pt idx="2767">
                  <c:v>-62</c:v>
                </c:pt>
                <c:pt idx="2768">
                  <c:v>-60</c:v>
                </c:pt>
                <c:pt idx="2769">
                  <c:v>-62</c:v>
                </c:pt>
                <c:pt idx="2770">
                  <c:v>-62</c:v>
                </c:pt>
                <c:pt idx="2771">
                  <c:v>-60</c:v>
                </c:pt>
                <c:pt idx="2772">
                  <c:v>-62</c:v>
                </c:pt>
                <c:pt idx="2773">
                  <c:v>-62</c:v>
                </c:pt>
                <c:pt idx="2774">
                  <c:v>-62</c:v>
                </c:pt>
                <c:pt idx="2775">
                  <c:v>-62</c:v>
                </c:pt>
                <c:pt idx="2776">
                  <c:v>-62</c:v>
                </c:pt>
                <c:pt idx="2777">
                  <c:v>-62</c:v>
                </c:pt>
                <c:pt idx="2778">
                  <c:v>-58</c:v>
                </c:pt>
                <c:pt idx="2779">
                  <c:v>-60</c:v>
                </c:pt>
                <c:pt idx="2780">
                  <c:v>-58</c:v>
                </c:pt>
                <c:pt idx="2781">
                  <c:v>-62</c:v>
                </c:pt>
                <c:pt idx="2782">
                  <c:v>-62</c:v>
                </c:pt>
                <c:pt idx="2783">
                  <c:v>-60</c:v>
                </c:pt>
                <c:pt idx="2784">
                  <c:v>-64</c:v>
                </c:pt>
                <c:pt idx="2785">
                  <c:v>-60</c:v>
                </c:pt>
                <c:pt idx="2786">
                  <c:v>-60</c:v>
                </c:pt>
                <c:pt idx="2787">
                  <c:v>-60</c:v>
                </c:pt>
                <c:pt idx="2788">
                  <c:v>-62</c:v>
                </c:pt>
                <c:pt idx="2789">
                  <c:v>-60</c:v>
                </c:pt>
                <c:pt idx="2790">
                  <c:v>-60</c:v>
                </c:pt>
                <c:pt idx="2791">
                  <c:v>-62</c:v>
                </c:pt>
                <c:pt idx="2792">
                  <c:v>-60</c:v>
                </c:pt>
                <c:pt idx="2793">
                  <c:v>-62</c:v>
                </c:pt>
                <c:pt idx="2794">
                  <c:v>-62</c:v>
                </c:pt>
                <c:pt idx="2795">
                  <c:v>-62</c:v>
                </c:pt>
                <c:pt idx="2796">
                  <c:v>-60</c:v>
                </c:pt>
                <c:pt idx="2797">
                  <c:v>-60</c:v>
                </c:pt>
                <c:pt idx="2798">
                  <c:v>-60</c:v>
                </c:pt>
                <c:pt idx="2799">
                  <c:v>-62</c:v>
                </c:pt>
                <c:pt idx="2800">
                  <c:v>-60</c:v>
                </c:pt>
                <c:pt idx="2801">
                  <c:v>-60</c:v>
                </c:pt>
                <c:pt idx="2802">
                  <c:v>-62</c:v>
                </c:pt>
                <c:pt idx="2803">
                  <c:v>-60</c:v>
                </c:pt>
                <c:pt idx="2804">
                  <c:v>-62</c:v>
                </c:pt>
                <c:pt idx="2805">
                  <c:v>-60</c:v>
                </c:pt>
                <c:pt idx="2806">
                  <c:v>-58</c:v>
                </c:pt>
                <c:pt idx="2807">
                  <c:v>-60</c:v>
                </c:pt>
                <c:pt idx="2808">
                  <c:v>-62</c:v>
                </c:pt>
                <c:pt idx="2809">
                  <c:v>-60</c:v>
                </c:pt>
                <c:pt idx="2810">
                  <c:v>-60</c:v>
                </c:pt>
                <c:pt idx="2811">
                  <c:v>-62</c:v>
                </c:pt>
                <c:pt idx="2812">
                  <c:v>-62</c:v>
                </c:pt>
                <c:pt idx="2813">
                  <c:v>-60</c:v>
                </c:pt>
                <c:pt idx="2814">
                  <c:v>-60</c:v>
                </c:pt>
                <c:pt idx="2815">
                  <c:v>-58</c:v>
                </c:pt>
                <c:pt idx="2816">
                  <c:v>-58</c:v>
                </c:pt>
                <c:pt idx="2817">
                  <c:v>-62</c:v>
                </c:pt>
                <c:pt idx="2818">
                  <c:v>-60</c:v>
                </c:pt>
                <c:pt idx="2819">
                  <c:v>-60</c:v>
                </c:pt>
                <c:pt idx="2820">
                  <c:v>-62</c:v>
                </c:pt>
                <c:pt idx="2821">
                  <c:v>-60</c:v>
                </c:pt>
                <c:pt idx="2822">
                  <c:v>-62</c:v>
                </c:pt>
                <c:pt idx="2823">
                  <c:v>-62</c:v>
                </c:pt>
                <c:pt idx="2824">
                  <c:v>-58</c:v>
                </c:pt>
                <c:pt idx="2825">
                  <c:v>-60</c:v>
                </c:pt>
                <c:pt idx="2826">
                  <c:v>-58</c:v>
                </c:pt>
                <c:pt idx="2827">
                  <c:v>-62</c:v>
                </c:pt>
                <c:pt idx="2828">
                  <c:v>-62</c:v>
                </c:pt>
                <c:pt idx="2829">
                  <c:v>-60</c:v>
                </c:pt>
                <c:pt idx="2830">
                  <c:v>-62</c:v>
                </c:pt>
                <c:pt idx="2831">
                  <c:v>-62</c:v>
                </c:pt>
                <c:pt idx="2832">
                  <c:v>-62</c:v>
                </c:pt>
                <c:pt idx="2833">
                  <c:v>-62</c:v>
                </c:pt>
                <c:pt idx="2834">
                  <c:v>-60</c:v>
                </c:pt>
                <c:pt idx="2835">
                  <c:v>-60</c:v>
                </c:pt>
                <c:pt idx="2836">
                  <c:v>-62</c:v>
                </c:pt>
                <c:pt idx="2837">
                  <c:v>-60</c:v>
                </c:pt>
                <c:pt idx="2838">
                  <c:v>-60</c:v>
                </c:pt>
                <c:pt idx="2839">
                  <c:v>-60</c:v>
                </c:pt>
                <c:pt idx="2840">
                  <c:v>-60</c:v>
                </c:pt>
                <c:pt idx="2841">
                  <c:v>-62</c:v>
                </c:pt>
                <c:pt idx="2842">
                  <c:v>-62</c:v>
                </c:pt>
                <c:pt idx="2843">
                  <c:v>-60</c:v>
                </c:pt>
                <c:pt idx="2844">
                  <c:v>-62</c:v>
                </c:pt>
                <c:pt idx="2845">
                  <c:v>-60</c:v>
                </c:pt>
                <c:pt idx="2846">
                  <c:v>-62</c:v>
                </c:pt>
                <c:pt idx="2847">
                  <c:v>-62</c:v>
                </c:pt>
                <c:pt idx="2848">
                  <c:v>-60</c:v>
                </c:pt>
                <c:pt idx="2849">
                  <c:v>-62</c:v>
                </c:pt>
                <c:pt idx="2850">
                  <c:v>-60</c:v>
                </c:pt>
                <c:pt idx="2851">
                  <c:v>-60</c:v>
                </c:pt>
                <c:pt idx="2852">
                  <c:v>-60</c:v>
                </c:pt>
                <c:pt idx="2853">
                  <c:v>-60</c:v>
                </c:pt>
                <c:pt idx="2854">
                  <c:v>-58</c:v>
                </c:pt>
                <c:pt idx="2855">
                  <c:v>-58</c:v>
                </c:pt>
                <c:pt idx="2856">
                  <c:v>-62</c:v>
                </c:pt>
                <c:pt idx="2857">
                  <c:v>-60</c:v>
                </c:pt>
                <c:pt idx="2858">
                  <c:v>-60</c:v>
                </c:pt>
                <c:pt idx="2859">
                  <c:v>-62</c:v>
                </c:pt>
                <c:pt idx="2860">
                  <c:v>-60</c:v>
                </c:pt>
                <c:pt idx="2861">
                  <c:v>-60</c:v>
                </c:pt>
                <c:pt idx="2862">
                  <c:v>-60</c:v>
                </c:pt>
                <c:pt idx="2863">
                  <c:v>-62</c:v>
                </c:pt>
                <c:pt idx="2864">
                  <c:v>-60</c:v>
                </c:pt>
                <c:pt idx="2865">
                  <c:v>-60</c:v>
                </c:pt>
                <c:pt idx="2866">
                  <c:v>-60</c:v>
                </c:pt>
                <c:pt idx="2867">
                  <c:v>-60</c:v>
                </c:pt>
                <c:pt idx="2868">
                  <c:v>-60</c:v>
                </c:pt>
                <c:pt idx="2869">
                  <c:v>-60</c:v>
                </c:pt>
                <c:pt idx="2870">
                  <c:v>-60</c:v>
                </c:pt>
                <c:pt idx="2871">
                  <c:v>-60</c:v>
                </c:pt>
                <c:pt idx="2872">
                  <c:v>-60</c:v>
                </c:pt>
                <c:pt idx="2873">
                  <c:v>-60</c:v>
                </c:pt>
                <c:pt idx="2874">
                  <c:v>-60</c:v>
                </c:pt>
                <c:pt idx="2875">
                  <c:v>-60</c:v>
                </c:pt>
                <c:pt idx="2876">
                  <c:v>-60</c:v>
                </c:pt>
                <c:pt idx="2877">
                  <c:v>-60</c:v>
                </c:pt>
                <c:pt idx="2878">
                  <c:v>-62</c:v>
                </c:pt>
                <c:pt idx="2879">
                  <c:v>-60</c:v>
                </c:pt>
                <c:pt idx="2880">
                  <c:v>-60</c:v>
                </c:pt>
                <c:pt idx="2881">
                  <c:v>-60</c:v>
                </c:pt>
                <c:pt idx="2882">
                  <c:v>-62</c:v>
                </c:pt>
                <c:pt idx="2883">
                  <c:v>-60</c:v>
                </c:pt>
                <c:pt idx="2884">
                  <c:v>-60</c:v>
                </c:pt>
                <c:pt idx="2885">
                  <c:v>-58</c:v>
                </c:pt>
                <c:pt idx="2886">
                  <c:v>-60</c:v>
                </c:pt>
                <c:pt idx="2887">
                  <c:v>-60</c:v>
                </c:pt>
                <c:pt idx="2888">
                  <c:v>-62</c:v>
                </c:pt>
                <c:pt idx="2889">
                  <c:v>-62</c:v>
                </c:pt>
                <c:pt idx="2890">
                  <c:v>-60</c:v>
                </c:pt>
                <c:pt idx="2891">
                  <c:v>-58</c:v>
                </c:pt>
                <c:pt idx="2892">
                  <c:v>-62</c:v>
                </c:pt>
                <c:pt idx="2893">
                  <c:v>-62</c:v>
                </c:pt>
                <c:pt idx="2894">
                  <c:v>-60</c:v>
                </c:pt>
                <c:pt idx="2895">
                  <c:v>-60</c:v>
                </c:pt>
                <c:pt idx="2896">
                  <c:v>-60</c:v>
                </c:pt>
                <c:pt idx="2897">
                  <c:v>-62</c:v>
                </c:pt>
                <c:pt idx="2898">
                  <c:v>-62</c:v>
                </c:pt>
                <c:pt idx="2899">
                  <c:v>-60</c:v>
                </c:pt>
                <c:pt idx="2900">
                  <c:v>-60</c:v>
                </c:pt>
                <c:pt idx="2901">
                  <c:v>-60</c:v>
                </c:pt>
                <c:pt idx="2902">
                  <c:v>-62</c:v>
                </c:pt>
                <c:pt idx="2903">
                  <c:v>-62</c:v>
                </c:pt>
                <c:pt idx="2904">
                  <c:v>-58</c:v>
                </c:pt>
                <c:pt idx="2905">
                  <c:v>-62</c:v>
                </c:pt>
                <c:pt idx="2906">
                  <c:v>-60</c:v>
                </c:pt>
                <c:pt idx="2907">
                  <c:v>-60</c:v>
                </c:pt>
                <c:pt idx="2908">
                  <c:v>-62</c:v>
                </c:pt>
                <c:pt idx="2909">
                  <c:v>-60</c:v>
                </c:pt>
                <c:pt idx="2910">
                  <c:v>-62</c:v>
                </c:pt>
                <c:pt idx="2911">
                  <c:v>-60</c:v>
                </c:pt>
                <c:pt idx="2912">
                  <c:v>-60</c:v>
                </c:pt>
                <c:pt idx="2913">
                  <c:v>-62</c:v>
                </c:pt>
                <c:pt idx="2914">
                  <c:v>-62</c:v>
                </c:pt>
                <c:pt idx="2915">
                  <c:v>-60</c:v>
                </c:pt>
                <c:pt idx="2916">
                  <c:v>-60</c:v>
                </c:pt>
                <c:pt idx="2917">
                  <c:v>-60</c:v>
                </c:pt>
                <c:pt idx="2918">
                  <c:v>-60</c:v>
                </c:pt>
                <c:pt idx="2919">
                  <c:v>-60</c:v>
                </c:pt>
                <c:pt idx="2920">
                  <c:v>-62</c:v>
                </c:pt>
                <c:pt idx="2921">
                  <c:v>-62</c:v>
                </c:pt>
                <c:pt idx="2922">
                  <c:v>-62</c:v>
                </c:pt>
                <c:pt idx="2923">
                  <c:v>-60</c:v>
                </c:pt>
                <c:pt idx="2924">
                  <c:v>-60</c:v>
                </c:pt>
                <c:pt idx="2925">
                  <c:v>-62</c:v>
                </c:pt>
                <c:pt idx="2926">
                  <c:v>-60</c:v>
                </c:pt>
                <c:pt idx="2927">
                  <c:v>-60</c:v>
                </c:pt>
                <c:pt idx="2928">
                  <c:v>-60</c:v>
                </c:pt>
                <c:pt idx="2929">
                  <c:v>-60</c:v>
                </c:pt>
                <c:pt idx="2930">
                  <c:v>-60</c:v>
                </c:pt>
                <c:pt idx="2931">
                  <c:v>-60</c:v>
                </c:pt>
                <c:pt idx="2932">
                  <c:v>-60</c:v>
                </c:pt>
                <c:pt idx="2933">
                  <c:v>-60</c:v>
                </c:pt>
                <c:pt idx="2934">
                  <c:v>-60</c:v>
                </c:pt>
                <c:pt idx="2935">
                  <c:v>-62</c:v>
                </c:pt>
                <c:pt idx="2936">
                  <c:v>-58</c:v>
                </c:pt>
                <c:pt idx="2937">
                  <c:v>-60</c:v>
                </c:pt>
                <c:pt idx="2938">
                  <c:v>-62</c:v>
                </c:pt>
                <c:pt idx="2939">
                  <c:v>-62</c:v>
                </c:pt>
                <c:pt idx="2940">
                  <c:v>-60</c:v>
                </c:pt>
                <c:pt idx="2941">
                  <c:v>-60</c:v>
                </c:pt>
                <c:pt idx="2942">
                  <c:v>-60</c:v>
                </c:pt>
                <c:pt idx="2943">
                  <c:v>-60</c:v>
                </c:pt>
                <c:pt idx="2944">
                  <c:v>-62</c:v>
                </c:pt>
                <c:pt idx="2945">
                  <c:v>-60</c:v>
                </c:pt>
                <c:pt idx="2946">
                  <c:v>-60</c:v>
                </c:pt>
                <c:pt idx="2947">
                  <c:v>-60</c:v>
                </c:pt>
                <c:pt idx="2948">
                  <c:v>-58</c:v>
                </c:pt>
                <c:pt idx="2949">
                  <c:v>-60</c:v>
                </c:pt>
                <c:pt idx="2950">
                  <c:v>-62</c:v>
                </c:pt>
                <c:pt idx="2951">
                  <c:v>-60</c:v>
                </c:pt>
                <c:pt idx="2952">
                  <c:v>-60</c:v>
                </c:pt>
                <c:pt idx="2953">
                  <c:v>-60</c:v>
                </c:pt>
                <c:pt idx="2954">
                  <c:v>-60</c:v>
                </c:pt>
                <c:pt idx="2955">
                  <c:v>-60</c:v>
                </c:pt>
                <c:pt idx="2956">
                  <c:v>-58</c:v>
                </c:pt>
                <c:pt idx="2957">
                  <c:v>-60</c:v>
                </c:pt>
                <c:pt idx="2958">
                  <c:v>-60</c:v>
                </c:pt>
                <c:pt idx="2959">
                  <c:v>-60</c:v>
                </c:pt>
                <c:pt idx="2960">
                  <c:v>-62</c:v>
                </c:pt>
                <c:pt idx="2961">
                  <c:v>-58</c:v>
                </c:pt>
                <c:pt idx="2962">
                  <c:v>-60</c:v>
                </c:pt>
                <c:pt idx="2963">
                  <c:v>-60</c:v>
                </c:pt>
                <c:pt idx="2964">
                  <c:v>-58</c:v>
                </c:pt>
                <c:pt idx="2965">
                  <c:v>-62</c:v>
                </c:pt>
                <c:pt idx="2966">
                  <c:v>-60</c:v>
                </c:pt>
                <c:pt idx="2967">
                  <c:v>-60</c:v>
                </c:pt>
                <c:pt idx="2968">
                  <c:v>-60</c:v>
                </c:pt>
                <c:pt idx="2969">
                  <c:v>-60</c:v>
                </c:pt>
                <c:pt idx="2970">
                  <c:v>-60</c:v>
                </c:pt>
                <c:pt idx="2971">
                  <c:v>-60</c:v>
                </c:pt>
                <c:pt idx="2972">
                  <c:v>-60</c:v>
                </c:pt>
                <c:pt idx="2973">
                  <c:v>-60</c:v>
                </c:pt>
                <c:pt idx="2974">
                  <c:v>-60</c:v>
                </c:pt>
                <c:pt idx="2975">
                  <c:v>-60</c:v>
                </c:pt>
                <c:pt idx="2976">
                  <c:v>-60</c:v>
                </c:pt>
                <c:pt idx="2977">
                  <c:v>-58</c:v>
                </c:pt>
                <c:pt idx="2978">
                  <c:v>-58</c:v>
                </c:pt>
                <c:pt idx="2979">
                  <c:v>-60</c:v>
                </c:pt>
                <c:pt idx="2980">
                  <c:v>-60</c:v>
                </c:pt>
                <c:pt idx="2981">
                  <c:v>-60</c:v>
                </c:pt>
                <c:pt idx="2982">
                  <c:v>-60</c:v>
                </c:pt>
                <c:pt idx="2983">
                  <c:v>-58</c:v>
                </c:pt>
                <c:pt idx="2984">
                  <c:v>-60</c:v>
                </c:pt>
                <c:pt idx="2985">
                  <c:v>-60</c:v>
                </c:pt>
                <c:pt idx="2986">
                  <c:v>-60</c:v>
                </c:pt>
                <c:pt idx="2987">
                  <c:v>-58</c:v>
                </c:pt>
                <c:pt idx="2988">
                  <c:v>-60</c:v>
                </c:pt>
                <c:pt idx="2989">
                  <c:v>-62</c:v>
                </c:pt>
                <c:pt idx="2990">
                  <c:v>-60</c:v>
                </c:pt>
                <c:pt idx="2991">
                  <c:v>-60</c:v>
                </c:pt>
                <c:pt idx="2992">
                  <c:v>-60</c:v>
                </c:pt>
                <c:pt idx="2993">
                  <c:v>-60</c:v>
                </c:pt>
                <c:pt idx="2994">
                  <c:v>-60</c:v>
                </c:pt>
                <c:pt idx="2995">
                  <c:v>-60</c:v>
                </c:pt>
                <c:pt idx="2996">
                  <c:v>-60</c:v>
                </c:pt>
                <c:pt idx="2997">
                  <c:v>-62</c:v>
                </c:pt>
                <c:pt idx="2998">
                  <c:v>-58</c:v>
                </c:pt>
                <c:pt idx="2999">
                  <c:v>-58</c:v>
                </c:pt>
                <c:pt idx="3000">
                  <c:v>-60</c:v>
                </c:pt>
                <c:pt idx="3001">
                  <c:v>-60</c:v>
                </c:pt>
                <c:pt idx="3002">
                  <c:v>-60</c:v>
                </c:pt>
                <c:pt idx="3003">
                  <c:v>-58</c:v>
                </c:pt>
                <c:pt idx="3004">
                  <c:v>-60</c:v>
                </c:pt>
                <c:pt idx="3005">
                  <c:v>-60</c:v>
                </c:pt>
                <c:pt idx="3006">
                  <c:v>-58</c:v>
                </c:pt>
                <c:pt idx="3007">
                  <c:v>-60</c:v>
                </c:pt>
                <c:pt idx="3008">
                  <c:v>-58</c:v>
                </c:pt>
                <c:pt idx="3009">
                  <c:v>-60</c:v>
                </c:pt>
                <c:pt idx="3010">
                  <c:v>-60</c:v>
                </c:pt>
                <c:pt idx="3011">
                  <c:v>-60</c:v>
                </c:pt>
                <c:pt idx="3012">
                  <c:v>-60</c:v>
                </c:pt>
                <c:pt idx="3013">
                  <c:v>-60</c:v>
                </c:pt>
                <c:pt idx="3014">
                  <c:v>-58</c:v>
                </c:pt>
                <c:pt idx="3015">
                  <c:v>-60</c:v>
                </c:pt>
                <c:pt idx="3016">
                  <c:v>-60</c:v>
                </c:pt>
                <c:pt idx="3017">
                  <c:v>-60</c:v>
                </c:pt>
                <c:pt idx="3018">
                  <c:v>-58</c:v>
                </c:pt>
                <c:pt idx="3019">
                  <c:v>-58</c:v>
                </c:pt>
                <c:pt idx="3020">
                  <c:v>-58</c:v>
                </c:pt>
                <c:pt idx="3021">
                  <c:v>-60</c:v>
                </c:pt>
                <c:pt idx="3022">
                  <c:v>-58</c:v>
                </c:pt>
                <c:pt idx="3023">
                  <c:v>-60</c:v>
                </c:pt>
                <c:pt idx="3024">
                  <c:v>-58</c:v>
                </c:pt>
                <c:pt idx="3025">
                  <c:v>-60</c:v>
                </c:pt>
                <c:pt idx="3026">
                  <c:v>-60</c:v>
                </c:pt>
                <c:pt idx="3027">
                  <c:v>-60</c:v>
                </c:pt>
                <c:pt idx="3028">
                  <c:v>-60</c:v>
                </c:pt>
                <c:pt idx="3029">
                  <c:v>-60</c:v>
                </c:pt>
                <c:pt idx="3030">
                  <c:v>-60</c:v>
                </c:pt>
                <c:pt idx="3031">
                  <c:v>-60</c:v>
                </c:pt>
                <c:pt idx="3032">
                  <c:v>-62</c:v>
                </c:pt>
                <c:pt idx="3033">
                  <c:v>-58</c:v>
                </c:pt>
                <c:pt idx="3034">
                  <c:v>-58</c:v>
                </c:pt>
                <c:pt idx="3035">
                  <c:v>-62</c:v>
                </c:pt>
                <c:pt idx="3036">
                  <c:v>-60</c:v>
                </c:pt>
                <c:pt idx="3037">
                  <c:v>-60</c:v>
                </c:pt>
                <c:pt idx="3038">
                  <c:v>-60</c:v>
                </c:pt>
                <c:pt idx="3039">
                  <c:v>-60</c:v>
                </c:pt>
                <c:pt idx="3040">
                  <c:v>-60</c:v>
                </c:pt>
                <c:pt idx="3041">
                  <c:v>-60</c:v>
                </c:pt>
                <c:pt idx="3042">
                  <c:v>-58</c:v>
                </c:pt>
                <c:pt idx="3043">
                  <c:v>-60</c:v>
                </c:pt>
                <c:pt idx="3044">
                  <c:v>-60</c:v>
                </c:pt>
                <c:pt idx="3045">
                  <c:v>-58</c:v>
                </c:pt>
                <c:pt idx="3046">
                  <c:v>-60</c:v>
                </c:pt>
                <c:pt idx="3047">
                  <c:v>-60</c:v>
                </c:pt>
                <c:pt idx="3048">
                  <c:v>-58</c:v>
                </c:pt>
                <c:pt idx="3049">
                  <c:v>-60</c:v>
                </c:pt>
                <c:pt idx="3050">
                  <c:v>-58</c:v>
                </c:pt>
                <c:pt idx="3051">
                  <c:v>-58</c:v>
                </c:pt>
                <c:pt idx="3052">
                  <c:v>-62</c:v>
                </c:pt>
                <c:pt idx="3053">
                  <c:v>-60</c:v>
                </c:pt>
                <c:pt idx="3054">
                  <c:v>-60</c:v>
                </c:pt>
                <c:pt idx="3055">
                  <c:v>-60</c:v>
                </c:pt>
                <c:pt idx="3056">
                  <c:v>-60</c:v>
                </c:pt>
                <c:pt idx="3057">
                  <c:v>-60</c:v>
                </c:pt>
                <c:pt idx="3058">
                  <c:v>-60</c:v>
                </c:pt>
                <c:pt idx="3059">
                  <c:v>-60</c:v>
                </c:pt>
                <c:pt idx="3060">
                  <c:v>-60</c:v>
                </c:pt>
                <c:pt idx="3061">
                  <c:v>-58</c:v>
                </c:pt>
                <c:pt idx="3062">
                  <c:v>-62</c:v>
                </c:pt>
                <c:pt idx="3063">
                  <c:v>-60</c:v>
                </c:pt>
                <c:pt idx="3064">
                  <c:v>-60</c:v>
                </c:pt>
                <c:pt idx="3065">
                  <c:v>-60</c:v>
                </c:pt>
                <c:pt idx="3066">
                  <c:v>-60</c:v>
                </c:pt>
                <c:pt idx="3067">
                  <c:v>-62</c:v>
                </c:pt>
                <c:pt idx="3068">
                  <c:v>-60</c:v>
                </c:pt>
                <c:pt idx="3069">
                  <c:v>-60</c:v>
                </c:pt>
                <c:pt idx="3070">
                  <c:v>-60</c:v>
                </c:pt>
                <c:pt idx="3071">
                  <c:v>-60</c:v>
                </c:pt>
                <c:pt idx="3072">
                  <c:v>-60</c:v>
                </c:pt>
                <c:pt idx="3073">
                  <c:v>-60</c:v>
                </c:pt>
                <c:pt idx="3074">
                  <c:v>-58</c:v>
                </c:pt>
                <c:pt idx="3075">
                  <c:v>-60</c:v>
                </c:pt>
                <c:pt idx="3076">
                  <c:v>-60</c:v>
                </c:pt>
                <c:pt idx="3077">
                  <c:v>-58</c:v>
                </c:pt>
                <c:pt idx="3078">
                  <c:v>-58</c:v>
                </c:pt>
                <c:pt idx="3079">
                  <c:v>-60</c:v>
                </c:pt>
                <c:pt idx="3080">
                  <c:v>-56</c:v>
                </c:pt>
                <c:pt idx="3081">
                  <c:v>-60</c:v>
                </c:pt>
                <c:pt idx="3082">
                  <c:v>-60</c:v>
                </c:pt>
                <c:pt idx="3083">
                  <c:v>-60</c:v>
                </c:pt>
                <c:pt idx="3084">
                  <c:v>-60</c:v>
                </c:pt>
                <c:pt idx="3085">
                  <c:v>-60</c:v>
                </c:pt>
                <c:pt idx="3086">
                  <c:v>-60</c:v>
                </c:pt>
                <c:pt idx="3087">
                  <c:v>-60</c:v>
                </c:pt>
                <c:pt idx="3088">
                  <c:v>-62</c:v>
                </c:pt>
                <c:pt idx="3089">
                  <c:v>-60</c:v>
                </c:pt>
                <c:pt idx="3090">
                  <c:v>-58</c:v>
                </c:pt>
                <c:pt idx="3091">
                  <c:v>-58</c:v>
                </c:pt>
                <c:pt idx="3092">
                  <c:v>-58</c:v>
                </c:pt>
                <c:pt idx="3093">
                  <c:v>-60</c:v>
                </c:pt>
                <c:pt idx="3094">
                  <c:v>-60</c:v>
                </c:pt>
                <c:pt idx="3095">
                  <c:v>-60</c:v>
                </c:pt>
                <c:pt idx="3096">
                  <c:v>-60</c:v>
                </c:pt>
                <c:pt idx="3097">
                  <c:v>-62</c:v>
                </c:pt>
                <c:pt idx="3098">
                  <c:v>-58</c:v>
                </c:pt>
                <c:pt idx="3099">
                  <c:v>-60</c:v>
                </c:pt>
                <c:pt idx="3100">
                  <c:v>-58</c:v>
                </c:pt>
                <c:pt idx="3101">
                  <c:v>-60</c:v>
                </c:pt>
                <c:pt idx="3102">
                  <c:v>-60</c:v>
                </c:pt>
                <c:pt idx="3103">
                  <c:v>-58</c:v>
                </c:pt>
                <c:pt idx="3104">
                  <c:v>-60</c:v>
                </c:pt>
                <c:pt idx="3105">
                  <c:v>-60</c:v>
                </c:pt>
                <c:pt idx="3106">
                  <c:v>-58</c:v>
                </c:pt>
                <c:pt idx="3107">
                  <c:v>-58</c:v>
                </c:pt>
                <c:pt idx="3108">
                  <c:v>-58</c:v>
                </c:pt>
                <c:pt idx="3109">
                  <c:v>-60</c:v>
                </c:pt>
                <c:pt idx="3110">
                  <c:v>-60</c:v>
                </c:pt>
                <c:pt idx="3111">
                  <c:v>-58</c:v>
                </c:pt>
                <c:pt idx="3112">
                  <c:v>-60</c:v>
                </c:pt>
                <c:pt idx="3113">
                  <c:v>-58</c:v>
                </c:pt>
                <c:pt idx="3114">
                  <c:v>-60</c:v>
                </c:pt>
                <c:pt idx="3115">
                  <c:v>-58</c:v>
                </c:pt>
                <c:pt idx="3116">
                  <c:v>-58</c:v>
                </c:pt>
                <c:pt idx="3117">
                  <c:v>-60</c:v>
                </c:pt>
                <c:pt idx="3118">
                  <c:v>-60</c:v>
                </c:pt>
                <c:pt idx="3119">
                  <c:v>-58</c:v>
                </c:pt>
                <c:pt idx="3120">
                  <c:v>-58</c:v>
                </c:pt>
                <c:pt idx="3121">
                  <c:v>-60</c:v>
                </c:pt>
                <c:pt idx="3122">
                  <c:v>-58</c:v>
                </c:pt>
                <c:pt idx="3123">
                  <c:v>-58</c:v>
                </c:pt>
                <c:pt idx="3124">
                  <c:v>-58</c:v>
                </c:pt>
                <c:pt idx="3125">
                  <c:v>-60</c:v>
                </c:pt>
                <c:pt idx="3126">
                  <c:v>-60</c:v>
                </c:pt>
                <c:pt idx="3127">
                  <c:v>-58</c:v>
                </c:pt>
                <c:pt idx="3128">
                  <c:v>-58</c:v>
                </c:pt>
                <c:pt idx="3129">
                  <c:v>-58</c:v>
                </c:pt>
                <c:pt idx="3130">
                  <c:v>-58</c:v>
                </c:pt>
                <c:pt idx="3131">
                  <c:v>-60</c:v>
                </c:pt>
                <c:pt idx="3132">
                  <c:v>-60</c:v>
                </c:pt>
                <c:pt idx="3133">
                  <c:v>-58</c:v>
                </c:pt>
                <c:pt idx="3134">
                  <c:v>-60</c:v>
                </c:pt>
                <c:pt idx="3135">
                  <c:v>-58</c:v>
                </c:pt>
                <c:pt idx="3136">
                  <c:v>-58</c:v>
                </c:pt>
                <c:pt idx="3137">
                  <c:v>-58</c:v>
                </c:pt>
                <c:pt idx="3138">
                  <c:v>-58</c:v>
                </c:pt>
                <c:pt idx="3139">
                  <c:v>-60</c:v>
                </c:pt>
                <c:pt idx="3140">
                  <c:v>-58</c:v>
                </c:pt>
                <c:pt idx="3141">
                  <c:v>-58</c:v>
                </c:pt>
                <c:pt idx="3142">
                  <c:v>-58</c:v>
                </c:pt>
                <c:pt idx="3143">
                  <c:v>-60</c:v>
                </c:pt>
                <c:pt idx="3144">
                  <c:v>-60</c:v>
                </c:pt>
                <c:pt idx="3145">
                  <c:v>-58</c:v>
                </c:pt>
                <c:pt idx="3146">
                  <c:v>-58</c:v>
                </c:pt>
                <c:pt idx="3147">
                  <c:v>-58</c:v>
                </c:pt>
                <c:pt idx="3148">
                  <c:v>-58</c:v>
                </c:pt>
                <c:pt idx="3149">
                  <c:v>-60</c:v>
                </c:pt>
                <c:pt idx="3150">
                  <c:v>-58</c:v>
                </c:pt>
                <c:pt idx="3151">
                  <c:v>-60</c:v>
                </c:pt>
                <c:pt idx="3152">
                  <c:v>-58</c:v>
                </c:pt>
                <c:pt idx="3153">
                  <c:v>-58</c:v>
                </c:pt>
                <c:pt idx="3154">
                  <c:v>-58</c:v>
                </c:pt>
                <c:pt idx="3155">
                  <c:v>-60</c:v>
                </c:pt>
                <c:pt idx="3156">
                  <c:v>-60</c:v>
                </c:pt>
                <c:pt idx="3157">
                  <c:v>-58</c:v>
                </c:pt>
                <c:pt idx="3158">
                  <c:v>-60</c:v>
                </c:pt>
                <c:pt idx="3159">
                  <c:v>-58</c:v>
                </c:pt>
                <c:pt idx="3160">
                  <c:v>-60</c:v>
                </c:pt>
                <c:pt idx="3161">
                  <c:v>-60</c:v>
                </c:pt>
                <c:pt idx="3162">
                  <c:v>-60</c:v>
                </c:pt>
                <c:pt idx="3163">
                  <c:v>-58</c:v>
                </c:pt>
                <c:pt idx="3164">
                  <c:v>-58</c:v>
                </c:pt>
                <c:pt idx="3165">
                  <c:v>-58</c:v>
                </c:pt>
                <c:pt idx="3166">
                  <c:v>-60</c:v>
                </c:pt>
                <c:pt idx="3167">
                  <c:v>-58</c:v>
                </c:pt>
                <c:pt idx="3168">
                  <c:v>-60</c:v>
                </c:pt>
                <c:pt idx="3169">
                  <c:v>-58</c:v>
                </c:pt>
                <c:pt idx="3170">
                  <c:v>-60</c:v>
                </c:pt>
                <c:pt idx="3171">
                  <c:v>-60</c:v>
                </c:pt>
                <c:pt idx="3172">
                  <c:v>-60</c:v>
                </c:pt>
                <c:pt idx="3173">
                  <c:v>-56</c:v>
                </c:pt>
                <c:pt idx="3174">
                  <c:v>-58</c:v>
                </c:pt>
                <c:pt idx="3175">
                  <c:v>-58</c:v>
                </c:pt>
                <c:pt idx="3176">
                  <c:v>-60</c:v>
                </c:pt>
                <c:pt idx="3177">
                  <c:v>-58</c:v>
                </c:pt>
                <c:pt idx="3178">
                  <c:v>-58</c:v>
                </c:pt>
                <c:pt idx="3179">
                  <c:v>-58</c:v>
                </c:pt>
                <c:pt idx="3180">
                  <c:v>-58</c:v>
                </c:pt>
                <c:pt idx="3181">
                  <c:v>-60</c:v>
                </c:pt>
                <c:pt idx="3182">
                  <c:v>-58</c:v>
                </c:pt>
                <c:pt idx="3183">
                  <c:v>-58</c:v>
                </c:pt>
                <c:pt idx="3184">
                  <c:v>-58</c:v>
                </c:pt>
                <c:pt idx="3185">
                  <c:v>-58</c:v>
                </c:pt>
                <c:pt idx="3186">
                  <c:v>-60</c:v>
                </c:pt>
                <c:pt idx="3187">
                  <c:v>-58</c:v>
                </c:pt>
                <c:pt idx="3188">
                  <c:v>-60</c:v>
                </c:pt>
                <c:pt idx="3189">
                  <c:v>-60</c:v>
                </c:pt>
                <c:pt idx="3190">
                  <c:v>-58</c:v>
                </c:pt>
                <c:pt idx="3191">
                  <c:v>-58</c:v>
                </c:pt>
                <c:pt idx="3192">
                  <c:v>-58</c:v>
                </c:pt>
                <c:pt idx="3193">
                  <c:v>-60</c:v>
                </c:pt>
                <c:pt idx="3194">
                  <c:v>-58</c:v>
                </c:pt>
                <c:pt idx="3195">
                  <c:v>-58</c:v>
                </c:pt>
                <c:pt idx="3196">
                  <c:v>-58</c:v>
                </c:pt>
                <c:pt idx="3197">
                  <c:v>-58</c:v>
                </c:pt>
                <c:pt idx="3198">
                  <c:v>-58</c:v>
                </c:pt>
                <c:pt idx="3199">
                  <c:v>-58</c:v>
                </c:pt>
                <c:pt idx="3200">
                  <c:v>-58</c:v>
                </c:pt>
                <c:pt idx="3201">
                  <c:v>-58</c:v>
                </c:pt>
                <c:pt idx="3202">
                  <c:v>-58</c:v>
                </c:pt>
                <c:pt idx="3203">
                  <c:v>-60</c:v>
                </c:pt>
                <c:pt idx="3204">
                  <c:v>-60</c:v>
                </c:pt>
                <c:pt idx="3205">
                  <c:v>-60</c:v>
                </c:pt>
                <c:pt idx="3206">
                  <c:v>-58</c:v>
                </c:pt>
                <c:pt idx="3207">
                  <c:v>-58</c:v>
                </c:pt>
                <c:pt idx="3208">
                  <c:v>-58</c:v>
                </c:pt>
                <c:pt idx="3209">
                  <c:v>-58</c:v>
                </c:pt>
                <c:pt idx="3210">
                  <c:v>-58</c:v>
                </c:pt>
                <c:pt idx="3211">
                  <c:v>-60</c:v>
                </c:pt>
                <c:pt idx="3212">
                  <c:v>-60</c:v>
                </c:pt>
                <c:pt idx="3213">
                  <c:v>-60</c:v>
                </c:pt>
                <c:pt idx="3214">
                  <c:v>-58</c:v>
                </c:pt>
                <c:pt idx="3215">
                  <c:v>-58</c:v>
                </c:pt>
                <c:pt idx="3216">
                  <c:v>-60</c:v>
                </c:pt>
                <c:pt idx="3217">
                  <c:v>-58</c:v>
                </c:pt>
                <c:pt idx="3218">
                  <c:v>-62</c:v>
                </c:pt>
                <c:pt idx="3219">
                  <c:v>-60</c:v>
                </c:pt>
                <c:pt idx="3220">
                  <c:v>-60</c:v>
                </c:pt>
                <c:pt idx="3221">
                  <c:v>-58</c:v>
                </c:pt>
                <c:pt idx="3222">
                  <c:v>-60</c:v>
                </c:pt>
                <c:pt idx="3223">
                  <c:v>-60</c:v>
                </c:pt>
                <c:pt idx="3224">
                  <c:v>-60</c:v>
                </c:pt>
                <c:pt idx="3225">
                  <c:v>-58</c:v>
                </c:pt>
                <c:pt idx="3226">
                  <c:v>-60</c:v>
                </c:pt>
                <c:pt idx="3227">
                  <c:v>-58</c:v>
                </c:pt>
                <c:pt idx="3228">
                  <c:v>-58</c:v>
                </c:pt>
                <c:pt idx="3229">
                  <c:v>-58</c:v>
                </c:pt>
                <c:pt idx="3230">
                  <c:v>-60</c:v>
                </c:pt>
                <c:pt idx="3231">
                  <c:v>-58</c:v>
                </c:pt>
                <c:pt idx="3232">
                  <c:v>-60</c:v>
                </c:pt>
                <c:pt idx="3233">
                  <c:v>-60</c:v>
                </c:pt>
                <c:pt idx="3234">
                  <c:v>-58</c:v>
                </c:pt>
                <c:pt idx="3235">
                  <c:v>-60</c:v>
                </c:pt>
                <c:pt idx="3236">
                  <c:v>-58</c:v>
                </c:pt>
                <c:pt idx="3237">
                  <c:v>-58</c:v>
                </c:pt>
                <c:pt idx="3238">
                  <c:v>-60</c:v>
                </c:pt>
                <c:pt idx="3239">
                  <c:v>-60</c:v>
                </c:pt>
                <c:pt idx="3240">
                  <c:v>-60</c:v>
                </c:pt>
                <c:pt idx="3241">
                  <c:v>-60</c:v>
                </c:pt>
                <c:pt idx="3242">
                  <c:v>-60</c:v>
                </c:pt>
                <c:pt idx="3243">
                  <c:v>-58</c:v>
                </c:pt>
                <c:pt idx="3244">
                  <c:v>-58</c:v>
                </c:pt>
                <c:pt idx="3245">
                  <c:v>-58</c:v>
                </c:pt>
                <c:pt idx="3246">
                  <c:v>-58</c:v>
                </c:pt>
                <c:pt idx="3247">
                  <c:v>-60</c:v>
                </c:pt>
                <c:pt idx="3248">
                  <c:v>-60</c:v>
                </c:pt>
                <c:pt idx="3249">
                  <c:v>-60</c:v>
                </c:pt>
                <c:pt idx="3250">
                  <c:v>-60</c:v>
                </c:pt>
                <c:pt idx="3251">
                  <c:v>-56</c:v>
                </c:pt>
                <c:pt idx="3252">
                  <c:v>-60</c:v>
                </c:pt>
                <c:pt idx="3253">
                  <c:v>-58</c:v>
                </c:pt>
                <c:pt idx="3254">
                  <c:v>-58</c:v>
                </c:pt>
                <c:pt idx="3255">
                  <c:v>-58</c:v>
                </c:pt>
                <c:pt idx="3256">
                  <c:v>-58</c:v>
                </c:pt>
                <c:pt idx="3257">
                  <c:v>-58</c:v>
                </c:pt>
                <c:pt idx="3258">
                  <c:v>-58</c:v>
                </c:pt>
                <c:pt idx="3259">
                  <c:v>-56</c:v>
                </c:pt>
                <c:pt idx="3260">
                  <c:v>-56</c:v>
                </c:pt>
                <c:pt idx="3261">
                  <c:v>-60</c:v>
                </c:pt>
                <c:pt idx="3262">
                  <c:v>-58</c:v>
                </c:pt>
                <c:pt idx="3263">
                  <c:v>-58</c:v>
                </c:pt>
                <c:pt idx="3264">
                  <c:v>-58</c:v>
                </c:pt>
                <c:pt idx="3265">
                  <c:v>-58</c:v>
                </c:pt>
                <c:pt idx="3266">
                  <c:v>-58</c:v>
                </c:pt>
                <c:pt idx="3267">
                  <c:v>-60</c:v>
                </c:pt>
                <c:pt idx="3268">
                  <c:v>-58</c:v>
                </c:pt>
                <c:pt idx="3269">
                  <c:v>-58</c:v>
                </c:pt>
                <c:pt idx="3270">
                  <c:v>-60</c:v>
                </c:pt>
                <c:pt idx="3271">
                  <c:v>-58</c:v>
                </c:pt>
                <c:pt idx="3272">
                  <c:v>-58</c:v>
                </c:pt>
                <c:pt idx="3273">
                  <c:v>-58</c:v>
                </c:pt>
                <c:pt idx="3274">
                  <c:v>-56</c:v>
                </c:pt>
                <c:pt idx="3275">
                  <c:v>-58</c:v>
                </c:pt>
                <c:pt idx="3276">
                  <c:v>-60</c:v>
                </c:pt>
                <c:pt idx="3277">
                  <c:v>-58</c:v>
                </c:pt>
                <c:pt idx="3278">
                  <c:v>-58</c:v>
                </c:pt>
                <c:pt idx="3279">
                  <c:v>-58</c:v>
                </c:pt>
                <c:pt idx="3280">
                  <c:v>-58</c:v>
                </c:pt>
                <c:pt idx="3281">
                  <c:v>-56</c:v>
                </c:pt>
                <c:pt idx="3282">
                  <c:v>-60</c:v>
                </c:pt>
                <c:pt idx="3283">
                  <c:v>-58</c:v>
                </c:pt>
                <c:pt idx="3284">
                  <c:v>-58</c:v>
                </c:pt>
                <c:pt idx="3285">
                  <c:v>-58</c:v>
                </c:pt>
                <c:pt idx="3286">
                  <c:v>-58</c:v>
                </c:pt>
                <c:pt idx="3287">
                  <c:v>-58</c:v>
                </c:pt>
                <c:pt idx="3288">
                  <c:v>-58</c:v>
                </c:pt>
                <c:pt idx="3289">
                  <c:v>-58</c:v>
                </c:pt>
                <c:pt idx="3290">
                  <c:v>-58</c:v>
                </c:pt>
                <c:pt idx="3291">
                  <c:v>-58</c:v>
                </c:pt>
                <c:pt idx="3292">
                  <c:v>-58</c:v>
                </c:pt>
                <c:pt idx="3293">
                  <c:v>-58</c:v>
                </c:pt>
                <c:pt idx="3294">
                  <c:v>-58</c:v>
                </c:pt>
                <c:pt idx="3295">
                  <c:v>-58</c:v>
                </c:pt>
                <c:pt idx="3296">
                  <c:v>-60</c:v>
                </c:pt>
                <c:pt idx="3297">
                  <c:v>-58</c:v>
                </c:pt>
                <c:pt idx="3298">
                  <c:v>-60</c:v>
                </c:pt>
                <c:pt idx="3299">
                  <c:v>-58</c:v>
                </c:pt>
                <c:pt idx="3300">
                  <c:v>-58</c:v>
                </c:pt>
                <c:pt idx="3301">
                  <c:v>-58</c:v>
                </c:pt>
                <c:pt idx="3302">
                  <c:v>-60</c:v>
                </c:pt>
                <c:pt idx="3303">
                  <c:v>-56</c:v>
                </c:pt>
                <c:pt idx="3304">
                  <c:v>-58</c:v>
                </c:pt>
                <c:pt idx="3305">
                  <c:v>-58</c:v>
                </c:pt>
                <c:pt idx="3306">
                  <c:v>-58</c:v>
                </c:pt>
                <c:pt idx="3307">
                  <c:v>-58</c:v>
                </c:pt>
                <c:pt idx="3308">
                  <c:v>-56</c:v>
                </c:pt>
                <c:pt idx="3309">
                  <c:v>-58</c:v>
                </c:pt>
                <c:pt idx="3310">
                  <c:v>-58</c:v>
                </c:pt>
                <c:pt idx="3311">
                  <c:v>-58</c:v>
                </c:pt>
                <c:pt idx="3312">
                  <c:v>-62</c:v>
                </c:pt>
                <c:pt idx="3313">
                  <c:v>-56</c:v>
                </c:pt>
                <c:pt idx="3314">
                  <c:v>-58</c:v>
                </c:pt>
                <c:pt idx="3315">
                  <c:v>-58</c:v>
                </c:pt>
                <c:pt idx="3316">
                  <c:v>-58</c:v>
                </c:pt>
                <c:pt idx="3317">
                  <c:v>-60</c:v>
                </c:pt>
                <c:pt idx="3318">
                  <c:v>-58</c:v>
                </c:pt>
                <c:pt idx="3319">
                  <c:v>-58</c:v>
                </c:pt>
                <c:pt idx="3320">
                  <c:v>-58</c:v>
                </c:pt>
                <c:pt idx="3321">
                  <c:v>-58</c:v>
                </c:pt>
                <c:pt idx="3322">
                  <c:v>-58</c:v>
                </c:pt>
                <c:pt idx="3323">
                  <c:v>-58</c:v>
                </c:pt>
                <c:pt idx="3324">
                  <c:v>-60</c:v>
                </c:pt>
                <c:pt idx="3325">
                  <c:v>-58</c:v>
                </c:pt>
                <c:pt idx="3326">
                  <c:v>-58</c:v>
                </c:pt>
                <c:pt idx="3327">
                  <c:v>-60</c:v>
                </c:pt>
                <c:pt idx="3328">
                  <c:v>-58</c:v>
                </c:pt>
                <c:pt idx="3329">
                  <c:v>-58</c:v>
                </c:pt>
                <c:pt idx="3330">
                  <c:v>-58</c:v>
                </c:pt>
                <c:pt idx="3331">
                  <c:v>-60</c:v>
                </c:pt>
                <c:pt idx="3332">
                  <c:v>-58</c:v>
                </c:pt>
                <c:pt idx="3333">
                  <c:v>-58</c:v>
                </c:pt>
                <c:pt idx="3334">
                  <c:v>-58</c:v>
                </c:pt>
                <c:pt idx="3335">
                  <c:v>-58</c:v>
                </c:pt>
                <c:pt idx="3336">
                  <c:v>-58</c:v>
                </c:pt>
                <c:pt idx="3337">
                  <c:v>-58</c:v>
                </c:pt>
                <c:pt idx="3338">
                  <c:v>-58</c:v>
                </c:pt>
                <c:pt idx="3339">
                  <c:v>-58</c:v>
                </c:pt>
                <c:pt idx="3340">
                  <c:v>-60</c:v>
                </c:pt>
                <c:pt idx="3341">
                  <c:v>-60</c:v>
                </c:pt>
                <c:pt idx="3342">
                  <c:v>-56</c:v>
                </c:pt>
                <c:pt idx="3343">
                  <c:v>-60</c:v>
                </c:pt>
                <c:pt idx="3344">
                  <c:v>-58</c:v>
                </c:pt>
                <c:pt idx="3345">
                  <c:v>-58</c:v>
                </c:pt>
                <c:pt idx="3346">
                  <c:v>-58</c:v>
                </c:pt>
                <c:pt idx="3347">
                  <c:v>-58</c:v>
                </c:pt>
                <c:pt idx="3348">
                  <c:v>-56</c:v>
                </c:pt>
                <c:pt idx="3349">
                  <c:v>-58</c:v>
                </c:pt>
                <c:pt idx="3350">
                  <c:v>-56</c:v>
                </c:pt>
                <c:pt idx="3351">
                  <c:v>-58</c:v>
                </c:pt>
                <c:pt idx="3352">
                  <c:v>-56</c:v>
                </c:pt>
                <c:pt idx="3353">
                  <c:v>-58</c:v>
                </c:pt>
                <c:pt idx="3354">
                  <c:v>-58</c:v>
                </c:pt>
                <c:pt idx="3355">
                  <c:v>-58</c:v>
                </c:pt>
                <c:pt idx="3356">
                  <c:v>-60</c:v>
                </c:pt>
                <c:pt idx="3357">
                  <c:v>-58</c:v>
                </c:pt>
                <c:pt idx="3358">
                  <c:v>-58</c:v>
                </c:pt>
                <c:pt idx="3359">
                  <c:v>-58</c:v>
                </c:pt>
                <c:pt idx="3360">
                  <c:v>-58</c:v>
                </c:pt>
                <c:pt idx="3361">
                  <c:v>-58</c:v>
                </c:pt>
                <c:pt idx="3362">
                  <c:v>-58</c:v>
                </c:pt>
                <c:pt idx="3363">
                  <c:v>-60</c:v>
                </c:pt>
                <c:pt idx="3364">
                  <c:v>-58</c:v>
                </c:pt>
                <c:pt idx="3365">
                  <c:v>-58</c:v>
                </c:pt>
                <c:pt idx="3366">
                  <c:v>-58</c:v>
                </c:pt>
                <c:pt idx="3367">
                  <c:v>-56</c:v>
                </c:pt>
                <c:pt idx="3368">
                  <c:v>-58</c:v>
                </c:pt>
                <c:pt idx="3369">
                  <c:v>-58</c:v>
                </c:pt>
                <c:pt idx="3370">
                  <c:v>-56</c:v>
                </c:pt>
                <c:pt idx="3371">
                  <c:v>-58</c:v>
                </c:pt>
                <c:pt idx="3372">
                  <c:v>-58</c:v>
                </c:pt>
                <c:pt idx="3373">
                  <c:v>-58</c:v>
                </c:pt>
                <c:pt idx="3374">
                  <c:v>-56</c:v>
                </c:pt>
                <c:pt idx="3375">
                  <c:v>-56</c:v>
                </c:pt>
                <c:pt idx="3376">
                  <c:v>-58</c:v>
                </c:pt>
                <c:pt idx="3377">
                  <c:v>-58</c:v>
                </c:pt>
                <c:pt idx="3378">
                  <c:v>-58</c:v>
                </c:pt>
                <c:pt idx="3379">
                  <c:v>-58</c:v>
                </c:pt>
                <c:pt idx="3380">
                  <c:v>-58</c:v>
                </c:pt>
                <c:pt idx="3381">
                  <c:v>-58</c:v>
                </c:pt>
                <c:pt idx="3382">
                  <c:v>-56</c:v>
                </c:pt>
                <c:pt idx="3383">
                  <c:v>-58</c:v>
                </c:pt>
                <c:pt idx="3384">
                  <c:v>-56</c:v>
                </c:pt>
                <c:pt idx="3385">
                  <c:v>-56</c:v>
                </c:pt>
                <c:pt idx="3386">
                  <c:v>-58</c:v>
                </c:pt>
                <c:pt idx="3387">
                  <c:v>-60</c:v>
                </c:pt>
                <c:pt idx="3388">
                  <c:v>-58</c:v>
                </c:pt>
                <c:pt idx="3389">
                  <c:v>-58</c:v>
                </c:pt>
                <c:pt idx="3390">
                  <c:v>-58</c:v>
                </c:pt>
                <c:pt idx="3391">
                  <c:v>-58</c:v>
                </c:pt>
                <c:pt idx="3392">
                  <c:v>-58</c:v>
                </c:pt>
                <c:pt idx="3393">
                  <c:v>-60</c:v>
                </c:pt>
                <c:pt idx="3394">
                  <c:v>-60</c:v>
                </c:pt>
                <c:pt idx="3395">
                  <c:v>-58</c:v>
                </c:pt>
                <c:pt idx="3396">
                  <c:v>-58</c:v>
                </c:pt>
                <c:pt idx="3397">
                  <c:v>-58</c:v>
                </c:pt>
                <c:pt idx="3398">
                  <c:v>-60</c:v>
                </c:pt>
                <c:pt idx="3399">
                  <c:v>-58</c:v>
                </c:pt>
                <c:pt idx="3400">
                  <c:v>-58</c:v>
                </c:pt>
                <c:pt idx="3401">
                  <c:v>-58</c:v>
                </c:pt>
                <c:pt idx="3402">
                  <c:v>-58</c:v>
                </c:pt>
                <c:pt idx="3403">
                  <c:v>-60</c:v>
                </c:pt>
                <c:pt idx="3404">
                  <c:v>-58</c:v>
                </c:pt>
                <c:pt idx="3405">
                  <c:v>-58</c:v>
                </c:pt>
                <c:pt idx="3406">
                  <c:v>-58</c:v>
                </c:pt>
                <c:pt idx="3407">
                  <c:v>-58</c:v>
                </c:pt>
                <c:pt idx="3408">
                  <c:v>-56</c:v>
                </c:pt>
                <c:pt idx="3409">
                  <c:v>-56</c:v>
                </c:pt>
                <c:pt idx="3410">
                  <c:v>-56</c:v>
                </c:pt>
                <c:pt idx="3411">
                  <c:v>-58</c:v>
                </c:pt>
                <c:pt idx="3412">
                  <c:v>-56</c:v>
                </c:pt>
                <c:pt idx="3413">
                  <c:v>-56</c:v>
                </c:pt>
                <c:pt idx="3414">
                  <c:v>-58</c:v>
                </c:pt>
                <c:pt idx="3415">
                  <c:v>-58</c:v>
                </c:pt>
                <c:pt idx="3416">
                  <c:v>-60</c:v>
                </c:pt>
                <c:pt idx="3417">
                  <c:v>-58</c:v>
                </c:pt>
                <c:pt idx="3418">
                  <c:v>-58</c:v>
                </c:pt>
                <c:pt idx="3419">
                  <c:v>-58</c:v>
                </c:pt>
                <c:pt idx="3420">
                  <c:v>-58</c:v>
                </c:pt>
                <c:pt idx="3421">
                  <c:v>-58</c:v>
                </c:pt>
                <c:pt idx="3422">
                  <c:v>-58</c:v>
                </c:pt>
                <c:pt idx="3423">
                  <c:v>-58</c:v>
                </c:pt>
                <c:pt idx="3424">
                  <c:v>-58</c:v>
                </c:pt>
                <c:pt idx="3425">
                  <c:v>-56</c:v>
                </c:pt>
                <c:pt idx="3426">
                  <c:v>-58</c:v>
                </c:pt>
                <c:pt idx="3427">
                  <c:v>-58</c:v>
                </c:pt>
                <c:pt idx="3428">
                  <c:v>-56</c:v>
                </c:pt>
                <c:pt idx="3429">
                  <c:v>-58</c:v>
                </c:pt>
                <c:pt idx="3430">
                  <c:v>-58</c:v>
                </c:pt>
                <c:pt idx="3431">
                  <c:v>-58</c:v>
                </c:pt>
                <c:pt idx="3432">
                  <c:v>-56</c:v>
                </c:pt>
                <c:pt idx="3433">
                  <c:v>-60</c:v>
                </c:pt>
                <c:pt idx="3434">
                  <c:v>-58</c:v>
                </c:pt>
                <c:pt idx="3435">
                  <c:v>-60</c:v>
                </c:pt>
                <c:pt idx="3436">
                  <c:v>-58</c:v>
                </c:pt>
                <c:pt idx="3437">
                  <c:v>-58</c:v>
                </c:pt>
                <c:pt idx="3438">
                  <c:v>-58</c:v>
                </c:pt>
                <c:pt idx="3439">
                  <c:v>-58</c:v>
                </c:pt>
                <c:pt idx="3440">
                  <c:v>-56</c:v>
                </c:pt>
                <c:pt idx="3441">
                  <c:v>-56</c:v>
                </c:pt>
                <c:pt idx="3442">
                  <c:v>-56</c:v>
                </c:pt>
                <c:pt idx="3443">
                  <c:v>-58</c:v>
                </c:pt>
                <c:pt idx="3444">
                  <c:v>-56</c:v>
                </c:pt>
                <c:pt idx="3445">
                  <c:v>-58</c:v>
                </c:pt>
                <c:pt idx="3446">
                  <c:v>-58</c:v>
                </c:pt>
                <c:pt idx="3447">
                  <c:v>-58</c:v>
                </c:pt>
                <c:pt idx="3448">
                  <c:v>-56</c:v>
                </c:pt>
                <c:pt idx="3449">
                  <c:v>-58</c:v>
                </c:pt>
                <c:pt idx="3450">
                  <c:v>-60</c:v>
                </c:pt>
                <c:pt idx="3451">
                  <c:v>-58</c:v>
                </c:pt>
                <c:pt idx="3452">
                  <c:v>-58</c:v>
                </c:pt>
                <c:pt idx="3453">
                  <c:v>-56</c:v>
                </c:pt>
                <c:pt idx="3454">
                  <c:v>-56</c:v>
                </c:pt>
                <c:pt idx="3455">
                  <c:v>-58</c:v>
                </c:pt>
                <c:pt idx="3456">
                  <c:v>-58</c:v>
                </c:pt>
                <c:pt idx="3457">
                  <c:v>-56</c:v>
                </c:pt>
                <c:pt idx="3458">
                  <c:v>-58</c:v>
                </c:pt>
                <c:pt idx="3459">
                  <c:v>-58</c:v>
                </c:pt>
                <c:pt idx="3460">
                  <c:v>-58</c:v>
                </c:pt>
                <c:pt idx="3461">
                  <c:v>-58</c:v>
                </c:pt>
                <c:pt idx="3462">
                  <c:v>-56</c:v>
                </c:pt>
                <c:pt idx="3463">
                  <c:v>-56</c:v>
                </c:pt>
                <c:pt idx="3464">
                  <c:v>-58</c:v>
                </c:pt>
                <c:pt idx="3465">
                  <c:v>-58</c:v>
                </c:pt>
                <c:pt idx="3466">
                  <c:v>-58</c:v>
                </c:pt>
                <c:pt idx="3467">
                  <c:v>-58</c:v>
                </c:pt>
                <c:pt idx="3468">
                  <c:v>-56</c:v>
                </c:pt>
                <c:pt idx="3469">
                  <c:v>-58</c:v>
                </c:pt>
                <c:pt idx="3470">
                  <c:v>-56</c:v>
                </c:pt>
                <c:pt idx="3471">
                  <c:v>-56</c:v>
                </c:pt>
                <c:pt idx="3472">
                  <c:v>-58</c:v>
                </c:pt>
                <c:pt idx="3473">
                  <c:v>-56</c:v>
                </c:pt>
                <c:pt idx="3474">
                  <c:v>-58</c:v>
                </c:pt>
                <c:pt idx="3475">
                  <c:v>-58</c:v>
                </c:pt>
                <c:pt idx="3476">
                  <c:v>-56</c:v>
                </c:pt>
                <c:pt idx="3477">
                  <c:v>-56</c:v>
                </c:pt>
                <c:pt idx="3478">
                  <c:v>-60</c:v>
                </c:pt>
                <c:pt idx="3479">
                  <c:v>-58</c:v>
                </c:pt>
                <c:pt idx="3480">
                  <c:v>-58</c:v>
                </c:pt>
                <c:pt idx="3481">
                  <c:v>-60</c:v>
                </c:pt>
                <c:pt idx="3482">
                  <c:v>-56</c:v>
                </c:pt>
                <c:pt idx="3483">
                  <c:v>-58</c:v>
                </c:pt>
                <c:pt idx="3484">
                  <c:v>-58</c:v>
                </c:pt>
                <c:pt idx="3485">
                  <c:v>-56</c:v>
                </c:pt>
                <c:pt idx="3486">
                  <c:v>-56</c:v>
                </c:pt>
                <c:pt idx="3487">
                  <c:v>-56</c:v>
                </c:pt>
                <c:pt idx="3488">
                  <c:v>-56</c:v>
                </c:pt>
                <c:pt idx="3489">
                  <c:v>-58</c:v>
                </c:pt>
                <c:pt idx="3490">
                  <c:v>-60</c:v>
                </c:pt>
                <c:pt idx="3491">
                  <c:v>-58</c:v>
                </c:pt>
                <c:pt idx="3492">
                  <c:v>-58</c:v>
                </c:pt>
                <c:pt idx="3493">
                  <c:v>-56</c:v>
                </c:pt>
                <c:pt idx="3494">
                  <c:v>-58</c:v>
                </c:pt>
                <c:pt idx="3495">
                  <c:v>-58</c:v>
                </c:pt>
                <c:pt idx="3496">
                  <c:v>-58</c:v>
                </c:pt>
                <c:pt idx="3497">
                  <c:v>-56</c:v>
                </c:pt>
                <c:pt idx="3498">
                  <c:v>-58</c:v>
                </c:pt>
                <c:pt idx="3499">
                  <c:v>-58</c:v>
                </c:pt>
                <c:pt idx="3500">
                  <c:v>-58</c:v>
                </c:pt>
                <c:pt idx="3501">
                  <c:v>-56</c:v>
                </c:pt>
                <c:pt idx="3502">
                  <c:v>-58</c:v>
                </c:pt>
                <c:pt idx="3503">
                  <c:v>-60</c:v>
                </c:pt>
                <c:pt idx="3504">
                  <c:v>-58</c:v>
                </c:pt>
                <c:pt idx="3505">
                  <c:v>-56</c:v>
                </c:pt>
                <c:pt idx="3506">
                  <c:v>-56</c:v>
                </c:pt>
                <c:pt idx="3507">
                  <c:v>-56</c:v>
                </c:pt>
                <c:pt idx="3508">
                  <c:v>-56</c:v>
                </c:pt>
                <c:pt idx="3509">
                  <c:v>-56</c:v>
                </c:pt>
                <c:pt idx="3510">
                  <c:v>-54</c:v>
                </c:pt>
                <c:pt idx="3511">
                  <c:v>-56</c:v>
                </c:pt>
                <c:pt idx="3512">
                  <c:v>-56</c:v>
                </c:pt>
                <c:pt idx="3513">
                  <c:v>-56</c:v>
                </c:pt>
                <c:pt idx="3514">
                  <c:v>-54</c:v>
                </c:pt>
                <c:pt idx="3515">
                  <c:v>-56</c:v>
                </c:pt>
                <c:pt idx="3516">
                  <c:v>-54</c:v>
                </c:pt>
                <c:pt idx="3517">
                  <c:v>-54</c:v>
                </c:pt>
                <c:pt idx="3518">
                  <c:v>-56</c:v>
                </c:pt>
                <c:pt idx="3519">
                  <c:v>-54</c:v>
                </c:pt>
                <c:pt idx="3520">
                  <c:v>-50</c:v>
                </c:pt>
                <c:pt idx="3521">
                  <c:v>-52</c:v>
                </c:pt>
                <c:pt idx="3522">
                  <c:v>-50</c:v>
                </c:pt>
                <c:pt idx="3523">
                  <c:v>-52</c:v>
                </c:pt>
                <c:pt idx="3524">
                  <c:v>-50</c:v>
                </c:pt>
                <c:pt idx="3525">
                  <c:v>-50</c:v>
                </c:pt>
                <c:pt idx="3526">
                  <c:v>-50</c:v>
                </c:pt>
                <c:pt idx="3527">
                  <c:v>-48</c:v>
                </c:pt>
                <c:pt idx="3528">
                  <c:v>-48</c:v>
                </c:pt>
                <c:pt idx="3529">
                  <c:v>-48</c:v>
                </c:pt>
                <c:pt idx="3530">
                  <c:v>-48</c:v>
                </c:pt>
                <c:pt idx="3531">
                  <c:v>-48</c:v>
                </c:pt>
                <c:pt idx="3532">
                  <c:v>-48</c:v>
                </c:pt>
                <c:pt idx="3533">
                  <c:v>-46</c:v>
                </c:pt>
                <c:pt idx="3534">
                  <c:v>-46</c:v>
                </c:pt>
                <c:pt idx="3535">
                  <c:v>-46</c:v>
                </c:pt>
                <c:pt idx="3536">
                  <c:v>-46</c:v>
                </c:pt>
                <c:pt idx="3537">
                  <c:v>-44</c:v>
                </c:pt>
                <c:pt idx="3538">
                  <c:v>-44</c:v>
                </c:pt>
                <c:pt idx="3539">
                  <c:v>-42</c:v>
                </c:pt>
                <c:pt idx="3540">
                  <c:v>-46</c:v>
                </c:pt>
                <c:pt idx="3541">
                  <c:v>-42</c:v>
                </c:pt>
                <c:pt idx="3542">
                  <c:v>-44</c:v>
                </c:pt>
                <c:pt idx="3543">
                  <c:v>-40</c:v>
                </c:pt>
                <c:pt idx="3544">
                  <c:v>-42</c:v>
                </c:pt>
                <c:pt idx="3545">
                  <c:v>-40</c:v>
                </c:pt>
                <c:pt idx="3546">
                  <c:v>-40</c:v>
                </c:pt>
                <c:pt idx="3547">
                  <c:v>-38</c:v>
                </c:pt>
                <c:pt idx="3548">
                  <c:v>-36</c:v>
                </c:pt>
                <c:pt idx="3549">
                  <c:v>-40</c:v>
                </c:pt>
                <c:pt idx="3550">
                  <c:v>-38</c:v>
                </c:pt>
                <c:pt idx="3551">
                  <c:v>-36</c:v>
                </c:pt>
                <c:pt idx="3552">
                  <c:v>-38</c:v>
                </c:pt>
                <c:pt idx="3553">
                  <c:v>-36</c:v>
                </c:pt>
                <c:pt idx="3554">
                  <c:v>-36</c:v>
                </c:pt>
                <c:pt idx="3555">
                  <c:v>-36</c:v>
                </c:pt>
                <c:pt idx="3556">
                  <c:v>-34</c:v>
                </c:pt>
                <c:pt idx="3557">
                  <c:v>-36</c:v>
                </c:pt>
                <c:pt idx="3558">
                  <c:v>-36</c:v>
                </c:pt>
                <c:pt idx="3559">
                  <c:v>-36</c:v>
                </c:pt>
                <c:pt idx="3560">
                  <c:v>-34</c:v>
                </c:pt>
                <c:pt idx="3561">
                  <c:v>-32</c:v>
                </c:pt>
                <c:pt idx="3562">
                  <c:v>-32</c:v>
                </c:pt>
                <c:pt idx="3563">
                  <c:v>-32</c:v>
                </c:pt>
                <c:pt idx="3564">
                  <c:v>-32</c:v>
                </c:pt>
                <c:pt idx="3565">
                  <c:v>-32</c:v>
                </c:pt>
                <c:pt idx="3566">
                  <c:v>-30</c:v>
                </c:pt>
                <c:pt idx="3567">
                  <c:v>-30</c:v>
                </c:pt>
                <c:pt idx="3568">
                  <c:v>-30</c:v>
                </c:pt>
                <c:pt idx="3569">
                  <c:v>-30</c:v>
                </c:pt>
                <c:pt idx="3570">
                  <c:v>-30</c:v>
                </c:pt>
                <c:pt idx="3571">
                  <c:v>-28</c:v>
                </c:pt>
                <c:pt idx="3572">
                  <c:v>-26</c:v>
                </c:pt>
                <c:pt idx="3573">
                  <c:v>-24</c:v>
                </c:pt>
                <c:pt idx="3574">
                  <c:v>-26</c:v>
                </c:pt>
                <c:pt idx="3575">
                  <c:v>-28</c:v>
                </c:pt>
                <c:pt idx="3576">
                  <c:v>-26</c:v>
                </c:pt>
                <c:pt idx="3577">
                  <c:v>-26</c:v>
                </c:pt>
                <c:pt idx="3578">
                  <c:v>-26</c:v>
                </c:pt>
                <c:pt idx="3579">
                  <c:v>-24</c:v>
                </c:pt>
                <c:pt idx="3580">
                  <c:v>-24</c:v>
                </c:pt>
                <c:pt idx="3581">
                  <c:v>-22</c:v>
                </c:pt>
                <c:pt idx="3582">
                  <c:v>-24</c:v>
                </c:pt>
                <c:pt idx="3583">
                  <c:v>-24</c:v>
                </c:pt>
                <c:pt idx="3584">
                  <c:v>-22</c:v>
                </c:pt>
                <c:pt idx="3585">
                  <c:v>-22</c:v>
                </c:pt>
                <c:pt idx="3586">
                  <c:v>-22</c:v>
                </c:pt>
                <c:pt idx="3587">
                  <c:v>-24</c:v>
                </c:pt>
                <c:pt idx="3588">
                  <c:v>-20</c:v>
                </c:pt>
                <c:pt idx="3589">
                  <c:v>-20</c:v>
                </c:pt>
                <c:pt idx="3590">
                  <c:v>-22</c:v>
                </c:pt>
                <c:pt idx="3591">
                  <c:v>-20</c:v>
                </c:pt>
                <c:pt idx="3592">
                  <c:v>-20</c:v>
                </c:pt>
                <c:pt idx="3593">
                  <c:v>-18</c:v>
                </c:pt>
                <c:pt idx="3594">
                  <c:v>-18</c:v>
                </c:pt>
                <c:pt idx="3595">
                  <c:v>-18</c:v>
                </c:pt>
                <c:pt idx="3596">
                  <c:v>-18</c:v>
                </c:pt>
                <c:pt idx="3597">
                  <c:v>-16</c:v>
                </c:pt>
                <c:pt idx="3598">
                  <c:v>-16</c:v>
                </c:pt>
                <c:pt idx="3599">
                  <c:v>-16</c:v>
                </c:pt>
                <c:pt idx="3600">
                  <c:v>-16</c:v>
                </c:pt>
                <c:pt idx="3601">
                  <c:v>-16</c:v>
                </c:pt>
                <c:pt idx="3602">
                  <c:v>-16</c:v>
                </c:pt>
                <c:pt idx="3603">
                  <c:v>-14</c:v>
                </c:pt>
                <c:pt idx="3604">
                  <c:v>-14</c:v>
                </c:pt>
                <c:pt idx="3605">
                  <c:v>-14</c:v>
                </c:pt>
                <c:pt idx="3606">
                  <c:v>-12</c:v>
                </c:pt>
                <c:pt idx="3607">
                  <c:v>-12</c:v>
                </c:pt>
                <c:pt idx="3608">
                  <c:v>-9.9999990000000007</c:v>
                </c:pt>
                <c:pt idx="3609">
                  <c:v>-9.9999990000000007</c:v>
                </c:pt>
                <c:pt idx="3610">
                  <c:v>-9.9999990000000007</c:v>
                </c:pt>
                <c:pt idx="3611">
                  <c:v>-12</c:v>
                </c:pt>
                <c:pt idx="3612">
                  <c:v>-9.9999990000000007</c:v>
                </c:pt>
                <c:pt idx="3613">
                  <c:v>-7.9999989999999999</c:v>
                </c:pt>
                <c:pt idx="3614">
                  <c:v>-7.9999989999999999</c:v>
                </c:pt>
                <c:pt idx="3615">
                  <c:v>-7.9999989999999999</c:v>
                </c:pt>
                <c:pt idx="3616">
                  <c:v>-7.9999989999999999</c:v>
                </c:pt>
                <c:pt idx="3617">
                  <c:v>-5.9999989999999999</c:v>
                </c:pt>
                <c:pt idx="3618">
                  <c:v>-5.9999989999999999</c:v>
                </c:pt>
                <c:pt idx="3619">
                  <c:v>-7.9999989999999999</c:v>
                </c:pt>
                <c:pt idx="3620">
                  <c:v>-7.9999989999999999</c:v>
                </c:pt>
                <c:pt idx="3621">
                  <c:v>-5.9999989999999999</c:v>
                </c:pt>
                <c:pt idx="3622">
                  <c:v>-5.9999989999999999</c:v>
                </c:pt>
                <c:pt idx="3623">
                  <c:v>-5.9999989999999999</c:v>
                </c:pt>
                <c:pt idx="3624">
                  <c:v>-4</c:v>
                </c:pt>
                <c:pt idx="3625">
                  <c:v>-4</c:v>
                </c:pt>
                <c:pt idx="3626">
                  <c:v>-4</c:v>
                </c:pt>
                <c:pt idx="3627">
                  <c:v>-2</c:v>
                </c:pt>
                <c:pt idx="3628">
                  <c:v>-2</c:v>
                </c:pt>
                <c:pt idx="3629">
                  <c:v>-2</c:v>
                </c:pt>
                <c:pt idx="3630">
                  <c:v>-4</c:v>
                </c:pt>
                <c:pt idx="3631">
                  <c:v>-2</c:v>
                </c:pt>
                <c:pt idx="3632">
                  <c:v>-2</c:v>
                </c:pt>
                <c:pt idx="3633">
                  <c:v>2</c:v>
                </c:pt>
                <c:pt idx="3634" formatCode="0.00E+00">
                  <c:v>3.7252899999999999E-7</c:v>
                </c:pt>
                <c:pt idx="3635" formatCode="0.00E+00">
                  <c:v>3.7252899999999999E-7</c:v>
                </c:pt>
                <c:pt idx="3636" formatCode="0.00E+00">
                  <c:v>3.7252899999999999E-7</c:v>
                </c:pt>
                <c:pt idx="3637">
                  <c:v>-2</c:v>
                </c:pt>
                <c:pt idx="3638">
                  <c:v>2</c:v>
                </c:pt>
                <c:pt idx="3639">
                  <c:v>2</c:v>
                </c:pt>
                <c:pt idx="3640">
                  <c:v>2</c:v>
                </c:pt>
                <c:pt idx="3641">
                  <c:v>2</c:v>
                </c:pt>
                <c:pt idx="3642">
                  <c:v>2</c:v>
                </c:pt>
                <c:pt idx="3643">
                  <c:v>4</c:v>
                </c:pt>
                <c:pt idx="3644">
                  <c:v>6</c:v>
                </c:pt>
                <c:pt idx="3645">
                  <c:v>4</c:v>
                </c:pt>
                <c:pt idx="3646">
                  <c:v>4</c:v>
                </c:pt>
                <c:pt idx="3647">
                  <c:v>6</c:v>
                </c:pt>
                <c:pt idx="3648">
                  <c:v>4</c:v>
                </c:pt>
                <c:pt idx="3649">
                  <c:v>6</c:v>
                </c:pt>
                <c:pt idx="3650">
                  <c:v>6</c:v>
                </c:pt>
                <c:pt idx="3651">
                  <c:v>8</c:v>
                </c:pt>
                <c:pt idx="3652">
                  <c:v>6</c:v>
                </c:pt>
                <c:pt idx="3653">
                  <c:v>8</c:v>
                </c:pt>
                <c:pt idx="3654">
                  <c:v>8</c:v>
                </c:pt>
                <c:pt idx="3655">
                  <c:v>8</c:v>
                </c:pt>
                <c:pt idx="3656">
                  <c:v>10</c:v>
                </c:pt>
                <c:pt idx="3657">
                  <c:v>8</c:v>
                </c:pt>
                <c:pt idx="3658">
                  <c:v>8</c:v>
                </c:pt>
                <c:pt idx="3659">
                  <c:v>10</c:v>
                </c:pt>
                <c:pt idx="3660">
                  <c:v>10</c:v>
                </c:pt>
                <c:pt idx="3661">
                  <c:v>12</c:v>
                </c:pt>
                <c:pt idx="3662">
                  <c:v>10</c:v>
                </c:pt>
                <c:pt idx="3663">
                  <c:v>10</c:v>
                </c:pt>
                <c:pt idx="3664">
                  <c:v>12</c:v>
                </c:pt>
                <c:pt idx="3665">
                  <c:v>12</c:v>
                </c:pt>
                <c:pt idx="3666">
                  <c:v>14</c:v>
                </c:pt>
                <c:pt idx="3667">
                  <c:v>14</c:v>
                </c:pt>
                <c:pt idx="3668">
                  <c:v>14</c:v>
                </c:pt>
                <c:pt idx="3669">
                  <c:v>16</c:v>
                </c:pt>
                <c:pt idx="3670">
                  <c:v>14</c:v>
                </c:pt>
                <c:pt idx="3671">
                  <c:v>16</c:v>
                </c:pt>
                <c:pt idx="3672">
                  <c:v>14</c:v>
                </c:pt>
                <c:pt idx="3673">
                  <c:v>16</c:v>
                </c:pt>
                <c:pt idx="3674">
                  <c:v>16</c:v>
                </c:pt>
                <c:pt idx="3675">
                  <c:v>18</c:v>
                </c:pt>
                <c:pt idx="3676">
                  <c:v>18</c:v>
                </c:pt>
                <c:pt idx="3677">
                  <c:v>16</c:v>
                </c:pt>
                <c:pt idx="3678">
                  <c:v>18</c:v>
                </c:pt>
                <c:pt idx="3679">
                  <c:v>20</c:v>
                </c:pt>
                <c:pt idx="3680">
                  <c:v>20</c:v>
                </c:pt>
                <c:pt idx="3681">
                  <c:v>20</c:v>
                </c:pt>
                <c:pt idx="3682">
                  <c:v>20</c:v>
                </c:pt>
                <c:pt idx="3683">
                  <c:v>20</c:v>
                </c:pt>
                <c:pt idx="3684">
                  <c:v>22</c:v>
                </c:pt>
                <c:pt idx="3685">
                  <c:v>22</c:v>
                </c:pt>
                <c:pt idx="3686">
                  <c:v>22</c:v>
                </c:pt>
                <c:pt idx="3687">
                  <c:v>22</c:v>
                </c:pt>
                <c:pt idx="3688">
                  <c:v>24</c:v>
                </c:pt>
                <c:pt idx="3689">
                  <c:v>22</c:v>
                </c:pt>
                <c:pt idx="3690">
                  <c:v>24</c:v>
                </c:pt>
                <c:pt idx="3691">
                  <c:v>24</c:v>
                </c:pt>
                <c:pt idx="3692">
                  <c:v>24</c:v>
                </c:pt>
                <c:pt idx="3693">
                  <c:v>24</c:v>
                </c:pt>
                <c:pt idx="3694">
                  <c:v>26</c:v>
                </c:pt>
                <c:pt idx="3695">
                  <c:v>26</c:v>
                </c:pt>
                <c:pt idx="3696">
                  <c:v>26</c:v>
                </c:pt>
                <c:pt idx="3697">
                  <c:v>26</c:v>
                </c:pt>
                <c:pt idx="3698">
                  <c:v>28</c:v>
                </c:pt>
                <c:pt idx="3699">
                  <c:v>30</c:v>
                </c:pt>
                <c:pt idx="3700">
                  <c:v>28</c:v>
                </c:pt>
                <c:pt idx="3701">
                  <c:v>26</c:v>
                </c:pt>
                <c:pt idx="3702">
                  <c:v>28</c:v>
                </c:pt>
                <c:pt idx="3703">
                  <c:v>30</c:v>
                </c:pt>
                <c:pt idx="3704">
                  <c:v>30</c:v>
                </c:pt>
                <c:pt idx="3705">
                  <c:v>32</c:v>
                </c:pt>
                <c:pt idx="3706">
                  <c:v>30</c:v>
                </c:pt>
                <c:pt idx="3707">
                  <c:v>34</c:v>
                </c:pt>
                <c:pt idx="3708">
                  <c:v>32</c:v>
                </c:pt>
                <c:pt idx="3709">
                  <c:v>32</c:v>
                </c:pt>
                <c:pt idx="3710">
                  <c:v>34</c:v>
                </c:pt>
                <c:pt idx="3711">
                  <c:v>30</c:v>
                </c:pt>
                <c:pt idx="3712">
                  <c:v>34</c:v>
                </c:pt>
                <c:pt idx="3713">
                  <c:v>34</c:v>
                </c:pt>
                <c:pt idx="3714">
                  <c:v>36</c:v>
                </c:pt>
                <c:pt idx="3715">
                  <c:v>36</c:v>
                </c:pt>
                <c:pt idx="3716">
                  <c:v>36</c:v>
                </c:pt>
                <c:pt idx="3717">
                  <c:v>36</c:v>
                </c:pt>
                <c:pt idx="3718">
                  <c:v>36</c:v>
                </c:pt>
                <c:pt idx="3719">
                  <c:v>36</c:v>
                </c:pt>
                <c:pt idx="3720">
                  <c:v>36</c:v>
                </c:pt>
                <c:pt idx="3721">
                  <c:v>38</c:v>
                </c:pt>
                <c:pt idx="3722">
                  <c:v>38</c:v>
                </c:pt>
                <c:pt idx="3723">
                  <c:v>40</c:v>
                </c:pt>
                <c:pt idx="3724">
                  <c:v>38</c:v>
                </c:pt>
                <c:pt idx="3725">
                  <c:v>40</c:v>
                </c:pt>
                <c:pt idx="3726">
                  <c:v>38</c:v>
                </c:pt>
                <c:pt idx="3727">
                  <c:v>40</c:v>
                </c:pt>
                <c:pt idx="3728">
                  <c:v>40</c:v>
                </c:pt>
                <c:pt idx="3729">
                  <c:v>38</c:v>
                </c:pt>
                <c:pt idx="3730">
                  <c:v>40</c:v>
                </c:pt>
                <c:pt idx="3731">
                  <c:v>42</c:v>
                </c:pt>
                <c:pt idx="3732">
                  <c:v>42</c:v>
                </c:pt>
                <c:pt idx="3733">
                  <c:v>42</c:v>
                </c:pt>
                <c:pt idx="3734">
                  <c:v>46</c:v>
                </c:pt>
                <c:pt idx="3735">
                  <c:v>44</c:v>
                </c:pt>
                <c:pt idx="3736">
                  <c:v>44</c:v>
                </c:pt>
                <c:pt idx="3737">
                  <c:v>46</c:v>
                </c:pt>
                <c:pt idx="3738">
                  <c:v>48</c:v>
                </c:pt>
                <c:pt idx="3739">
                  <c:v>46</c:v>
                </c:pt>
                <c:pt idx="3740">
                  <c:v>46</c:v>
                </c:pt>
                <c:pt idx="3741">
                  <c:v>46</c:v>
                </c:pt>
                <c:pt idx="3742">
                  <c:v>46</c:v>
                </c:pt>
                <c:pt idx="3743">
                  <c:v>46</c:v>
                </c:pt>
                <c:pt idx="3744">
                  <c:v>48</c:v>
                </c:pt>
                <c:pt idx="3745">
                  <c:v>48</c:v>
                </c:pt>
                <c:pt idx="3746">
                  <c:v>50</c:v>
                </c:pt>
                <c:pt idx="3747">
                  <c:v>50</c:v>
                </c:pt>
                <c:pt idx="3748">
                  <c:v>50</c:v>
                </c:pt>
                <c:pt idx="3749">
                  <c:v>52</c:v>
                </c:pt>
                <c:pt idx="3750">
                  <c:v>50</c:v>
                </c:pt>
                <c:pt idx="3751">
                  <c:v>52</c:v>
                </c:pt>
                <c:pt idx="3752">
                  <c:v>50</c:v>
                </c:pt>
                <c:pt idx="3753">
                  <c:v>52</c:v>
                </c:pt>
                <c:pt idx="3754">
                  <c:v>52</c:v>
                </c:pt>
                <c:pt idx="3755">
                  <c:v>54</c:v>
                </c:pt>
                <c:pt idx="3756">
                  <c:v>54</c:v>
                </c:pt>
                <c:pt idx="3757">
                  <c:v>54</c:v>
                </c:pt>
                <c:pt idx="3758">
                  <c:v>56</c:v>
                </c:pt>
                <c:pt idx="3759">
                  <c:v>54</c:v>
                </c:pt>
                <c:pt idx="3760">
                  <c:v>56</c:v>
                </c:pt>
                <c:pt idx="3761">
                  <c:v>56</c:v>
                </c:pt>
                <c:pt idx="3762">
                  <c:v>58</c:v>
                </c:pt>
                <c:pt idx="3763">
                  <c:v>56</c:v>
                </c:pt>
                <c:pt idx="3764">
                  <c:v>58</c:v>
                </c:pt>
                <c:pt idx="3765">
                  <c:v>58</c:v>
                </c:pt>
                <c:pt idx="3766">
                  <c:v>58</c:v>
                </c:pt>
                <c:pt idx="3767">
                  <c:v>58</c:v>
                </c:pt>
                <c:pt idx="3768">
                  <c:v>60</c:v>
                </c:pt>
                <c:pt idx="3769">
                  <c:v>60</c:v>
                </c:pt>
                <c:pt idx="3770">
                  <c:v>60</c:v>
                </c:pt>
                <c:pt idx="3771">
                  <c:v>62</c:v>
                </c:pt>
                <c:pt idx="3772">
                  <c:v>64</c:v>
                </c:pt>
                <c:pt idx="3773">
                  <c:v>62</c:v>
                </c:pt>
                <c:pt idx="3774">
                  <c:v>60</c:v>
                </c:pt>
                <c:pt idx="3775">
                  <c:v>60</c:v>
                </c:pt>
                <c:pt idx="3776">
                  <c:v>62</c:v>
                </c:pt>
                <c:pt idx="3777">
                  <c:v>62</c:v>
                </c:pt>
                <c:pt idx="3778">
                  <c:v>62</c:v>
                </c:pt>
                <c:pt idx="3779">
                  <c:v>64</c:v>
                </c:pt>
                <c:pt idx="3780">
                  <c:v>62</c:v>
                </c:pt>
                <c:pt idx="3781">
                  <c:v>62</c:v>
                </c:pt>
                <c:pt idx="3782">
                  <c:v>64</c:v>
                </c:pt>
                <c:pt idx="3783">
                  <c:v>64</c:v>
                </c:pt>
                <c:pt idx="3784">
                  <c:v>64</c:v>
                </c:pt>
                <c:pt idx="3785">
                  <c:v>64</c:v>
                </c:pt>
                <c:pt idx="3786">
                  <c:v>64</c:v>
                </c:pt>
                <c:pt idx="3787">
                  <c:v>64</c:v>
                </c:pt>
                <c:pt idx="3788">
                  <c:v>62</c:v>
                </c:pt>
                <c:pt idx="3789">
                  <c:v>64</c:v>
                </c:pt>
                <c:pt idx="3790">
                  <c:v>66</c:v>
                </c:pt>
                <c:pt idx="3791">
                  <c:v>66</c:v>
                </c:pt>
                <c:pt idx="3792">
                  <c:v>66</c:v>
                </c:pt>
                <c:pt idx="3793">
                  <c:v>66</c:v>
                </c:pt>
                <c:pt idx="3794">
                  <c:v>66</c:v>
                </c:pt>
                <c:pt idx="3795">
                  <c:v>66</c:v>
                </c:pt>
                <c:pt idx="3796">
                  <c:v>64</c:v>
                </c:pt>
                <c:pt idx="3797">
                  <c:v>64</c:v>
                </c:pt>
                <c:pt idx="3798">
                  <c:v>64</c:v>
                </c:pt>
                <c:pt idx="3799">
                  <c:v>64</c:v>
                </c:pt>
                <c:pt idx="3800">
                  <c:v>64</c:v>
                </c:pt>
                <c:pt idx="3801">
                  <c:v>64</c:v>
                </c:pt>
                <c:pt idx="3802">
                  <c:v>64</c:v>
                </c:pt>
                <c:pt idx="3803">
                  <c:v>64</c:v>
                </c:pt>
                <c:pt idx="3804">
                  <c:v>64</c:v>
                </c:pt>
                <c:pt idx="3805">
                  <c:v>64</c:v>
                </c:pt>
                <c:pt idx="3806">
                  <c:v>64</c:v>
                </c:pt>
                <c:pt idx="3807">
                  <c:v>62</c:v>
                </c:pt>
                <c:pt idx="3808">
                  <c:v>64</c:v>
                </c:pt>
                <c:pt idx="3809">
                  <c:v>64</c:v>
                </c:pt>
                <c:pt idx="3810">
                  <c:v>62</c:v>
                </c:pt>
                <c:pt idx="3811">
                  <c:v>64</c:v>
                </c:pt>
                <c:pt idx="3812">
                  <c:v>64</c:v>
                </c:pt>
                <c:pt idx="3813">
                  <c:v>64</c:v>
                </c:pt>
                <c:pt idx="3814">
                  <c:v>64</c:v>
                </c:pt>
                <c:pt idx="3815">
                  <c:v>62</c:v>
                </c:pt>
                <c:pt idx="3816">
                  <c:v>62</c:v>
                </c:pt>
                <c:pt idx="3817">
                  <c:v>64</c:v>
                </c:pt>
                <c:pt idx="3818">
                  <c:v>64</c:v>
                </c:pt>
                <c:pt idx="3819">
                  <c:v>64</c:v>
                </c:pt>
                <c:pt idx="3820">
                  <c:v>64</c:v>
                </c:pt>
                <c:pt idx="3821">
                  <c:v>64</c:v>
                </c:pt>
                <c:pt idx="3822">
                  <c:v>62</c:v>
                </c:pt>
                <c:pt idx="3823">
                  <c:v>64</c:v>
                </c:pt>
                <c:pt idx="3824">
                  <c:v>64</c:v>
                </c:pt>
                <c:pt idx="3825">
                  <c:v>64</c:v>
                </c:pt>
                <c:pt idx="3826">
                  <c:v>62</c:v>
                </c:pt>
                <c:pt idx="3827">
                  <c:v>62</c:v>
                </c:pt>
                <c:pt idx="3828">
                  <c:v>62</c:v>
                </c:pt>
                <c:pt idx="3829">
                  <c:v>62</c:v>
                </c:pt>
                <c:pt idx="3830">
                  <c:v>66</c:v>
                </c:pt>
                <c:pt idx="3831">
                  <c:v>62</c:v>
                </c:pt>
                <c:pt idx="3832">
                  <c:v>62</c:v>
                </c:pt>
                <c:pt idx="3833">
                  <c:v>64</c:v>
                </c:pt>
                <c:pt idx="3834">
                  <c:v>64</c:v>
                </c:pt>
                <c:pt idx="3835">
                  <c:v>64</c:v>
                </c:pt>
                <c:pt idx="3836">
                  <c:v>62</c:v>
                </c:pt>
                <c:pt idx="3837">
                  <c:v>64</c:v>
                </c:pt>
                <c:pt idx="3838">
                  <c:v>64</c:v>
                </c:pt>
                <c:pt idx="3839">
                  <c:v>62</c:v>
                </c:pt>
                <c:pt idx="3840">
                  <c:v>62</c:v>
                </c:pt>
                <c:pt idx="3841">
                  <c:v>62</c:v>
                </c:pt>
                <c:pt idx="3842">
                  <c:v>60</c:v>
                </c:pt>
                <c:pt idx="3843">
                  <c:v>66</c:v>
                </c:pt>
                <c:pt idx="3844">
                  <c:v>64</c:v>
                </c:pt>
                <c:pt idx="3845">
                  <c:v>64</c:v>
                </c:pt>
                <c:pt idx="3846">
                  <c:v>62</c:v>
                </c:pt>
                <c:pt idx="3847">
                  <c:v>62</c:v>
                </c:pt>
                <c:pt idx="3848">
                  <c:v>64</c:v>
                </c:pt>
                <c:pt idx="3849">
                  <c:v>62</c:v>
                </c:pt>
                <c:pt idx="3850">
                  <c:v>64</c:v>
                </c:pt>
                <c:pt idx="3851">
                  <c:v>62</c:v>
                </c:pt>
                <c:pt idx="3852">
                  <c:v>64</c:v>
                </c:pt>
                <c:pt idx="3853">
                  <c:v>62</c:v>
                </c:pt>
                <c:pt idx="3854">
                  <c:v>64</c:v>
                </c:pt>
                <c:pt idx="3855">
                  <c:v>64</c:v>
                </c:pt>
                <c:pt idx="3856">
                  <c:v>64</c:v>
                </c:pt>
                <c:pt idx="3857">
                  <c:v>64</c:v>
                </c:pt>
                <c:pt idx="3858">
                  <c:v>62</c:v>
                </c:pt>
                <c:pt idx="3859">
                  <c:v>62</c:v>
                </c:pt>
                <c:pt idx="3860">
                  <c:v>62</c:v>
                </c:pt>
                <c:pt idx="3861">
                  <c:v>62</c:v>
                </c:pt>
                <c:pt idx="3862">
                  <c:v>64</c:v>
                </c:pt>
                <c:pt idx="3863">
                  <c:v>64</c:v>
                </c:pt>
                <c:pt idx="3864">
                  <c:v>64</c:v>
                </c:pt>
                <c:pt idx="3865">
                  <c:v>64</c:v>
                </c:pt>
                <c:pt idx="3866">
                  <c:v>64</c:v>
                </c:pt>
                <c:pt idx="3867">
                  <c:v>64</c:v>
                </c:pt>
                <c:pt idx="3868">
                  <c:v>64</c:v>
                </c:pt>
                <c:pt idx="3869">
                  <c:v>62</c:v>
                </c:pt>
                <c:pt idx="3870">
                  <c:v>62</c:v>
                </c:pt>
                <c:pt idx="3871">
                  <c:v>62</c:v>
                </c:pt>
                <c:pt idx="3872">
                  <c:v>62</c:v>
                </c:pt>
                <c:pt idx="3873">
                  <c:v>64</c:v>
                </c:pt>
                <c:pt idx="3874">
                  <c:v>66</c:v>
                </c:pt>
                <c:pt idx="3875">
                  <c:v>62</c:v>
                </c:pt>
                <c:pt idx="3876">
                  <c:v>64</c:v>
                </c:pt>
                <c:pt idx="3877">
                  <c:v>64</c:v>
                </c:pt>
                <c:pt idx="3878">
                  <c:v>62</c:v>
                </c:pt>
                <c:pt idx="3879">
                  <c:v>64</c:v>
                </c:pt>
                <c:pt idx="3880">
                  <c:v>66</c:v>
                </c:pt>
                <c:pt idx="3881">
                  <c:v>64</c:v>
                </c:pt>
                <c:pt idx="3882">
                  <c:v>62</c:v>
                </c:pt>
                <c:pt idx="3883">
                  <c:v>62</c:v>
                </c:pt>
                <c:pt idx="3884">
                  <c:v>62</c:v>
                </c:pt>
                <c:pt idx="3885">
                  <c:v>62</c:v>
                </c:pt>
                <c:pt idx="3886">
                  <c:v>62</c:v>
                </c:pt>
                <c:pt idx="3887">
                  <c:v>64</c:v>
                </c:pt>
                <c:pt idx="3888">
                  <c:v>64</c:v>
                </c:pt>
                <c:pt idx="3889">
                  <c:v>64</c:v>
                </c:pt>
                <c:pt idx="3890">
                  <c:v>62</c:v>
                </c:pt>
                <c:pt idx="3891">
                  <c:v>64</c:v>
                </c:pt>
                <c:pt idx="3892">
                  <c:v>62</c:v>
                </c:pt>
                <c:pt idx="3893">
                  <c:v>62</c:v>
                </c:pt>
                <c:pt idx="3894">
                  <c:v>64</c:v>
                </c:pt>
                <c:pt idx="3895">
                  <c:v>62</c:v>
                </c:pt>
                <c:pt idx="3896">
                  <c:v>62</c:v>
                </c:pt>
                <c:pt idx="3897">
                  <c:v>62</c:v>
                </c:pt>
                <c:pt idx="3898">
                  <c:v>62</c:v>
                </c:pt>
                <c:pt idx="3899">
                  <c:v>64</c:v>
                </c:pt>
                <c:pt idx="3900">
                  <c:v>62</c:v>
                </c:pt>
                <c:pt idx="3901">
                  <c:v>62</c:v>
                </c:pt>
                <c:pt idx="3902">
                  <c:v>64</c:v>
                </c:pt>
                <c:pt idx="3903">
                  <c:v>64</c:v>
                </c:pt>
                <c:pt idx="3904">
                  <c:v>62</c:v>
                </c:pt>
                <c:pt idx="3905">
                  <c:v>64</c:v>
                </c:pt>
                <c:pt idx="3906">
                  <c:v>60</c:v>
                </c:pt>
                <c:pt idx="3907">
                  <c:v>64</c:v>
                </c:pt>
                <c:pt idx="3908">
                  <c:v>64</c:v>
                </c:pt>
                <c:pt idx="3909">
                  <c:v>64</c:v>
                </c:pt>
                <c:pt idx="3910">
                  <c:v>62</c:v>
                </c:pt>
                <c:pt idx="3911">
                  <c:v>62</c:v>
                </c:pt>
                <c:pt idx="3912">
                  <c:v>64</c:v>
                </c:pt>
                <c:pt idx="3913">
                  <c:v>62</c:v>
                </c:pt>
                <c:pt idx="3914">
                  <c:v>64</c:v>
                </c:pt>
                <c:pt idx="3915">
                  <c:v>64</c:v>
                </c:pt>
                <c:pt idx="3916">
                  <c:v>62</c:v>
                </c:pt>
                <c:pt idx="3917">
                  <c:v>62</c:v>
                </c:pt>
                <c:pt idx="3918">
                  <c:v>64</c:v>
                </c:pt>
                <c:pt idx="3919">
                  <c:v>62</c:v>
                </c:pt>
                <c:pt idx="3920">
                  <c:v>64</c:v>
                </c:pt>
                <c:pt idx="3921">
                  <c:v>62</c:v>
                </c:pt>
                <c:pt idx="3922">
                  <c:v>62</c:v>
                </c:pt>
                <c:pt idx="3923">
                  <c:v>64</c:v>
                </c:pt>
                <c:pt idx="3924">
                  <c:v>60</c:v>
                </c:pt>
                <c:pt idx="3925">
                  <c:v>62</c:v>
                </c:pt>
                <c:pt idx="3926">
                  <c:v>62</c:v>
                </c:pt>
                <c:pt idx="3927">
                  <c:v>64</c:v>
                </c:pt>
                <c:pt idx="3928">
                  <c:v>64</c:v>
                </c:pt>
                <c:pt idx="3929">
                  <c:v>62</c:v>
                </c:pt>
                <c:pt idx="3930">
                  <c:v>64</c:v>
                </c:pt>
                <c:pt idx="3931">
                  <c:v>62</c:v>
                </c:pt>
                <c:pt idx="3932">
                  <c:v>64</c:v>
                </c:pt>
                <c:pt idx="3933">
                  <c:v>62</c:v>
                </c:pt>
                <c:pt idx="3934">
                  <c:v>64</c:v>
                </c:pt>
                <c:pt idx="3935">
                  <c:v>62</c:v>
                </c:pt>
                <c:pt idx="3936">
                  <c:v>64</c:v>
                </c:pt>
                <c:pt idx="3937">
                  <c:v>64</c:v>
                </c:pt>
                <c:pt idx="3938">
                  <c:v>64</c:v>
                </c:pt>
                <c:pt idx="3939">
                  <c:v>62</c:v>
                </c:pt>
                <c:pt idx="3940">
                  <c:v>60</c:v>
                </c:pt>
                <c:pt idx="3941">
                  <c:v>62</c:v>
                </c:pt>
                <c:pt idx="3942">
                  <c:v>64</c:v>
                </c:pt>
                <c:pt idx="3943">
                  <c:v>62</c:v>
                </c:pt>
                <c:pt idx="3944">
                  <c:v>64</c:v>
                </c:pt>
                <c:pt idx="3945">
                  <c:v>62</c:v>
                </c:pt>
                <c:pt idx="3946">
                  <c:v>62</c:v>
                </c:pt>
                <c:pt idx="3947">
                  <c:v>62</c:v>
                </c:pt>
                <c:pt idx="3948">
                  <c:v>62</c:v>
                </c:pt>
                <c:pt idx="3949">
                  <c:v>64</c:v>
                </c:pt>
                <c:pt idx="3950">
                  <c:v>60</c:v>
                </c:pt>
                <c:pt idx="3951">
                  <c:v>62</c:v>
                </c:pt>
                <c:pt idx="3952">
                  <c:v>64</c:v>
                </c:pt>
                <c:pt idx="3953">
                  <c:v>62</c:v>
                </c:pt>
                <c:pt idx="3954">
                  <c:v>64</c:v>
                </c:pt>
                <c:pt idx="3955">
                  <c:v>62</c:v>
                </c:pt>
                <c:pt idx="3956">
                  <c:v>64</c:v>
                </c:pt>
                <c:pt idx="3957">
                  <c:v>62</c:v>
                </c:pt>
                <c:pt idx="3958">
                  <c:v>62</c:v>
                </c:pt>
                <c:pt idx="3959">
                  <c:v>60</c:v>
                </c:pt>
                <c:pt idx="3960">
                  <c:v>62</c:v>
                </c:pt>
                <c:pt idx="3961">
                  <c:v>62</c:v>
                </c:pt>
                <c:pt idx="3962">
                  <c:v>62</c:v>
                </c:pt>
                <c:pt idx="3963">
                  <c:v>62</c:v>
                </c:pt>
                <c:pt idx="3964">
                  <c:v>60</c:v>
                </c:pt>
                <c:pt idx="3965">
                  <c:v>60</c:v>
                </c:pt>
                <c:pt idx="3966">
                  <c:v>62</c:v>
                </c:pt>
                <c:pt idx="3967">
                  <c:v>64</c:v>
                </c:pt>
                <c:pt idx="3968">
                  <c:v>60</c:v>
                </c:pt>
                <c:pt idx="3969">
                  <c:v>62</c:v>
                </c:pt>
                <c:pt idx="3970">
                  <c:v>62</c:v>
                </c:pt>
                <c:pt idx="3971">
                  <c:v>62</c:v>
                </c:pt>
                <c:pt idx="3972">
                  <c:v>64</c:v>
                </c:pt>
                <c:pt idx="3973">
                  <c:v>62</c:v>
                </c:pt>
                <c:pt idx="3974">
                  <c:v>60</c:v>
                </c:pt>
                <c:pt idx="3975">
                  <c:v>62</c:v>
                </c:pt>
                <c:pt idx="3976">
                  <c:v>64</c:v>
                </c:pt>
                <c:pt idx="3977">
                  <c:v>62</c:v>
                </c:pt>
                <c:pt idx="3978">
                  <c:v>64</c:v>
                </c:pt>
                <c:pt idx="3979">
                  <c:v>62</c:v>
                </c:pt>
                <c:pt idx="3980">
                  <c:v>62</c:v>
                </c:pt>
                <c:pt idx="3981">
                  <c:v>62</c:v>
                </c:pt>
                <c:pt idx="3982">
                  <c:v>60</c:v>
                </c:pt>
                <c:pt idx="3983">
                  <c:v>62</c:v>
                </c:pt>
                <c:pt idx="3984">
                  <c:v>62</c:v>
                </c:pt>
                <c:pt idx="3985">
                  <c:v>62</c:v>
                </c:pt>
                <c:pt idx="3986">
                  <c:v>58</c:v>
                </c:pt>
                <c:pt idx="3987">
                  <c:v>64</c:v>
                </c:pt>
                <c:pt idx="3988">
                  <c:v>60</c:v>
                </c:pt>
                <c:pt idx="3989">
                  <c:v>62</c:v>
                </c:pt>
                <c:pt idx="3990">
                  <c:v>62</c:v>
                </c:pt>
                <c:pt idx="3991">
                  <c:v>62</c:v>
                </c:pt>
                <c:pt idx="3992">
                  <c:v>66</c:v>
                </c:pt>
                <c:pt idx="3993">
                  <c:v>62</c:v>
                </c:pt>
                <c:pt idx="3994">
                  <c:v>62</c:v>
                </c:pt>
                <c:pt idx="3995">
                  <c:v>62</c:v>
                </c:pt>
                <c:pt idx="3996">
                  <c:v>62</c:v>
                </c:pt>
                <c:pt idx="3997">
                  <c:v>64</c:v>
                </c:pt>
                <c:pt idx="3998">
                  <c:v>64</c:v>
                </c:pt>
                <c:pt idx="3999">
                  <c:v>62</c:v>
                </c:pt>
                <c:pt idx="4000">
                  <c:v>60</c:v>
                </c:pt>
                <c:pt idx="4001">
                  <c:v>60</c:v>
                </c:pt>
                <c:pt idx="4002">
                  <c:v>62</c:v>
                </c:pt>
                <c:pt idx="4003">
                  <c:v>62</c:v>
                </c:pt>
                <c:pt idx="4004">
                  <c:v>62</c:v>
                </c:pt>
                <c:pt idx="4005">
                  <c:v>62</c:v>
                </c:pt>
                <c:pt idx="4006">
                  <c:v>62</c:v>
                </c:pt>
                <c:pt idx="4007">
                  <c:v>62</c:v>
                </c:pt>
                <c:pt idx="4008">
                  <c:v>64</c:v>
                </c:pt>
                <c:pt idx="4009">
                  <c:v>62</c:v>
                </c:pt>
                <c:pt idx="4010">
                  <c:v>64</c:v>
                </c:pt>
                <c:pt idx="4011">
                  <c:v>64</c:v>
                </c:pt>
                <c:pt idx="4012">
                  <c:v>62</c:v>
                </c:pt>
                <c:pt idx="4013">
                  <c:v>64</c:v>
                </c:pt>
                <c:pt idx="4014">
                  <c:v>62</c:v>
                </c:pt>
                <c:pt idx="4015">
                  <c:v>60</c:v>
                </c:pt>
                <c:pt idx="4016">
                  <c:v>62</c:v>
                </c:pt>
                <c:pt idx="4017">
                  <c:v>64</c:v>
                </c:pt>
                <c:pt idx="4018">
                  <c:v>64</c:v>
                </c:pt>
                <c:pt idx="4019">
                  <c:v>62</c:v>
                </c:pt>
                <c:pt idx="4020">
                  <c:v>62</c:v>
                </c:pt>
                <c:pt idx="4021">
                  <c:v>62</c:v>
                </c:pt>
                <c:pt idx="4022">
                  <c:v>62</c:v>
                </c:pt>
                <c:pt idx="4023">
                  <c:v>62</c:v>
                </c:pt>
                <c:pt idx="4024">
                  <c:v>62</c:v>
                </c:pt>
                <c:pt idx="4025">
                  <c:v>64</c:v>
                </c:pt>
                <c:pt idx="4026">
                  <c:v>62</c:v>
                </c:pt>
                <c:pt idx="4027">
                  <c:v>62</c:v>
                </c:pt>
                <c:pt idx="4028">
                  <c:v>62</c:v>
                </c:pt>
                <c:pt idx="4029">
                  <c:v>60</c:v>
                </c:pt>
                <c:pt idx="4030">
                  <c:v>62</c:v>
                </c:pt>
                <c:pt idx="4031">
                  <c:v>64</c:v>
                </c:pt>
                <c:pt idx="4032">
                  <c:v>62</c:v>
                </c:pt>
                <c:pt idx="4033">
                  <c:v>62</c:v>
                </c:pt>
                <c:pt idx="4034">
                  <c:v>60</c:v>
                </c:pt>
                <c:pt idx="4035">
                  <c:v>62</c:v>
                </c:pt>
                <c:pt idx="4036">
                  <c:v>64</c:v>
                </c:pt>
                <c:pt idx="4037">
                  <c:v>64</c:v>
                </c:pt>
                <c:pt idx="4038">
                  <c:v>62</c:v>
                </c:pt>
                <c:pt idx="4039">
                  <c:v>62</c:v>
                </c:pt>
                <c:pt idx="4040">
                  <c:v>64</c:v>
                </c:pt>
                <c:pt idx="4041">
                  <c:v>62</c:v>
                </c:pt>
                <c:pt idx="4042">
                  <c:v>62</c:v>
                </c:pt>
                <c:pt idx="4043">
                  <c:v>62</c:v>
                </c:pt>
                <c:pt idx="4044">
                  <c:v>62</c:v>
                </c:pt>
                <c:pt idx="4045">
                  <c:v>64</c:v>
                </c:pt>
                <c:pt idx="4046">
                  <c:v>62</c:v>
                </c:pt>
                <c:pt idx="4047">
                  <c:v>62</c:v>
                </c:pt>
                <c:pt idx="4048">
                  <c:v>64</c:v>
                </c:pt>
                <c:pt idx="4049">
                  <c:v>62</c:v>
                </c:pt>
                <c:pt idx="4050">
                  <c:v>62</c:v>
                </c:pt>
                <c:pt idx="4051">
                  <c:v>62</c:v>
                </c:pt>
                <c:pt idx="4052">
                  <c:v>62</c:v>
                </c:pt>
                <c:pt idx="4053">
                  <c:v>64</c:v>
                </c:pt>
                <c:pt idx="4054">
                  <c:v>62</c:v>
                </c:pt>
                <c:pt idx="4055">
                  <c:v>64</c:v>
                </c:pt>
                <c:pt idx="4056">
                  <c:v>62</c:v>
                </c:pt>
                <c:pt idx="4057">
                  <c:v>62</c:v>
                </c:pt>
                <c:pt idx="4058">
                  <c:v>60</c:v>
                </c:pt>
                <c:pt idx="4059">
                  <c:v>62</c:v>
                </c:pt>
                <c:pt idx="4060">
                  <c:v>60</c:v>
                </c:pt>
                <c:pt idx="4061">
                  <c:v>64</c:v>
                </c:pt>
                <c:pt idx="4062">
                  <c:v>60</c:v>
                </c:pt>
                <c:pt idx="4063">
                  <c:v>62</c:v>
                </c:pt>
                <c:pt idx="4064">
                  <c:v>62</c:v>
                </c:pt>
                <c:pt idx="4065">
                  <c:v>62</c:v>
                </c:pt>
                <c:pt idx="4066">
                  <c:v>62</c:v>
                </c:pt>
                <c:pt idx="4067">
                  <c:v>62</c:v>
                </c:pt>
                <c:pt idx="4068">
                  <c:v>60</c:v>
                </c:pt>
                <c:pt idx="4069">
                  <c:v>60</c:v>
                </c:pt>
                <c:pt idx="4070">
                  <c:v>62</c:v>
                </c:pt>
                <c:pt idx="4071">
                  <c:v>60</c:v>
                </c:pt>
                <c:pt idx="4072">
                  <c:v>62</c:v>
                </c:pt>
                <c:pt idx="4073">
                  <c:v>64</c:v>
                </c:pt>
                <c:pt idx="4074">
                  <c:v>64</c:v>
                </c:pt>
                <c:pt idx="4075">
                  <c:v>64</c:v>
                </c:pt>
                <c:pt idx="4076">
                  <c:v>62</c:v>
                </c:pt>
                <c:pt idx="4077">
                  <c:v>62</c:v>
                </c:pt>
                <c:pt idx="4078">
                  <c:v>64</c:v>
                </c:pt>
                <c:pt idx="4079">
                  <c:v>62</c:v>
                </c:pt>
                <c:pt idx="4080">
                  <c:v>62</c:v>
                </c:pt>
                <c:pt idx="4081">
                  <c:v>64</c:v>
                </c:pt>
                <c:pt idx="4082">
                  <c:v>62</c:v>
                </c:pt>
                <c:pt idx="4083">
                  <c:v>62</c:v>
                </c:pt>
                <c:pt idx="4084">
                  <c:v>62</c:v>
                </c:pt>
                <c:pt idx="4085">
                  <c:v>60</c:v>
                </c:pt>
                <c:pt idx="4086">
                  <c:v>62</c:v>
                </c:pt>
                <c:pt idx="4087">
                  <c:v>62</c:v>
                </c:pt>
                <c:pt idx="4088">
                  <c:v>62</c:v>
                </c:pt>
                <c:pt idx="4089">
                  <c:v>60</c:v>
                </c:pt>
                <c:pt idx="4090">
                  <c:v>62</c:v>
                </c:pt>
                <c:pt idx="4091">
                  <c:v>62</c:v>
                </c:pt>
                <c:pt idx="4092">
                  <c:v>62</c:v>
                </c:pt>
                <c:pt idx="4093">
                  <c:v>62</c:v>
                </c:pt>
                <c:pt idx="4094">
                  <c:v>64</c:v>
                </c:pt>
                <c:pt idx="4095">
                  <c:v>62</c:v>
                </c:pt>
                <c:pt idx="4096">
                  <c:v>60</c:v>
                </c:pt>
                <c:pt idx="4097">
                  <c:v>62</c:v>
                </c:pt>
                <c:pt idx="4098">
                  <c:v>64</c:v>
                </c:pt>
                <c:pt idx="4099">
                  <c:v>60</c:v>
                </c:pt>
                <c:pt idx="4100">
                  <c:v>66</c:v>
                </c:pt>
                <c:pt idx="4101">
                  <c:v>62</c:v>
                </c:pt>
                <c:pt idx="4102">
                  <c:v>62</c:v>
                </c:pt>
                <c:pt idx="4103">
                  <c:v>62</c:v>
                </c:pt>
                <c:pt idx="4104">
                  <c:v>60</c:v>
                </c:pt>
                <c:pt idx="4105">
                  <c:v>62</c:v>
                </c:pt>
                <c:pt idx="4106">
                  <c:v>62</c:v>
                </c:pt>
                <c:pt idx="4107">
                  <c:v>62</c:v>
                </c:pt>
                <c:pt idx="4108">
                  <c:v>60</c:v>
                </c:pt>
                <c:pt idx="4109">
                  <c:v>62</c:v>
                </c:pt>
                <c:pt idx="4110">
                  <c:v>62</c:v>
                </c:pt>
                <c:pt idx="4111">
                  <c:v>62</c:v>
                </c:pt>
                <c:pt idx="4112">
                  <c:v>62</c:v>
                </c:pt>
                <c:pt idx="4113">
                  <c:v>60</c:v>
                </c:pt>
                <c:pt idx="4114">
                  <c:v>62</c:v>
                </c:pt>
                <c:pt idx="4115">
                  <c:v>60</c:v>
                </c:pt>
                <c:pt idx="4116">
                  <c:v>62</c:v>
                </c:pt>
                <c:pt idx="4117">
                  <c:v>62</c:v>
                </c:pt>
                <c:pt idx="4118">
                  <c:v>62</c:v>
                </c:pt>
                <c:pt idx="4119">
                  <c:v>60</c:v>
                </c:pt>
                <c:pt idx="4120">
                  <c:v>62</c:v>
                </c:pt>
                <c:pt idx="4121">
                  <c:v>62</c:v>
                </c:pt>
                <c:pt idx="4122">
                  <c:v>62</c:v>
                </c:pt>
                <c:pt idx="4123">
                  <c:v>62</c:v>
                </c:pt>
                <c:pt idx="4124">
                  <c:v>64</c:v>
                </c:pt>
                <c:pt idx="4125">
                  <c:v>60</c:v>
                </c:pt>
                <c:pt idx="4126">
                  <c:v>62</c:v>
                </c:pt>
                <c:pt idx="4127">
                  <c:v>62</c:v>
                </c:pt>
                <c:pt idx="4128">
                  <c:v>64</c:v>
                </c:pt>
                <c:pt idx="4129">
                  <c:v>62</c:v>
                </c:pt>
                <c:pt idx="4130">
                  <c:v>62</c:v>
                </c:pt>
                <c:pt idx="4131">
                  <c:v>62</c:v>
                </c:pt>
                <c:pt idx="4132">
                  <c:v>62</c:v>
                </c:pt>
                <c:pt idx="4133">
                  <c:v>62</c:v>
                </c:pt>
                <c:pt idx="4134">
                  <c:v>62</c:v>
                </c:pt>
                <c:pt idx="4135">
                  <c:v>62</c:v>
                </c:pt>
                <c:pt idx="4136">
                  <c:v>60</c:v>
                </c:pt>
                <c:pt idx="4137">
                  <c:v>64</c:v>
                </c:pt>
                <c:pt idx="4138">
                  <c:v>64</c:v>
                </c:pt>
                <c:pt idx="4139">
                  <c:v>62</c:v>
                </c:pt>
                <c:pt idx="4140">
                  <c:v>62</c:v>
                </c:pt>
                <c:pt idx="4141">
                  <c:v>62</c:v>
                </c:pt>
                <c:pt idx="4142">
                  <c:v>62</c:v>
                </c:pt>
                <c:pt idx="4143">
                  <c:v>60</c:v>
                </c:pt>
                <c:pt idx="4144">
                  <c:v>62</c:v>
                </c:pt>
                <c:pt idx="4145">
                  <c:v>62</c:v>
                </c:pt>
                <c:pt idx="4146">
                  <c:v>62</c:v>
                </c:pt>
                <c:pt idx="4147">
                  <c:v>60</c:v>
                </c:pt>
                <c:pt idx="4148">
                  <c:v>64</c:v>
                </c:pt>
                <c:pt idx="4149">
                  <c:v>62</c:v>
                </c:pt>
                <c:pt idx="4150">
                  <c:v>62</c:v>
                </c:pt>
                <c:pt idx="4151">
                  <c:v>60</c:v>
                </c:pt>
                <c:pt idx="4152">
                  <c:v>62</c:v>
                </c:pt>
                <c:pt idx="4153">
                  <c:v>62</c:v>
                </c:pt>
                <c:pt idx="4154">
                  <c:v>60</c:v>
                </c:pt>
                <c:pt idx="4155">
                  <c:v>62</c:v>
                </c:pt>
                <c:pt idx="4156">
                  <c:v>62</c:v>
                </c:pt>
                <c:pt idx="4157">
                  <c:v>62</c:v>
                </c:pt>
                <c:pt idx="4158">
                  <c:v>64</c:v>
                </c:pt>
                <c:pt idx="4159">
                  <c:v>62</c:v>
                </c:pt>
                <c:pt idx="4160">
                  <c:v>62</c:v>
                </c:pt>
                <c:pt idx="4161">
                  <c:v>60</c:v>
                </c:pt>
                <c:pt idx="4162">
                  <c:v>62</c:v>
                </c:pt>
                <c:pt idx="4163">
                  <c:v>60</c:v>
                </c:pt>
                <c:pt idx="4164">
                  <c:v>62</c:v>
                </c:pt>
                <c:pt idx="4165">
                  <c:v>62</c:v>
                </c:pt>
                <c:pt idx="4166">
                  <c:v>62</c:v>
                </c:pt>
                <c:pt idx="4167">
                  <c:v>62</c:v>
                </c:pt>
                <c:pt idx="4168">
                  <c:v>64</c:v>
                </c:pt>
                <c:pt idx="4169">
                  <c:v>60</c:v>
                </c:pt>
                <c:pt idx="4170">
                  <c:v>60</c:v>
                </c:pt>
                <c:pt idx="4171">
                  <c:v>62</c:v>
                </c:pt>
                <c:pt idx="4172">
                  <c:v>60</c:v>
                </c:pt>
                <c:pt idx="4173">
                  <c:v>62</c:v>
                </c:pt>
                <c:pt idx="4174">
                  <c:v>60</c:v>
                </c:pt>
                <c:pt idx="4175">
                  <c:v>64</c:v>
                </c:pt>
                <c:pt idx="4176">
                  <c:v>62</c:v>
                </c:pt>
                <c:pt idx="4177">
                  <c:v>60</c:v>
                </c:pt>
                <c:pt idx="4178">
                  <c:v>62</c:v>
                </c:pt>
                <c:pt idx="4179">
                  <c:v>62</c:v>
                </c:pt>
                <c:pt idx="4180">
                  <c:v>62</c:v>
                </c:pt>
                <c:pt idx="4181">
                  <c:v>60</c:v>
                </c:pt>
                <c:pt idx="4182">
                  <c:v>60</c:v>
                </c:pt>
                <c:pt idx="4183">
                  <c:v>60</c:v>
                </c:pt>
                <c:pt idx="4184">
                  <c:v>60</c:v>
                </c:pt>
                <c:pt idx="4185">
                  <c:v>62</c:v>
                </c:pt>
                <c:pt idx="4186">
                  <c:v>62</c:v>
                </c:pt>
                <c:pt idx="4187">
                  <c:v>62</c:v>
                </c:pt>
                <c:pt idx="4188">
                  <c:v>60</c:v>
                </c:pt>
                <c:pt idx="4189">
                  <c:v>60</c:v>
                </c:pt>
                <c:pt idx="4190">
                  <c:v>60</c:v>
                </c:pt>
                <c:pt idx="4191">
                  <c:v>62</c:v>
                </c:pt>
                <c:pt idx="4192">
                  <c:v>60</c:v>
                </c:pt>
                <c:pt idx="4193">
                  <c:v>62</c:v>
                </c:pt>
                <c:pt idx="4194">
                  <c:v>60</c:v>
                </c:pt>
                <c:pt idx="4195">
                  <c:v>62</c:v>
                </c:pt>
                <c:pt idx="4196">
                  <c:v>62</c:v>
                </c:pt>
                <c:pt idx="4197">
                  <c:v>60</c:v>
                </c:pt>
                <c:pt idx="4198">
                  <c:v>62</c:v>
                </c:pt>
                <c:pt idx="4199">
                  <c:v>62</c:v>
                </c:pt>
                <c:pt idx="4200">
                  <c:v>60</c:v>
                </c:pt>
                <c:pt idx="4201">
                  <c:v>62</c:v>
                </c:pt>
                <c:pt idx="4202">
                  <c:v>60</c:v>
                </c:pt>
                <c:pt idx="4203">
                  <c:v>64</c:v>
                </c:pt>
                <c:pt idx="4204">
                  <c:v>62</c:v>
                </c:pt>
                <c:pt idx="4205">
                  <c:v>62</c:v>
                </c:pt>
                <c:pt idx="4206">
                  <c:v>62</c:v>
                </c:pt>
                <c:pt idx="4207">
                  <c:v>60</c:v>
                </c:pt>
                <c:pt idx="4208">
                  <c:v>62</c:v>
                </c:pt>
                <c:pt idx="4209">
                  <c:v>62</c:v>
                </c:pt>
                <c:pt idx="4210">
                  <c:v>64</c:v>
                </c:pt>
                <c:pt idx="4211">
                  <c:v>60</c:v>
                </c:pt>
                <c:pt idx="4212">
                  <c:v>62</c:v>
                </c:pt>
                <c:pt idx="4213">
                  <c:v>62</c:v>
                </c:pt>
                <c:pt idx="4214">
                  <c:v>62</c:v>
                </c:pt>
                <c:pt idx="4215">
                  <c:v>62</c:v>
                </c:pt>
                <c:pt idx="4216">
                  <c:v>62</c:v>
                </c:pt>
                <c:pt idx="4217">
                  <c:v>62</c:v>
                </c:pt>
                <c:pt idx="4218">
                  <c:v>58</c:v>
                </c:pt>
                <c:pt idx="4219">
                  <c:v>62</c:v>
                </c:pt>
                <c:pt idx="4220">
                  <c:v>62</c:v>
                </c:pt>
                <c:pt idx="4221">
                  <c:v>62</c:v>
                </c:pt>
                <c:pt idx="4222">
                  <c:v>60</c:v>
                </c:pt>
                <c:pt idx="4223">
                  <c:v>60</c:v>
                </c:pt>
                <c:pt idx="4224">
                  <c:v>60</c:v>
                </c:pt>
                <c:pt idx="4225">
                  <c:v>62</c:v>
                </c:pt>
                <c:pt idx="4226">
                  <c:v>60</c:v>
                </c:pt>
                <c:pt idx="4227">
                  <c:v>62</c:v>
                </c:pt>
                <c:pt idx="4228">
                  <c:v>62</c:v>
                </c:pt>
                <c:pt idx="4229">
                  <c:v>62</c:v>
                </c:pt>
                <c:pt idx="4230">
                  <c:v>62</c:v>
                </c:pt>
                <c:pt idx="4231">
                  <c:v>60</c:v>
                </c:pt>
                <c:pt idx="4232">
                  <c:v>62</c:v>
                </c:pt>
                <c:pt idx="4233">
                  <c:v>62</c:v>
                </c:pt>
                <c:pt idx="4234">
                  <c:v>60</c:v>
                </c:pt>
                <c:pt idx="4235">
                  <c:v>62</c:v>
                </c:pt>
                <c:pt idx="4236">
                  <c:v>60</c:v>
                </c:pt>
                <c:pt idx="4237">
                  <c:v>62</c:v>
                </c:pt>
                <c:pt idx="4238">
                  <c:v>60</c:v>
                </c:pt>
                <c:pt idx="4239">
                  <c:v>60</c:v>
                </c:pt>
                <c:pt idx="4240">
                  <c:v>62</c:v>
                </c:pt>
                <c:pt idx="4241">
                  <c:v>60</c:v>
                </c:pt>
                <c:pt idx="4242">
                  <c:v>62</c:v>
                </c:pt>
                <c:pt idx="4243">
                  <c:v>62</c:v>
                </c:pt>
                <c:pt idx="4244">
                  <c:v>62</c:v>
                </c:pt>
                <c:pt idx="4245">
                  <c:v>60</c:v>
                </c:pt>
                <c:pt idx="4246">
                  <c:v>62</c:v>
                </c:pt>
                <c:pt idx="4247">
                  <c:v>58</c:v>
                </c:pt>
                <c:pt idx="4248">
                  <c:v>60</c:v>
                </c:pt>
                <c:pt idx="4249">
                  <c:v>62</c:v>
                </c:pt>
                <c:pt idx="4250">
                  <c:v>62</c:v>
                </c:pt>
                <c:pt idx="4251">
                  <c:v>60</c:v>
                </c:pt>
                <c:pt idx="4252">
                  <c:v>62</c:v>
                </c:pt>
                <c:pt idx="4253">
                  <c:v>62</c:v>
                </c:pt>
                <c:pt idx="4254">
                  <c:v>62</c:v>
                </c:pt>
                <c:pt idx="4255">
                  <c:v>62</c:v>
                </c:pt>
                <c:pt idx="4256">
                  <c:v>60</c:v>
                </c:pt>
                <c:pt idx="4257">
                  <c:v>60</c:v>
                </c:pt>
                <c:pt idx="4258">
                  <c:v>60</c:v>
                </c:pt>
                <c:pt idx="4259">
                  <c:v>62</c:v>
                </c:pt>
                <c:pt idx="4260">
                  <c:v>60</c:v>
                </c:pt>
                <c:pt idx="4261">
                  <c:v>62</c:v>
                </c:pt>
                <c:pt idx="4262">
                  <c:v>60</c:v>
                </c:pt>
                <c:pt idx="4263">
                  <c:v>60</c:v>
                </c:pt>
                <c:pt idx="4264">
                  <c:v>60</c:v>
                </c:pt>
                <c:pt idx="4265">
                  <c:v>62</c:v>
                </c:pt>
                <c:pt idx="4266">
                  <c:v>60</c:v>
                </c:pt>
                <c:pt idx="4267">
                  <c:v>62</c:v>
                </c:pt>
                <c:pt idx="4268">
                  <c:v>62</c:v>
                </c:pt>
                <c:pt idx="4269">
                  <c:v>60</c:v>
                </c:pt>
                <c:pt idx="4270">
                  <c:v>62</c:v>
                </c:pt>
                <c:pt idx="4271">
                  <c:v>60</c:v>
                </c:pt>
                <c:pt idx="4272">
                  <c:v>62</c:v>
                </c:pt>
                <c:pt idx="4273">
                  <c:v>62</c:v>
                </c:pt>
                <c:pt idx="4274">
                  <c:v>60</c:v>
                </c:pt>
                <c:pt idx="4275">
                  <c:v>60</c:v>
                </c:pt>
                <c:pt idx="4276">
                  <c:v>62</c:v>
                </c:pt>
                <c:pt idx="4277">
                  <c:v>60</c:v>
                </c:pt>
                <c:pt idx="4278">
                  <c:v>62</c:v>
                </c:pt>
                <c:pt idx="4279">
                  <c:v>62</c:v>
                </c:pt>
                <c:pt idx="4280">
                  <c:v>62</c:v>
                </c:pt>
                <c:pt idx="4281">
                  <c:v>62</c:v>
                </c:pt>
                <c:pt idx="4282">
                  <c:v>62</c:v>
                </c:pt>
                <c:pt idx="4283">
                  <c:v>62</c:v>
                </c:pt>
                <c:pt idx="4284">
                  <c:v>62</c:v>
                </c:pt>
                <c:pt idx="4285">
                  <c:v>62</c:v>
                </c:pt>
                <c:pt idx="4286">
                  <c:v>62</c:v>
                </c:pt>
                <c:pt idx="4287">
                  <c:v>62</c:v>
                </c:pt>
                <c:pt idx="4288">
                  <c:v>62</c:v>
                </c:pt>
                <c:pt idx="4289">
                  <c:v>60</c:v>
                </c:pt>
                <c:pt idx="4290">
                  <c:v>60</c:v>
                </c:pt>
                <c:pt idx="4291">
                  <c:v>62</c:v>
                </c:pt>
                <c:pt idx="4292">
                  <c:v>60</c:v>
                </c:pt>
                <c:pt idx="4293">
                  <c:v>60</c:v>
                </c:pt>
                <c:pt idx="4294">
                  <c:v>60</c:v>
                </c:pt>
                <c:pt idx="4295">
                  <c:v>60</c:v>
                </c:pt>
                <c:pt idx="4296">
                  <c:v>62</c:v>
                </c:pt>
                <c:pt idx="4297">
                  <c:v>60</c:v>
                </c:pt>
                <c:pt idx="4298">
                  <c:v>60</c:v>
                </c:pt>
                <c:pt idx="4299">
                  <c:v>60</c:v>
                </c:pt>
                <c:pt idx="4300">
                  <c:v>60</c:v>
                </c:pt>
                <c:pt idx="4301">
                  <c:v>62</c:v>
                </c:pt>
                <c:pt idx="4302">
                  <c:v>62</c:v>
                </c:pt>
                <c:pt idx="4303">
                  <c:v>62</c:v>
                </c:pt>
                <c:pt idx="4304">
                  <c:v>62</c:v>
                </c:pt>
                <c:pt idx="4305">
                  <c:v>60</c:v>
                </c:pt>
                <c:pt idx="4306">
                  <c:v>60</c:v>
                </c:pt>
                <c:pt idx="4307">
                  <c:v>62</c:v>
                </c:pt>
                <c:pt idx="4308">
                  <c:v>60</c:v>
                </c:pt>
                <c:pt idx="4309">
                  <c:v>60</c:v>
                </c:pt>
                <c:pt idx="4310">
                  <c:v>62</c:v>
                </c:pt>
                <c:pt idx="4311">
                  <c:v>60</c:v>
                </c:pt>
                <c:pt idx="4312">
                  <c:v>62</c:v>
                </c:pt>
                <c:pt idx="4313">
                  <c:v>60</c:v>
                </c:pt>
                <c:pt idx="4314">
                  <c:v>60</c:v>
                </c:pt>
                <c:pt idx="4315">
                  <c:v>60</c:v>
                </c:pt>
                <c:pt idx="4316">
                  <c:v>60</c:v>
                </c:pt>
                <c:pt idx="4317">
                  <c:v>60</c:v>
                </c:pt>
                <c:pt idx="4318">
                  <c:v>62</c:v>
                </c:pt>
                <c:pt idx="4319">
                  <c:v>62</c:v>
                </c:pt>
                <c:pt idx="4320">
                  <c:v>60</c:v>
                </c:pt>
                <c:pt idx="4321">
                  <c:v>62</c:v>
                </c:pt>
                <c:pt idx="4322">
                  <c:v>60</c:v>
                </c:pt>
                <c:pt idx="4323">
                  <c:v>62</c:v>
                </c:pt>
                <c:pt idx="4324">
                  <c:v>62</c:v>
                </c:pt>
                <c:pt idx="4325">
                  <c:v>62</c:v>
                </c:pt>
                <c:pt idx="4326">
                  <c:v>60</c:v>
                </c:pt>
                <c:pt idx="4327">
                  <c:v>62</c:v>
                </c:pt>
                <c:pt idx="4328">
                  <c:v>60</c:v>
                </c:pt>
                <c:pt idx="4329">
                  <c:v>60</c:v>
                </c:pt>
                <c:pt idx="4330">
                  <c:v>60</c:v>
                </c:pt>
                <c:pt idx="4331">
                  <c:v>62</c:v>
                </c:pt>
                <c:pt idx="4332">
                  <c:v>60</c:v>
                </c:pt>
                <c:pt idx="4333">
                  <c:v>60</c:v>
                </c:pt>
                <c:pt idx="4334">
                  <c:v>60</c:v>
                </c:pt>
                <c:pt idx="4335">
                  <c:v>60</c:v>
                </c:pt>
                <c:pt idx="4336">
                  <c:v>62</c:v>
                </c:pt>
                <c:pt idx="4337">
                  <c:v>62</c:v>
                </c:pt>
                <c:pt idx="4338">
                  <c:v>60</c:v>
                </c:pt>
                <c:pt idx="4339">
                  <c:v>60</c:v>
                </c:pt>
                <c:pt idx="4340">
                  <c:v>62</c:v>
                </c:pt>
                <c:pt idx="4341">
                  <c:v>60</c:v>
                </c:pt>
                <c:pt idx="4342">
                  <c:v>60</c:v>
                </c:pt>
                <c:pt idx="4343">
                  <c:v>60</c:v>
                </c:pt>
                <c:pt idx="4344">
                  <c:v>62</c:v>
                </c:pt>
                <c:pt idx="4345">
                  <c:v>60</c:v>
                </c:pt>
                <c:pt idx="4346">
                  <c:v>60</c:v>
                </c:pt>
                <c:pt idx="4347">
                  <c:v>60</c:v>
                </c:pt>
                <c:pt idx="4348">
                  <c:v>60</c:v>
                </c:pt>
                <c:pt idx="4349">
                  <c:v>60</c:v>
                </c:pt>
                <c:pt idx="4350">
                  <c:v>60</c:v>
                </c:pt>
                <c:pt idx="4351">
                  <c:v>60</c:v>
                </c:pt>
                <c:pt idx="4352">
                  <c:v>60</c:v>
                </c:pt>
                <c:pt idx="4353">
                  <c:v>62</c:v>
                </c:pt>
                <c:pt idx="4354">
                  <c:v>60</c:v>
                </c:pt>
                <c:pt idx="4355">
                  <c:v>60</c:v>
                </c:pt>
                <c:pt idx="4356">
                  <c:v>62</c:v>
                </c:pt>
                <c:pt idx="4357">
                  <c:v>60</c:v>
                </c:pt>
                <c:pt idx="4358">
                  <c:v>60</c:v>
                </c:pt>
                <c:pt idx="4359">
                  <c:v>64</c:v>
                </c:pt>
                <c:pt idx="4360">
                  <c:v>60</c:v>
                </c:pt>
                <c:pt idx="4361">
                  <c:v>62</c:v>
                </c:pt>
                <c:pt idx="4362">
                  <c:v>60</c:v>
                </c:pt>
                <c:pt idx="4363">
                  <c:v>60</c:v>
                </c:pt>
                <c:pt idx="4364">
                  <c:v>60</c:v>
                </c:pt>
                <c:pt idx="4365">
                  <c:v>60</c:v>
                </c:pt>
                <c:pt idx="4366">
                  <c:v>60</c:v>
                </c:pt>
                <c:pt idx="4367">
                  <c:v>62</c:v>
                </c:pt>
                <c:pt idx="4368">
                  <c:v>60</c:v>
                </c:pt>
                <c:pt idx="4369">
                  <c:v>60</c:v>
                </c:pt>
                <c:pt idx="4370">
                  <c:v>62</c:v>
                </c:pt>
                <c:pt idx="4371">
                  <c:v>60</c:v>
                </c:pt>
                <c:pt idx="4372">
                  <c:v>62</c:v>
                </c:pt>
                <c:pt idx="4373">
                  <c:v>60</c:v>
                </c:pt>
                <c:pt idx="4374">
                  <c:v>62</c:v>
                </c:pt>
                <c:pt idx="4375">
                  <c:v>62</c:v>
                </c:pt>
                <c:pt idx="4376">
                  <c:v>60</c:v>
                </c:pt>
                <c:pt idx="4377">
                  <c:v>60</c:v>
                </c:pt>
                <c:pt idx="4378">
                  <c:v>62</c:v>
                </c:pt>
                <c:pt idx="4379">
                  <c:v>60</c:v>
                </c:pt>
                <c:pt idx="4380">
                  <c:v>60</c:v>
                </c:pt>
                <c:pt idx="4381">
                  <c:v>60</c:v>
                </c:pt>
                <c:pt idx="4382">
                  <c:v>60</c:v>
                </c:pt>
                <c:pt idx="4383">
                  <c:v>60</c:v>
                </c:pt>
                <c:pt idx="4384">
                  <c:v>62</c:v>
                </c:pt>
                <c:pt idx="4385">
                  <c:v>58</c:v>
                </c:pt>
                <c:pt idx="4386">
                  <c:v>62</c:v>
                </c:pt>
                <c:pt idx="4387">
                  <c:v>60</c:v>
                </c:pt>
                <c:pt idx="4388">
                  <c:v>60</c:v>
                </c:pt>
                <c:pt idx="4389">
                  <c:v>60</c:v>
                </c:pt>
                <c:pt idx="4390">
                  <c:v>60</c:v>
                </c:pt>
                <c:pt idx="4391">
                  <c:v>60</c:v>
                </c:pt>
                <c:pt idx="4392">
                  <c:v>60</c:v>
                </c:pt>
                <c:pt idx="4393">
                  <c:v>60</c:v>
                </c:pt>
                <c:pt idx="4394">
                  <c:v>60</c:v>
                </c:pt>
                <c:pt idx="4395">
                  <c:v>62</c:v>
                </c:pt>
                <c:pt idx="4396">
                  <c:v>60</c:v>
                </c:pt>
                <c:pt idx="4397">
                  <c:v>60</c:v>
                </c:pt>
                <c:pt idx="4398">
                  <c:v>60</c:v>
                </c:pt>
                <c:pt idx="4399">
                  <c:v>58</c:v>
                </c:pt>
                <c:pt idx="4400">
                  <c:v>60</c:v>
                </c:pt>
                <c:pt idx="4401">
                  <c:v>62</c:v>
                </c:pt>
                <c:pt idx="4402">
                  <c:v>60</c:v>
                </c:pt>
                <c:pt idx="4403">
                  <c:v>62</c:v>
                </c:pt>
                <c:pt idx="4404">
                  <c:v>60</c:v>
                </c:pt>
                <c:pt idx="4405">
                  <c:v>64</c:v>
                </c:pt>
                <c:pt idx="4406">
                  <c:v>62</c:v>
                </c:pt>
                <c:pt idx="4407">
                  <c:v>60</c:v>
                </c:pt>
                <c:pt idx="4408">
                  <c:v>60</c:v>
                </c:pt>
                <c:pt idx="4409">
                  <c:v>60</c:v>
                </c:pt>
                <c:pt idx="4410">
                  <c:v>62</c:v>
                </c:pt>
                <c:pt idx="4411">
                  <c:v>60</c:v>
                </c:pt>
                <c:pt idx="4412">
                  <c:v>60</c:v>
                </c:pt>
                <c:pt idx="4413">
                  <c:v>60</c:v>
                </c:pt>
                <c:pt idx="4414">
                  <c:v>62</c:v>
                </c:pt>
                <c:pt idx="4415">
                  <c:v>60</c:v>
                </c:pt>
                <c:pt idx="4416">
                  <c:v>60</c:v>
                </c:pt>
                <c:pt idx="4417">
                  <c:v>62</c:v>
                </c:pt>
                <c:pt idx="4418">
                  <c:v>60</c:v>
                </c:pt>
                <c:pt idx="4419">
                  <c:v>60</c:v>
                </c:pt>
                <c:pt idx="4420">
                  <c:v>60</c:v>
                </c:pt>
                <c:pt idx="4421">
                  <c:v>64</c:v>
                </c:pt>
                <c:pt idx="4422">
                  <c:v>60</c:v>
                </c:pt>
                <c:pt idx="4423">
                  <c:v>60</c:v>
                </c:pt>
                <c:pt idx="4424">
                  <c:v>60</c:v>
                </c:pt>
                <c:pt idx="4425">
                  <c:v>62</c:v>
                </c:pt>
                <c:pt idx="4426">
                  <c:v>62</c:v>
                </c:pt>
                <c:pt idx="4427">
                  <c:v>62</c:v>
                </c:pt>
                <c:pt idx="4428">
                  <c:v>62</c:v>
                </c:pt>
                <c:pt idx="4429">
                  <c:v>60</c:v>
                </c:pt>
                <c:pt idx="4430">
                  <c:v>60</c:v>
                </c:pt>
                <c:pt idx="4431">
                  <c:v>60</c:v>
                </c:pt>
                <c:pt idx="4432">
                  <c:v>60</c:v>
                </c:pt>
                <c:pt idx="4433">
                  <c:v>62</c:v>
                </c:pt>
                <c:pt idx="4434">
                  <c:v>62</c:v>
                </c:pt>
                <c:pt idx="4435">
                  <c:v>62</c:v>
                </c:pt>
                <c:pt idx="4436">
                  <c:v>60</c:v>
                </c:pt>
                <c:pt idx="4437">
                  <c:v>60</c:v>
                </c:pt>
                <c:pt idx="4438">
                  <c:v>62</c:v>
                </c:pt>
                <c:pt idx="4439">
                  <c:v>60</c:v>
                </c:pt>
                <c:pt idx="4440">
                  <c:v>62</c:v>
                </c:pt>
                <c:pt idx="4441">
                  <c:v>60</c:v>
                </c:pt>
                <c:pt idx="4442">
                  <c:v>60</c:v>
                </c:pt>
                <c:pt idx="4443">
                  <c:v>60</c:v>
                </c:pt>
                <c:pt idx="4444">
                  <c:v>60</c:v>
                </c:pt>
                <c:pt idx="4445">
                  <c:v>60</c:v>
                </c:pt>
                <c:pt idx="4446">
                  <c:v>60</c:v>
                </c:pt>
                <c:pt idx="4447">
                  <c:v>60</c:v>
                </c:pt>
                <c:pt idx="4448">
                  <c:v>62</c:v>
                </c:pt>
                <c:pt idx="4449">
                  <c:v>60</c:v>
                </c:pt>
                <c:pt idx="4450">
                  <c:v>64</c:v>
                </c:pt>
                <c:pt idx="4451">
                  <c:v>60</c:v>
                </c:pt>
                <c:pt idx="4452">
                  <c:v>62</c:v>
                </c:pt>
                <c:pt idx="4453">
                  <c:v>62</c:v>
                </c:pt>
                <c:pt idx="4454">
                  <c:v>60</c:v>
                </c:pt>
                <c:pt idx="4455">
                  <c:v>60</c:v>
                </c:pt>
                <c:pt idx="4456">
                  <c:v>58</c:v>
                </c:pt>
                <c:pt idx="4457">
                  <c:v>58</c:v>
                </c:pt>
                <c:pt idx="4458">
                  <c:v>62</c:v>
                </c:pt>
                <c:pt idx="4459">
                  <c:v>62</c:v>
                </c:pt>
                <c:pt idx="4460">
                  <c:v>62</c:v>
                </c:pt>
                <c:pt idx="4461">
                  <c:v>62</c:v>
                </c:pt>
                <c:pt idx="4462">
                  <c:v>62</c:v>
                </c:pt>
                <c:pt idx="4463">
                  <c:v>60</c:v>
                </c:pt>
                <c:pt idx="4464">
                  <c:v>60</c:v>
                </c:pt>
                <c:pt idx="4465">
                  <c:v>60</c:v>
                </c:pt>
                <c:pt idx="4466">
                  <c:v>60</c:v>
                </c:pt>
                <c:pt idx="4467">
                  <c:v>58</c:v>
                </c:pt>
                <c:pt idx="4468">
                  <c:v>60</c:v>
                </c:pt>
                <c:pt idx="4469">
                  <c:v>60</c:v>
                </c:pt>
                <c:pt idx="4470">
                  <c:v>62</c:v>
                </c:pt>
                <c:pt idx="4471">
                  <c:v>60</c:v>
                </c:pt>
                <c:pt idx="4472">
                  <c:v>62</c:v>
                </c:pt>
                <c:pt idx="4473">
                  <c:v>60</c:v>
                </c:pt>
                <c:pt idx="4474">
                  <c:v>60</c:v>
                </c:pt>
                <c:pt idx="4475">
                  <c:v>60</c:v>
                </c:pt>
                <c:pt idx="4476">
                  <c:v>58</c:v>
                </c:pt>
                <c:pt idx="4477">
                  <c:v>60</c:v>
                </c:pt>
                <c:pt idx="4478">
                  <c:v>60</c:v>
                </c:pt>
                <c:pt idx="4479">
                  <c:v>60</c:v>
                </c:pt>
                <c:pt idx="4480">
                  <c:v>60</c:v>
                </c:pt>
                <c:pt idx="4481">
                  <c:v>60</c:v>
                </c:pt>
                <c:pt idx="4482">
                  <c:v>62</c:v>
                </c:pt>
                <c:pt idx="4483">
                  <c:v>58</c:v>
                </c:pt>
                <c:pt idx="4484">
                  <c:v>60</c:v>
                </c:pt>
                <c:pt idx="4485">
                  <c:v>58</c:v>
                </c:pt>
                <c:pt idx="4486">
                  <c:v>60</c:v>
                </c:pt>
                <c:pt idx="4487">
                  <c:v>60</c:v>
                </c:pt>
                <c:pt idx="4488">
                  <c:v>60</c:v>
                </c:pt>
                <c:pt idx="4489">
                  <c:v>60</c:v>
                </c:pt>
                <c:pt idx="4490">
                  <c:v>64</c:v>
                </c:pt>
                <c:pt idx="4491">
                  <c:v>62</c:v>
                </c:pt>
                <c:pt idx="4492">
                  <c:v>60</c:v>
                </c:pt>
                <c:pt idx="4493">
                  <c:v>62</c:v>
                </c:pt>
                <c:pt idx="4494">
                  <c:v>60</c:v>
                </c:pt>
                <c:pt idx="4495">
                  <c:v>62</c:v>
                </c:pt>
                <c:pt idx="4496">
                  <c:v>60</c:v>
                </c:pt>
                <c:pt idx="4497">
                  <c:v>62</c:v>
                </c:pt>
                <c:pt idx="4498">
                  <c:v>58</c:v>
                </c:pt>
                <c:pt idx="4499">
                  <c:v>60</c:v>
                </c:pt>
                <c:pt idx="4500">
                  <c:v>62</c:v>
                </c:pt>
                <c:pt idx="4501">
                  <c:v>60</c:v>
                </c:pt>
                <c:pt idx="4502">
                  <c:v>62</c:v>
                </c:pt>
                <c:pt idx="4503">
                  <c:v>60</c:v>
                </c:pt>
                <c:pt idx="4504">
                  <c:v>60</c:v>
                </c:pt>
                <c:pt idx="4505">
                  <c:v>62</c:v>
                </c:pt>
                <c:pt idx="4506">
                  <c:v>62</c:v>
                </c:pt>
                <c:pt idx="4507">
                  <c:v>62</c:v>
                </c:pt>
                <c:pt idx="4508">
                  <c:v>58</c:v>
                </c:pt>
                <c:pt idx="4509">
                  <c:v>60</c:v>
                </c:pt>
                <c:pt idx="4510">
                  <c:v>60</c:v>
                </c:pt>
                <c:pt idx="4511">
                  <c:v>60</c:v>
                </c:pt>
                <c:pt idx="4512">
                  <c:v>62</c:v>
                </c:pt>
                <c:pt idx="4513">
                  <c:v>60</c:v>
                </c:pt>
                <c:pt idx="4514">
                  <c:v>58</c:v>
                </c:pt>
                <c:pt idx="4515">
                  <c:v>62</c:v>
                </c:pt>
                <c:pt idx="4516">
                  <c:v>58</c:v>
                </c:pt>
                <c:pt idx="4517">
                  <c:v>60</c:v>
                </c:pt>
                <c:pt idx="4518">
                  <c:v>58</c:v>
                </c:pt>
                <c:pt idx="4519">
                  <c:v>62</c:v>
                </c:pt>
                <c:pt idx="4520">
                  <c:v>58</c:v>
                </c:pt>
                <c:pt idx="4521">
                  <c:v>58</c:v>
                </c:pt>
                <c:pt idx="4522">
                  <c:v>58</c:v>
                </c:pt>
                <c:pt idx="4523">
                  <c:v>60</c:v>
                </c:pt>
                <c:pt idx="4524">
                  <c:v>62</c:v>
                </c:pt>
                <c:pt idx="4525">
                  <c:v>60</c:v>
                </c:pt>
                <c:pt idx="4526">
                  <c:v>60</c:v>
                </c:pt>
                <c:pt idx="4527">
                  <c:v>60</c:v>
                </c:pt>
                <c:pt idx="4528">
                  <c:v>58</c:v>
                </c:pt>
                <c:pt idx="4529">
                  <c:v>60</c:v>
                </c:pt>
                <c:pt idx="4530">
                  <c:v>60</c:v>
                </c:pt>
                <c:pt idx="4531">
                  <c:v>60</c:v>
                </c:pt>
                <c:pt idx="4532">
                  <c:v>60</c:v>
                </c:pt>
                <c:pt idx="4533">
                  <c:v>60</c:v>
                </c:pt>
                <c:pt idx="4534">
                  <c:v>60</c:v>
                </c:pt>
                <c:pt idx="4535">
                  <c:v>60</c:v>
                </c:pt>
                <c:pt idx="4536">
                  <c:v>62</c:v>
                </c:pt>
                <c:pt idx="4537">
                  <c:v>60</c:v>
                </c:pt>
                <c:pt idx="4538">
                  <c:v>60</c:v>
                </c:pt>
                <c:pt idx="4539">
                  <c:v>58</c:v>
                </c:pt>
                <c:pt idx="4540">
                  <c:v>60</c:v>
                </c:pt>
                <c:pt idx="4541">
                  <c:v>60</c:v>
                </c:pt>
                <c:pt idx="4542">
                  <c:v>60</c:v>
                </c:pt>
                <c:pt idx="4543">
                  <c:v>58</c:v>
                </c:pt>
                <c:pt idx="4544">
                  <c:v>60</c:v>
                </c:pt>
                <c:pt idx="4545">
                  <c:v>58</c:v>
                </c:pt>
                <c:pt idx="4546">
                  <c:v>60</c:v>
                </c:pt>
                <c:pt idx="4547">
                  <c:v>58</c:v>
                </c:pt>
                <c:pt idx="4548">
                  <c:v>60</c:v>
                </c:pt>
                <c:pt idx="4549">
                  <c:v>60</c:v>
                </c:pt>
                <c:pt idx="4550">
                  <c:v>62</c:v>
                </c:pt>
                <c:pt idx="4551">
                  <c:v>60</c:v>
                </c:pt>
                <c:pt idx="4552">
                  <c:v>60</c:v>
                </c:pt>
                <c:pt idx="4553">
                  <c:v>60</c:v>
                </c:pt>
                <c:pt idx="4554">
                  <c:v>60</c:v>
                </c:pt>
                <c:pt idx="4555">
                  <c:v>60</c:v>
                </c:pt>
                <c:pt idx="4556">
                  <c:v>60</c:v>
                </c:pt>
                <c:pt idx="4557">
                  <c:v>58</c:v>
                </c:pt>
                <c:pt idx="4558">
                  <c:v>60</c:v>
                </c:pt>
                <c:pt idx="4559">
                  <c:v>58</c:v>
                </c:pt>
                <c:pt idx="4560">
                  <c:v>60</c:v>
                </c:pt>
                <c:pt idx="4561">
                  <c:v>60</c:v>
                </c:pt>
                <c:pt idx="4562">
                  <c:v>60</c:v>
                </c:pt>
                <c:pt idx="4563">
                  <c:v>58</c:v>
                </c:pt>
                <c:pt idx="4564">
                  <c:v>60</c:v>
                </c:pt>
                <c:pt idx="4565">
                  <c:v>58</c:v>
                </c:pt>
                <c:pt idx="4566">
                  <c:v>60</c:v>
                </c:pt>
                <c:pt idx="4567">
                  <c:v>58</c:v>
                </c:pt>
                <c:pt idx="4568">
                  <c:v>60</c:v>
                </c:pt>
                <c:pt idx="4569">
                  <c:v>60</c:v>
                </c:pt>
                <c:pt idx="4570">
                  <c:v>60</c:v>
                </c:pt>
                <c:pt idx="4571">
                  <c:v>58</c:v>
                </c:pt>
                <c:pt idx="4572">
                  <c:v>62</c:v>
                </c:pt>
                <c:pt idx="4573">
                  <c:v>60</c:v>
                </c:pt>
                <c:pt idx="4574">
                  <c:v>60</c:v>
                </c:pt>
                <c:pt idx="4575">
                  <c:v>60</c:v>
                </c:pt>
                <c:pt idx="4576">
                  <c:v>60</c:v>
                </c:pt>
                <c:pt idx="4577">
                  <c:v>62</c:v>
                </c:pt>
                <c:pt idx="4578">
                  <c:v>60</c:v>
                </c:pt>
                <c:pt idx="4579">
                  <c:v>60</c:v>
                </c:pt>
                <c:pt idx="4580">
                  <c:v>60</c:v>
                </c:pt>
                <c:pt idx="4581">
                  <c:v>60</c:v>
                </c:pt>
                <c:pt idx="4582">
                  <c:v>60</c:v>
                </c:pt>
                <c:pt idx="4583">
                  <c:v>60</c:v>
                </c:pt>
                <c:pt idx="4584">
                  <c:v>60</c:v>
                </c:pt>
                <c:pt idx="4585">
                  <c:v>62</c:v>
                </c:pt>
                <c:pt idx="4586">
                  <c:v>62</c:v>
                </c:pt>
                <c:pt idx="4587">
                  <c:v>62</c:v>
                </c:pt>
                <c:pt idx="4588">
                  <c:v>60</c:v>
                </c:pt>
                <c:pt idx="4589">
                  <c:v>58</c:v>
                </c:pt>
                <c:pt idx="4590">
                  <c:v>60</c:v>
                </c:pt>
                <c:pt idx="4591">
                  <c:v>60</c:v>
                </c:pt>
                <c:pt idx="4592">
                  <c:v>60</c:v>
                </c:pt>
                <c:pt idx="4593">
                  <c:v>58</c:v>
                </c:pt>
                <c:pt idx="4594">
                  <c:v>60</c:v>
                </c:pt>
                <c:pt idx="4595">
                  <c:v>58</c:v>
                </c:pt>
                <c:pt idx="4596">
                  <c:v>62</c:v>
                </c:pt>
                <c:pt idx="4597">
                  <c:v>60</c:v>
                </c:pt>
                <c:pt idx="4598">
                  <c:v>60</c:v>
                </c:pt>
                <c:pt idx="4599">
                  <c:v>62</c:v>
                </c:pt>
                <c:pt idx="4600">
                  <c:v>60</c:v>
                </c:pt>
                <c:pt idx="4601">
                  <c:v>60</c:v>
                </c:pt>
                <c:pt idx="4602">
                  <c:v>60</c:v>
                </c:pt>
                <c:pt idx="4603">
                  <c:v>60</c:v>
                </c:pt>
                <c:pt idx="4604">
                  <c:v>60</c:v>
                </c:pt>
                <c:pt idx="4605">
                  <c:v>58</c:v>
                </c:pt>
                <c:pt idx="4606">
                  <c:v>58</c:v>
                </c:pt>
                <c:pt idx="4607">
                  <c:v>60</c:v>
                </c:pt>
                <c:pt idx="4608">
                  <c:v>58</c:v>
                </c:pt>
                <c:pt idx="4609">
                  <c:v>60</c:v>
                </c:pt>
                <c:pt idx="4610">
                  <c:v>60</c:v>
                </c:pt>
                <c:pt idx="4611">
                  <c:v>58</c:v>
                </c:pt>
                <c:pt idx="4612">
                  <c:v>60</c:v>
                </c:pt>
                <c:pt idx="4613">
                  <c:v>60</c:v>
                </c:pt>
                <c:pt idx="4614">
                  <c:v>60</c:v>
                </c:pt>
                <c:pt idx="4615">
                  <c:v>62</c:v>
                </c:pt>
                <c:pt idx="4616">
                  <c:v>58</c:v>
                </c:pt>
                <c:pt idx="4617">
                  <c:v>60</c:v>
                </c:pt>
                <c:pt idx="4618">
                  <c:v>62</c:v>
                </c:pt>
                <c:pt idx="4619">
                  <c:v>60</c:v>
                </c:pt>
                <c:pt idx="4620">
                  <c:v>60</c:v>
                </c:pt>
                <c:pt idx="4621">
                  <c:v>58</c:v>
                </c:pt>
                <c:pt idx="4622">
                  <c:v>60</c:v>
                </c:pt>
                <c:pt idx="4623">
                  <c:v>58</c:v>
                </c:pt>
                <c:pt idx="4624">
                  <c:v>62</c:v>
                </c:pt>
                <c:pt idx="4625">
                  <c:v>60</c:v>
                </c:pt>
                <c:pt idx="4626">
                  <c:v>58</c:v>
                </c:pt>
                <c:pt idx="4627">
                  <c:v>60</c:v>
                </c:pt>
                <c:pt idx="4628">
                  <c:v>60</c:v>
                </c:pt>
                <c:pt idx="4629">
                  <c:v>60</c:v>
                </c:pt>
                <c:pt idx="4630">
                  <c:v>60</c:v>
                </c:pt>
                <c:pt idx="4631">
                  <c:v>58</c:v>
                </c:pt>
                <c:pt idx="4632">
                  <c:v>60</c:v>
                </c:pt>
                <c:pt idx="4633">
                  <c:v>60</c:v>
                </c:pt>
                <c:pt idx="4634">
                  <c:v>60</c:v>
                </c:pt>
                <c:pt idx="4635">
                  <c:v>60</c:v>
                </c:pt>
                <c:pt idx="4636">
                  <c:v>60</c:v>
                </c:pt>
                <c:pt idx="4637">
                  <c:v>60</c:v>
                </c:pt>
                <c:pt idx="4638">
                  <c:v>60</c:v>
                </c:pt>
                <c:pt idx="4639">
                  <c:v>60</c:v>
                </c:pt>
                <c:pt idx="4640">
                  <c:v>62</c:v>
                </c:pt>
                <c:pt idx="4641">
                  <c:v>58</c:v>
                </c:pt>
                <c:pt idx="4642">
                  <c:v>58</c:v>
                </c:pt>
                <c:pt idx="4643">
                  <c:v>60</c:v>
                </c:pt>
                <c:pt idx="4644">
                  <c:v>60</c:v>
                </c:pt>
                <c:pt idx="4645">
                  <c:v>62</c:v>
                </c:pt>
                <c:pt idx="4646">
                  <c:v>60</c:v>
                </c:pt>
                <c:pt idx="4647">
                  <c:v>60</c:v>
                </c:pt>
                <c:pt idx="4648">
                  <c:v>60</c:v>
                </c:pt>
                <c:pt idx="4649">
                  <c:v>60</c:v>
                </c:pt>
                <c:pt idx="4650">
                  <c:v>60</c:v>
                </c:pt>
                <c:pt idx="4651">
                  <c:v>58</c:v>
                </c:pt>
                <c:pt idx="4652">
                  <c:v>60</c:v>
                </c:pt>
                <c:pt idx="4653">
                  <c:v>62</c:v>
                </c:pt>
                <c:pt idx="4654">
                  <c:v>60</c:v>
                </c:pt>
                <c:pt idx="4655">
                  <c:v>62</c:v>
                </c:pt>
                <c:pt idx="4656">
                  <c:v>60</c:v>
                </c:pt>
                <c:pt idx="4657">
                  <c:v>60</c:v>
                </c:pt>
                <c:pt idx="4658">
                  <c:v>60</c:v>
                </c:pt>
                <c:pt idx="4659">
                  <c:v>60</c:v>
                </c:pt>
                <c:pt idx="4660">
                  <c:v>60</c:v>
                </c:pt>
                <c:pt idx="4661">
                  <c:v>60</c:v>
                </c:pt>
                <c:pt idx="4662">
                  <c:v>60</c:v>
                </c:pt>
                <c:pt idx="4663">
                  <c:v>62</c:v>
                </c:pt>
                <c:pt idx="4664">
                  <c:v>60</c:v>
                </c:pt>
                <c:pt idx="4665">
                  <c:v>58</c:v>
                </c:pt>
                <c:pt idx="4666">
                  <c:v>60</c:v>
                </c:pt>
                <c:pt idx="4667">
                  <c:v>60</c:v>
                </c:pt>
                <c:pt idx="4668">
                  <c:v>62</c:v>
                </c:pt>
                <c:pt idx="4669">
                  <c:v>60</c:v>
                </c:pt>
                <c:pt idx="4670">
                  <c:v>60</c:v>
                </c:pt>
                <c:pt idx="4671">
                  <c:v>60</c:v>
                </c:pt>
                <c:pt idx="4672">
                  <c:v>62</c:v>
                </c:pt>
                <c:pt idx="4673">
                  <c:v>58</c:v>
                </c:pt>
                <c:pt idx="4674">
                  <c:v>60</c:v>
                </c:pt>
                <c:pt idx="4675">
                  <c:v>60</c:v>
                </c:pt>
                <c:pt idx="4676">
                  <c:v>58</c:v>
                </c:pt>
                <c:pt idx="4677">
                  <c:v>60</c:v>
                </c:pt>
                <c:pt idx="4678">
                  <c:v>58</c:v>
                </c:pt>
                <c:pt idx="4679">
                  <c:v>60</c:v>
                </c:pt>
                <c:pt idx="4680">
                  <c:v>62</c:v>
                </c:pt>
                <c:pt idx="4681">
                  <c:v>58</c:v>
                </c:pt>
                <c:pt idx="4682">
                  <c:v>58</c:v>
                </c:pt>
                <c:pt idx="4683">
                  <c:v>60</c:v>
                </c:pt>
                <c:pt idx="4684">
                  <c:v>60</c:v>
                </c:pt>
                <c:pt idx="4685">
                  <c:v>60</c:v>
                </c:pt>
                <c:pt idx="4686">
                  <c:v>62</c:v>
                </c:pt>
                <c:pt idx="4687">
                  <c:v>58</c:v>
                </c:pt>
                <c:pt idx="4688">
                  <c:v>62</c:v>
                </c:pt>
                <c:pt idx="4689">
                  <c:v>58</c:v>
                </c:pt>
                <c:pt idx="4690">
                  <c:v>60</c:v>
                </c:pt>
                <c:pt idx="4691">
                  <c:v>58</c:v>
                </c:pt>
                <c:pt idx="4692">
                  <c:v>60</c:v>
                </c:pt>
                <c:pt idx="4693">
                  <c:v>58</c:v>
                </c:pt>
                <c:pt idx="4694">
                  <c:v>62</c:v>
                </c:pt>
                <c:pt idx="4695">
                  <c:v>60</c:v>
                </c:pt>
                <c:pt idx="4696">
                  <c:v>60</c:v>
                </c:pt>
                <c:pt idx="4697">
                  <c:v>60</c:v>
                </c:pt>
                <c:pt idx="4698">
                  <c:v>60</c:v>
                </c:pt>
                <c:pt idx="4699">
                  <c:v>60</c:v>
                </c:pt>
                <c:pt idx="4700">
                  <c:v>62</c:v>
                </c:pt>
                <c:pt idx="4701">
                  <c:v>60</c:v>
                </c:pt>
                <c:pt idx="4702">
                  <c:v>58</c:v>
                </c:pt>
                <c:pt idx="4703">
                  <c:v>62</c:v>
                </c:pt>
                <c:pt idx="4704">
                  <c:v>60</c:v>
                </c:pt>
                <c:pt idx="4705">
                  <c:v>60</c:v>
                </c:pt>
                <c:pt idx="4706">
                  <c:v>62</c:v>
                </c:pt>
                <c:pt idx="4707">
                  <c:v>60</c:v>
                </c:pt>
                <c:pt idx="4708">
                  <c:v>60</c:v>
                </c:pt>
                <c:pt idx="4709">
                  <c:v>60</c:v>
                </c:pt>
                <c:pt idx="4710">
                  <c:v>60</c:v>
                </c:pt>
                <c:pt idx="4711">
                  <c:v>56</c:v>
                </c:pt>
                <c:pt idx="4712">
                  <c:v>60</c:v>
                </c:pt>
                <c:pt idx="4713">
                  <c:v>60</c:v>
                </c:pt>
                <c:pt idx="4714">
                  <c:v>60</c:v>
                </c:pt>
                <c:pt idx="4715">
                  <c:v>58</c:v>
                </c:pt>
                <c:pt idx="4716">
                  <c:v>60</c:v>
                </c:pt>
                <c:pt idx="4717">
                  <c:v>60</c:v>
                </c:pt>
                <c:pt idx="4718">
                  <c:v>60</c:v>
                </c:pt>
                <c:pt idx="4719">
                  <c:v>60</c:v>
                </c:pt>
                <c:pt idx="4720">
                  <c:v>58</c:v>
                </c:pt>
                <c:pt idx="4721">
                  <c:v>60</c:v>
                </c:pt>
                <c:pt idx="4722">
                  <c:v>62</c:v>
                </c:pt>
                <c:pt idx="4723">
                  <c:v>60</c:v>
                </c:pt>
                <c:pt idx="4724">
                  <c:v>58</c:v>
                </c:pt>
                <c:pt idx="4725">
                  <c:v>60</c:v>
                </c:pt>
                <c:pt idx="4726">
                  <c:v>62</c:v>
                </c:pt>
                <c:pt idx="4727">
                  <c:v>60</c:v>
                </c:pt>
                <c:pt idx="4728">
                  <c:v>60</c:v>
                </c:pt>
                <c:pt idx="4729">
                  <c:v>62</c:v>
                </c:pt>
                <c:pt idx="4730">
                  <c:v>62</c:v>
                </c:pt>
                <c:pt idx="4731">
                  <c:v>60</c:v>
                </c:pt>
                <c:pt idx="4732">
                  <c:v>58</c:v>
                </c:pt>
                <c:pt idx="4733">
                  <c:v>58</c:v>
                </c:pt>
                <c:pt idx="4734">
                  <c:v>60</c:v>
                </c:pt>
                <c:pt idx="4735">
                  <c:v>60</c:v>
                </c:pt>
                <c:pt idx="4736">
                  <c:v>58</c:v>
                </c:pt>
                <c:pt idx="4737">
                  <c:v>60</c:v>
                </c:pt>
                <c:pt idx="4738">
                  <c:v>60</c:v>
                </c:pt>
                <c:pt idx="4739">
                  <c:v>58</c:v>
                </c:pt>
                <c:pt idx="4740">
                  <c:v>60</c:v>
                </c:pt>
                <c:pt idx="4741">
                  <c:v>62</c:v>
                </c:pt>
                <c:pt idx="4742">
                  <c:v>58</c:v>
                </c:pt>
                <c:pt idx="4743">
                  <c:v>58</c:v>
                </c:pt>
                <c:pt idx="4744">
                  <c:v>60</c:v>
                </c:pt>
                <c:pt idx="4745">
                  <c:v>56</c:v>
                </c:pt>
                <c:pt idx="4746">
                  <c:v>60</c:v>
                </c:pt>
                <c:pt idx="4747">
                  <c:v>60</c:v>
                </c:pt>
                <c:pt idx="4748">
                  <c:v>58</c:v>
                </c:pt>
                <c:pt idx="4749">
                  <c:v>58</c:v>
                </c:pt>
                <c:pt idx="4750">
                  <c:v>60</c:v>
                </c:pt>
                <c:pt idx="4751">
                  <c:v>60</c:v>
                </c:pt>
                <c:pt idx="4752">
                  <c:v>62</c:v>
                </c:pt>
                <c:pt idx="4753">
                  <c:v>60</c:v>
                </c:pt>
                <c:pt idx="4754">
                  <c:v>60</c:v>
                </c:pt>
                <c:pt idx="4755">
                  <c:v>58</c:v>
                </c:pt>
                <c:pt idx="4756">
                  <c:v>58</c:v>
                </c:pt>
                <c:pt idx="4757">
                  <c:v>58</c:v>
                </c:pt>
                <c:pt idx="4758">
                  <c:v>58</c:v>
                </c:pt>
                <c:pt idx="4759">
                  <c:v>58</c:v>
                </c:pt>
                <c:pt idx="4760">
                  <c:v>58</c:v>
                </c:pt>
                <c:pt idx="4761">
                  <c:v>56</c:v>
                </c:pt>
                <c:pt idx="4762">
                  <c:v>56</c:v>
                </c:pt>
                <c:pt idx="4763">
                  <c:v>54</c:v>
                </c:pt>
                <c:pt idx="4764">
                  <c:v>56</c:v>
                </c:pt>
                <c:pt idx="4765">
                  <c:v>54</c:v>
                </c:pt>
                <c:pt idx="4766">
                  <c:v>56</c:v>
                </c:pt>
                <c:pt idx="4767">
                  <c:v>56</c:v>
                </c:pt>
                <c:pt idx="4768">
                  <c:v>54</c:v>
                </c:pt>
                <c:pt idx="4769">
                  <c:v>54</c:v>
                </c:pt>
                <c:pt idx="4770">
                  <c:v>54</c:v>
                </c:pt>
                <c:pt idx="4771">
                  <c:v>52</c:v>
                </c:pt>
                <c:pt idx="4772">
                  <c:v>54</c:v>
                </c:pt>
                <c:pt idx="4773">
                  <c:v>52</c:v>
                </c:pt>
                <c:pt idx="4774">
                  <c:v>52</c:v>
                </c:pt>
                <c:pt idx="4775">
                  <c:v>50</c:v>
                </c:pt>
                <c:pt idx="4776">
                  <c:v>50</c:v>
                </c:pt>
                <c:pt idx="4777">
                  <c:v>50</c:v>
                </c:pt>
                <c:pt idx="4778">
                  <c:v>50</c:v>
                </c:pt>
                <c:pt idx="4779">
                  <c:v>50</c:v>
                </c:pt>
                <c:pt idx="4780">
                  <c:v>48</c:v>
                </c:pt>
                <c:pt idx="4781">
                  <c:v>48</c:v>
                </c:pt>
                <c:pt idx="4782">
                  <c:v>48</c:v>
                </c:pt>
                <c:pt idx="4783">
                  <c:v>48</c:v>
                </c:pt>
                <c:pt idx="4784">
                  <c:v>48</c:v>
                </c:pt>
                <c:pt idx="4785">
                  <c:v>46</c:v>
                </c:pt>
                <c:pt idx="4786">
                  <c:v>44</c:v>
                </c:pt>
                <c:pt idx="4787">
                  <c:v>48</c:v>
                </c:pt>
                <c:pt idx="4788">
                  <c:v>44</c:v>
                </c:pt>
                <c:pt idx="4789">
                  <c:v>44</c:v>
                </c:pt>
                <c:pt idx="4790">
                  <c:v>44</c:v>
                </c:pt>
                <c:pt idx="4791">
                  <c:v>44</c:v>
                </c:pt>
                <c:pt idx="4792">
                  <c:v>42</c:v>
                </c:pt>
                <c:pt idx="4793">
                  <c:v>42</c:v>
                </c:pt>
                <c:pt idx="4794">
                  <c:v>40</c:v>
                </c:pt>
                <c:pt idx="4795">
                  <c:v>40</c:v>
                </c:pt>
                <c:pt idx="4796">
                  <c:v>40</c:v>
                </c:pt>
                <c:pt idx="4797">
                  <c:v>40</c:v>
                </c:pt>
                <c:pt idx="4798">
                  <c:v>40</c:v>
                </c:pt>
                <c:pt idx="4799">
                  <c:v>38</c:v>
                </c:pt>
                <c:pt idx="4800">
                  <c:v>40</c:v>
                </c:pt>
                <c:pt idx="4801">
                  <c:v>38</c:v>
                </c:pt>
                <c:pt idx="4802">
                  <c:v>36</c:v>
                </c:pt>
                <c:pt idx="4803">
                  <c:v>36</c:v>
                </c:pt>
                <c:pt idx="4804">
                  <c:v>36</c:v>
                </c:pt>
                <c:pt idx="4805">
                  <c:v>36</c:v>
                </c:pt>
                <c:pt idx="4806">
                  <c:v>36</c:v>
                </c:pt>
                <c:pt idx="4807">
                  <c:v>34</c:v>
                </c:pt>
                <c:pt idx="4808">
                  <c:v>36</c:v>
                </c:pt>
                <c:pt idx="4809">
                  <c:v>34</c:v>
                </c:pt>
                <c:pt idx="4810">
                  <c:v>36</c:v>
                </c:pt>
                <c:pt idx="4811">
                  <c:v>34</c:v>
                </c:pt>
                <c:pt idx="4812">
                  <c:v>34</c:v>
                </c:pt>
                <c:pt idx="4813">
                  <c:v>34</c:v>
                </c:pt>
                <c:pt idx="4814">
                  <c:v>34</c:v>
                </c:pt>
                <c:pt idx="4815">
                  <c:v>32</c:v>
                </c:pt>
                <c:pt idx="4816">
                  <c:v>32</c:v>
                </c:pt>
                <c:pt idx="4817">
                  <c:v>30</c:v>
                </c:pt>
                <c:pt idx="4818">
                  <c:v>32</c:v>
                </c:pt>
                <c:pt idx="4819">
                  <c:v>30</c:v>
                </c:pt>
                <c:pt idx="4820">
                  <c:v>28</c:v>
                </c:pt>
                <c:pt idx="4821">
                  <c:v>30</c:v>
                </c:pt>
                <c:pt idx="4822">
                  <c:v>28</c:v>
                </c:pt>
                <c:pt idx="4823">
                  <c:v>28</c:v>
                </c:pt>
                <c:pt idx="4824">
                  <c:v>28</c:v>
                </c:pt>
                <c:pt idx="4825">
                  <c:v>28</c:v>
                </c:pt>
                <c:pt idx="4826">
                  <c:v>26</c:v>
                </c:pt>
                <c:pt idx="4827">
                  <c:v>26</c:v>
                </c:pt>
                <c:pt idx="4828">
                  <c:v>26</c:v>
                </c:pt>
                <c:pt idx="4829">
                  <c:v>24</c:v>
                </c:pt>
                <c:pt idx="4830">
                  <c:v>24</c:v>
                </c:pt>
                <c:pt idx="4831">
                  <c:v>24</c:v>
                </c:pt>
                <c:pt idx="4832">
                  <c:v>24</c:v>
                </c:pt>
                <c:pt idx="4833">
                  <c:v>24</c:v>
                </c:pt>
                <c:pt idx="4834">
                  <c:v>22</c:v>
                </c:pt>
                <c:pt idx="4835">
                  <c:v>24</c:v>
                </c:pt>
                <c:pt idx="4836">
                  <c:v>24</c:v>
                </c:pt>
                <c:pt idx="4837">
                  <c:v>22</c:v>
                </c:pt>
                <c:pt idx="4838">
                  <c:v>22</c:v>
                </c:pt>
                <c:pt idx="4839">
                  <c:v>20</c:v>
                </c:pt>
                <c:pt idx="4840">
                  <c:v>20</c:v>
                </c:pt>
                <c:pt idx="4841">
                  <c:v>20</c:v>
                </c:pt>
                <c:pt idx="4842">
                  <c:v>20</c:v>
                </c:pt>
                <c:pt idx="4843">
                  <c:v>20</c:v>
                </c:pt>
                <c:pt idx="4844">
                  <c:v>18</c:v>
                </c:pt>
                <c:pt idx="4845">
                  <c:v>20</c:v>
                </c:pt>
                <c:pt idx="4846">
                  <c:v>18</c:v>
                </c:pt>
                <c:pt idx="4847">
                  <c:v>16</c:v>
                </c:pt>
                <c:pt idx="4848">
                  <c:v>16</c:v>
                </c:pt>
                <c:pt idx="4849">
                  <c:v>14</c:v>
                </c:pt>
                <c:pt idx="4850">
                  <c:v>16</c:v>
                </c:pt>
                <c:pt idx="4851">
                  <c:v>14</c:v>
                </c:pt>
                <c:pt idx="4852">
                  <c:v>16</c:v>
                </c:pt>
                <c:pt idx="4853">
                  <c:v>14</c:v>
                </c:pt>
                <c:pt idx="4854">
                  <c:v>14</c:v>
                </c:pt>
                <c:pt idx="4855">
                  <c:v>14</c:v>
                </c:pt>
                <c:pt idx="4856">
                  <c:v>10</c:v>
                </c:pt>
                <c:pt idx="4857">
                  <c:v>12</c:v>
                </c:pt>
                <c:pt idx="4858">
                  <c:v>14</c:v>
                </c:pt>
                <c:pt idx="4859">
                  <c:v>12</c:v>
                </c:pt>
                <c:pt idx="4860">
                  <c:v>10</c:v>
                </c:pt>
                <c:pt idx="4861">
                  <c:v>10</c:v>
                </c:pt>
                <c:pt idx="4862">
                  <c:v>10</c:v>
                </c:pt>
                <c:pt idx="4863">
                  <c:v>10</c:v>
                </c:pt>
                <c:pt idx="4864">
                  <c:v>10</c:v>
                </c:pt>
                <c:pt idx="4865">
                  <c:v>8</c:v>
                </c:pt>
                <c:pt idx="4866">
                  <c:v>10</c:v>
                </c:pt>
                <c:pt idx="4867">
                  <c:v>8</c:v>
                </c:pt>
                <c:pt idx="4868">
                  <c:v>12</c:v>
                </c:pt>
                <c:pt idx="4869">
                  <c:v>8</c:v>
                </c:pt>
                <c:pt idx="4870">
                  <c:v>8</c:v>
                </c:pt>
                <c:pt idx="4871">
                  <c:v>6</c:v>
                </c:pt>
                <c:pt idx="4872">
                  <c:v>6</c:v>
                </c:pt>
                <c:pt idx="4873">
                  <c:v>6</c:v>
                </c:pt>
                <c:pt idx="4874">
                  <c:v>6</c:v>
                </c:pt>
                <c:pt idx="4875">
                  <c:v>6</c:v>
                </c:pt>
                <c:pt idx="4876">
                  <c:v>6</c:v>
                </c:pt>
                <c:pt idx="4877">
                  <c:v>4</c:v>
                </c:pt>
                <c:pt idx="4878">
                  <c:v>4</c:v>
                </c:pt>
                <c:pt idx="4879">
                  <c:v>2</c:v>
                </c:pt>
                <c:pt idx="4880">
                  <c:v>2</c:v>
                </c:pt>
                <c:pt idx="4881">
                  <c:v>2</c:v>
                </c:pt>
                <c:pt idx="4882">
                  <c:v>4</c:v>
                </c:pt>
                <c:pt idx="4883">
                  <c:v>2</c:v>
                </c:pt>
                <c:pt idx="4884">
                  <c:v>2</c:v>
                </c:pt>
                <c:pt idx="4885">
                  <c:v>2</c:v>
                </c:pt>
                <c:pt idx="4886" formatCode="0.00E+00">
                  <c:v>3.7252899999999999E-7</c:v>
                </c:pt>
                <c:pt idx="4887" formatCode="0.00E+00">
                  <c:v>3.7252899999999999E-7</c:v>
                </c:pt>
                <c:pt idx="4888" formatCode="0.00E+00">
                  <c:v>3.7252899999999999E-7</c:v>
                </c:pt>
                <c:pt idx="4889" formatCode="0.00E+00">
                  <c:v>3.7252899999999999E-7</c:v>
                </c:pt>
                <c:pt idx="4890" formatCode="0.00E+00">
                  <c:v>3.7252899999999999E-7</c:v>
                </c:pt>
                <c:pt idx="4891">
                  <c:v>-4</c:v>
                </c:pt>
                <c:pt idx="4892">
                  <c:v>-2</c:v>
                </c:pt>
                <c:pt idx="4893">
                  <c:v>-2</c:v>
                </c:pt>
                <c:pt idx="4894">
                  <c:v>-4</c:v>
                </c:pt>
                <c:pt idx="4895">
                  <c:v>-2</c:v>
                </c:pt>
                <c:pt idx="4896">
                  <c:v>-4</c:v>
                </c:pt>
                <c:pt idx="4897">
                  <c:v>-5.9999989999999999</c:v>
                </c:pt>
                <c:pt idx="4898">
                  <c:v>-4</c:v>
                </c:pt>
                <c:pt idx="4899">
                  <c:v>-7.9999989999999999</c:v>
                </c:pt>
                <c:pt idx="4900">
                  <c:v>-5.9999989999999999</c:v>
                </c:pt>
                <c:pt idx="4901">
                  <c:v>-4</c:v>
                </c:pt>
                <c:pt idx="4902">
                  <c:v>-4</c:v>
                </c:pt>
                <c:pt idx="4903">
                  <c:v>-5.9999989999999999</c:v>
                </c:pt>
                <c:pt idx="4904">
                  <c:v>-7.9999989999999999</c:v>
                </c:pt>
                <c:pt idx="4905">
                  <c:v>-7.9999989999999999</c:v>
                </c:pt>
                <c:pt idx="4906">
                  <c:v>-7.9999989999999999</c:v>
                </c:pt>
                <c:pt idx="4907">
                  <c:v>-7.9999989999999999</c:v>
                </c:pt>
                <c:pt idx="4908">
                  <c:v>-9.9999990000000007</c:v>
                </c:pt>
                <c:pt idx="4909">
                  <c:v>-7.9999989999999999</c:v>
                </c:pt>
                <c:pt idx="4910">
                  <c:v>-5.9999989999999999</c:v>
                </c:pt>
                <c:pt idx="4911">
                  <c:v>-9.9999990000000007</c:v>
                </c:pt>
                <c:pt idx="4912">
                  <c:v>-9.9999990000000007</c:v>
                </c:pt>
                <c:pt idx="4913">
                  <c:v>-12</c:v>
                </c:pt>
                <c:pt idx="4914">
                  <c:v>-12</c:v>
                </c:pt>
                <c:pt idx="4915">
                  <c:v>-12</c:v>
                </c:pt>
                <c:pt idx="4916">
                  <c:v>-12</c:v>
                </c:pt>
                <c:pt idx="4917">
                  <c:v>-14</c:v>
                </c:pt>
                <c:pt idx="4918">
                  <c:v>-14</c:v>
                </c:pt>
                <c:pt idx="4919">
                  <c:v>-14</c:v>
                </c:pt>
                <c:pt idx="4920">
                  <c:v>-14</c:v>
                </c:pt>
                <c:pt idx="4921">
                  <c:v>-16</c:v>
                </c:pt>
                <c:pt idx="4922">
                  <c:v>-16</c:v>
                </c:pt>
                <c:pt idx="4923">
                  <c:v>-16</c:v>
                </c:pt>
                <c:pt idx="4924">
                  <c:v>-14</c:v>
                </c:pt>
                <c:pt idx="4925">
                  <c:v>-16</c:v>
                </c:pt>
                <c:pt idx="4926">
                  <c:v>-16</c:v>
                </c:pt>
                <c:pt idx="4927">
                  <c:v>-18</c:v>
                </c:pt>
                <c:pt idx="4928">
                  <c:v>-16</c:v>
                </c:pt>
                <c:pt idx="4929">
                  <c:v>-18</c:v>
                </c:pt>
                <c:pt idx="4930">
                  <c:v>-18</c:v>
                </c:pt>
                <c:pt idx="4931">
                  <c:v>-22</c:v>
                </c:pt>
                <c:pt idx="4932">
                  <c:v>-18</c:v>
                </c:pt>
                <c:pt idx="4933">
                  <c:v>-20</c:v>
                </c:pt>
                <c:pt idx="4934">
                  <c:v>-20</c:v>
                </c:pt>
                <c:pt idx="4935">
                  <c:v>-20</c:v>
                </c:pt>
                <c:pt idx="4936">
                  <c:v>-22</c:v>
                </c:pt>
                <c:pt idx="4937">
                  <c:v>-24</c:v>
                </c:pt>
                <c:pt idx="4938">
                  <c:v>-24</c:v>
                </c:pt>
                <c:pt idx="4939">
                  <c:v>-22</c:v>
                </c:pt>
                <c:pt idx="4940">
                  <c:v>-24</c:v>
                </c:pt>
                <c:pt idx="4941">
                  <c:v>-24</c:v>
                </c:pt>
                <c:pt idx="4942">
                  <c:v>-24</c:v>
                </c:pt>
                <c:pt idx="4943">
                  <c:v>-22</c:v>
                </c:pt>
                <c:pt idx="4944">
                  <c:v>-26</c:v>
                </c:pt>
                <c:pt idx="4945">
                  <c:v>-26</c:v>
                </c:pt>
                <c:pt idx="4946">
                  <c:v>-26</c:v>
                </c:pt>
                <c:pt idx="4947">
                  <c:v>-26</c:v>
                </c:pt>
                <c:pt idx="4948">
                  <c:v>-28</c:v>
                </c:pt>
                <c:pt idx="4949">
                  <c:v>-26</c:v>
                </c:pt>
                <c:pt idx="4950">
                  <c:v>-26</c:v>
                </c:pt>
                <c:pt idx="4951">
                  <c:v>-26</c:v>
                </c:pt>
                <c:pt idx="4952">
                  <c:v>-28</c:v>
                </c:pt>
                <c:pt idx="4953">
                  <c:v>-28</c:v>
                </c:pt>
                <c:pt idx="4954">
                  <c:v>-30</c:v>
                </c:pt>
                <c:pt idx="4955">
                  <c:v>-28</c:v>
                </c:pt>
                <c:pt idx="4956">
                  <c:v>-30</c:v>
                </c:pt>
                <c:pt idx="4957">
                  <c:v>-28</c:v>
                </c:pt>
                <c:pt idx="4958">
                  <c:v>-30</c:v>
                </c:pt>
                <c:pt idx="4959">
                  <c:v>-34</c:v>
                </c:pt>
                <c:pt idx="4960">
                  <c:v>-32</c:v>
                </c:pt>
                <c:pt idx="4961">
                  <c:v>-30</c:v>
                </c:pt>
                <c:pt idx="4962">
                  <c:v>-30</c:v>
                </c:pt>
                <c:pt idx="4963">
                  <c:v>-34</c:v>
                </c:pt>
                <c:pt idx="4964">
                  <c:v>-32</c:v>
                </c:pt>
                <c:pt idx="4965">
                  <c:v>-34</c:v>
                </c:pt>
                <c:pt idx="4966">
                  <c:v>-34</c:v>
                </c:pt>
                <c:pt idx="4967">
                  <c:v>-36</c:v>
                </c:pt>
                <c:pt idx="4968">
                  <c:v>-34</c:v>
                </c:pt>
                <c:pt idx="4969">
                  <c:v>-36</c:v>
                </c:pt>
                <c:pt idx="4970">
                  <c:v>-36</c:v>
                </c:pt>
                <c:pt idx="4971">
                  <c:v>-36</c:v>
                </c:pt>
                <c:pt idx="4972">
                  <c:v>-36</c:v>
                </c:pt>
                <c:pt idx="4973">
                  <c:v>-38</c:v>
                </c:pt>
                <c:pt idx="4974">
                  <c:v>-38</c:v>
                </c:pt>
                <c:pt idx="4975">
                  <c:v>-38</c:v>
                </c:pt>
                <c:pt idx="4976">
                  <c:v>-36</c:v>
                </c:pt>
                <c:pt idx="4977">
                  <c:v>-38</c:v>
                </c:pt>
                <c:pt idx="4978">
                  <c:v>-40</c:v>
                </c:pt>
                <c:pt idx="4979">
                  <c:v>-38</c:v>
                </c:pt>
                <c:pt idx="4980">
                  <c:v>-40</c:v>
                </c:pt>
                <c:pt idx="4981">
                  <c:v>-40</c:v>
                </c:pt>
                <c:pt idx="4982">
                  <c:v>-42</c:v>
                </c:pt>
                <c:pt idx="4983">
                  <c:v>-44</c:v>
                </c:pt>
                <c:pt idx="4984">
                  <c:v>-44</c:v>
                </c:pt>
                <c:pt idx="4985">
                  <c:v>-44</c:v>
                </c:pt>
                <c:pt idx="4986">
                  <c:v>-42</c:v>
                </c:pt>
                <c:pt idx="4987">
                  <c:v>-42</c:v>
                </c:pt>
                <c:pt idx="4988">
                  <c:v>-42</c:v>
                </c:pt>
                <c:pt idx="4989">
                  <c:v>-44</c:v>
                </c:pt>
                <c:pt idx="4990">
                  <c:v>-46</c:v>
                </c:pt>
                <c:pt idx="4991">
                  <c:v>-44</c:v>
                </c:pt>
                <c:pt idx="4992">
                  <c:v>-46</c:v>
                </c:pt>
                <c:pt idx="4993">
                  <c:v>-48</c:v>
                </c:pt>
                <c:pt idx="4994">
                  <c:v>-46</c:v>
                </c:pt>
                <c:pt idx="4995">
                  <c:v>-44</c:v>
                </c:pt>
                <c:pt idx="4996">
                  <c:v>-48</c:v>
                </c:pt>
                <c:pt idx="4997">
                  <c:v>-50</c:v>
                </c:pt>
                <c:pt idx="4998">
                  <c:v>-50</c:v>
                </c:pt>
                <c:pt idx="4999">
                  <c:v>-50</c:v>
                </c:pt>
                <c:pt idx="5000">
                  <c:v>-50</c:v>
                </c:pt>
                <c:pt idx="5001">
                  <c:v>-52</c:v>
                </c:pt>
                <c:pt idx="5002">
                  <c:v>-52</c:v>
                </c:pt>
                <c:pt idx="5003">
                  <c:v>-52</c:v>
                </c:pt>
                <c:pt idx="5004">
                  <c:v>-50</c:v>
                </c:pt>
                <c:pt idx="5005">
                  <c:v>-52</c:v>
                </c:pt>
                <c:pt idx="5006">
                  <c:v>-52</c:v>
                </c:pt>
                <c:pt idx="5007">
                  <c:v>-56</c:v>
                </c:pt>
                <c:pt idx="5008">
                  <c:v>-54</c:v>
                </c:pt>
                <c:pt idx="5009">
                  <c:v>-54</c:v>
                </c:pt>
                <c:pt idx="5010">
                  <c:v>-54</c:v>
                </c:pt>
                <c:pt idx="5011">
                  <c:v>-54</c:v>
                </c:pt>
                <c:pt idx="5012">
                  <c:v>-54</c:v>
                </c:pt>
                <c:pt idx="5013">
                  <c:v>-56</c:v>
                </c:pt>
                <c:pt idx="5014">
                  <c:v>-56</c:v>
                </c:pt>
                <c:pt idx="5015">
                  <c:v>-56</c:v>
                </c:pt>
                <c:pt idx="5016">
                  <c:v>-56</c:v>
                </c:pt>
                <c:pt idx="5017">
                  <c:v>-58</c:v>
                </c:pt>
                <c:pt idx="5018">
                  <c:v>-58</c:v>
                </c:pt>
                <c:pt idx="5019">
                  <c:v>-58</c:v>
                </c:pt>
                <c:pt idx="5020">
                  <c:v>-58</c:v>
                </c:pt>
                <c:pt idx="5021">
                  <c:v>-58</c:v>
                </c:pt>
                <c:pt idx="5022">
                  <c:v>-62</c:v>
                </c:pt>
                <c:pt idx="5023">
                  <c:v>-60</c:v>
                </c:pt>
                <c:pt idx="5024">
                  <c:v>-62</c:v>
                </c:pt>
                <c:pt idx="5025">
                  <c:v>-60</c:v>
                </c:pt>
                <c:pt idx="5026">
                  <c:v>-60</c:v>
                </c:pt>
                <c:pt idx="5027">
                  <c:v>-62</c:v>
                </c:pt>
                <c:pt idx="5028">
                  <c:v>-62</c:v>
                </c:pt>
                <c:pt idx="5029">
                  <c:v>-62</c:v>
                </c:pt>
                <c:pt idx="5030">
                  <c:v>-62</c:v>
                </c:pt>
                <c:pt idx="5031">
                  <c:v>-62</c:v>
                </c:pt>
                <c:pt idx="5032">
                  <c:v>-62</c:v>
                </c:pt>
                <c:pt idx="5033">
                  <c:v>-64</c:v>
                </c:pt>
                <c:pt idx="5034">
                  <c:v>-64</c:v>
                </c:pt>
                <c:pt idx="5035">
                  <c:v>-62</c:v>
                </c:pt>
                <c:pt idx="5036">
                  <c:v>-64</c:v>
                </c:pt>
                <c:pt idx="5037">
                  <c:v>-66</c:v>
                </c:pt>
                <c:pt idx="5038">
                  <c:v>-64</c:v>
                </c:pt>
                <c:pt idx="5039">
                  <c:v>-66</c:v>
                </c:pt>
                <c:pt idx="5040">
                  <c:v>-62</c:v>
                </c:pt>
                <c:pt idx="5041">
                  <c:v>-64</c:v>
                </c:pt>
                <c:pt idx="5042">
                  <c:v>-62</c:v>
                </c:pt>
                <c:pt idx="5043">
                  <c:v>-66</c:v>
                </c:pt>
                <c:pt idx="5044">
                  <c:v>-64</c:v>
                </c:pt>
                <c:pt idx="5045">
                  <c:v>-64</c:v>
                </c:pt>
                <c:pt idx="5046">
                  <c:v>-62</c:v>
                </c:pt>
                <c:pt idx="5047">
                  <c:v>-62</c:v>
                </c:pt>
                <c:pt idx="5048">
                  <c:v>-64</c:v>
                </c:pt>
                <c:pt idx="5049">
                  <c:v>-64</c:v>
                </c:pt>
                <c:pt idx="5050">
                  <c:v>-66</c:v>
                </c:pt>
                <c:pt idx="5051">
                  <c:v>-62</c:v>
                </c:pt>
                <c:pt idx="5052">
                  <c:v>-64</c:v>
                </c:pt>
                <c:pt idx="5053">
                  <c:v>-64</c:v>
                </c:pt>
                <c:pt idx="5054">
                  <c:v>-64</c:v>
                </c:pt>
                <c:pt idx="5055">
                  <c:v>-64</c:v>
                </c:pt>
                <c:pt idx="5056">
                  <c:v>-62</c:v>
                </c:pt>
                <c:pt idx="5057">
                  <c:v>-62</c:v>
                </c:pt>
                <c:pt idx="5058">
                  <c:v>-62</c:v>
                </c:pt>
                <c:pt idx="5059">
                  <c:v>-64</c:v>
                </c:pt>
                <c:pt idx="5060">
                  <c:v>-62</c:v>
                </c:pt>
                <c:pt idx="5061">
                  <c:v>-62</c:v>
                </c:pt>
                <c:pt idx="5062">
                  <c:v>-62</c:v>
                </c:pt>
                <c:pt idx="5063">
                  <c:v>-62</c:v>
                </c:pt>
                <c:pt idx="5064">
                  <c:v>-64</c:v>
                </c:pt>
                <c:pt idx="5065">
                  <c:v>-62</c:v>
                </c:pt>
                <c:pt idx="5066">
                  <c:v>-62</c:v>
                </c:pt>
                <c:pt idx="5067">
                  <c:v>-62</c:v>
                </c:pt>
                <c:pt idx="5068">
                  <c:v>-62</c:v>
                </c:pt>
                <c:pt idx="5069">
                  <c:v>-62</c:v>
                </c:pt>
                <c:pt idx="5070">
                  <c:v>-62</c:v>
                </c:pt>
                <c:pt idx="5071">
                  <c:v>-62</c:v>
                </c:pt>
                <c:pt idx="5072">
                  <c:v>-62</c:v>
                </c:pt>
                <c:pt idx="5073">
                  <c:v>-60</c:v>
                </c:pt>
                <c:pt idx="5074">
                  <c:v>-64</c:v>
                </c:pt>
                <c:pt idx="5075">
                  <c:v>-62</c:v>
                </c:pt>
                <c:pt idx="5076">
                  <c:v>-64</c:v>
                </c:pt>
                <c:pt idx="5077">
                  <c:v>-62</c:v>
                </c:pt>
                <c:pt idx="5078">
                  <c:v>-62</c:v>
                </c:pt>
                <c:pt idx="5079">
                  <c:v>-62</c:v>
                </c:pt>
                <c:pt idx="5080">
                  <c:v>-62</c:v>
                </c:pt>
                <c:pt idx="5081">
                  <c:v>-62</c:v>
                </c:pt>
                <c:pt idx="5082">
                  <c:v>-62</c:v>
                </c:pt>
                <c:pt idx="5083">
                  <c:v>-60</c:v>
                </c:pt>
                <c:pt idx="5084">
                  <c:v>-64</c:v>
                </c:pt>
                <c:pt idx="5085">
                  <c:v>-62</c:v>
                </c:pt>
                <c:pt idx="5086">
                  <c:v>-60</c:v>
                </c:pt>
                <c:pt idx="5087">
                  <c:v>-62</c:v>
                </c:pt>
                <c:pt idx="5088">
                  <c:v>-60</c:v>
                </c:pt>
                <c:pt idx="5089">
                  <c:v>-62</c:v>
                </c:pt>
                <c:pt idx="5090">
                  <c:v>-62</c:v>
                </c:pt>
                <c:pt idx="5091">
                  <c:v>-64</c:v>
                </c:pt>
                <c:pt idx="5092">
                  <c:v>-64</c:v>
                </c:pt>
                <c:pt idx="5093">
                  <c:v>-62</c:v>
                </c:pt>
                <c:pt idx="5094">
                  <c:v>-62</c:v>
                </c:pt>
                <c:pt idx="5095">
                  <c:v>-62</c:v>
                </c:pt>
                <c:pt idx="5096">
                  <c:v>-64</c:v>
                </c:pt>
                <c:pt idx="5097">
                  <c:v>-62</c:v>
                </c:pt>
                <c:pt idx="5098">
                  <c:v>-62</c:v>
                </c:pt>
                <c:pt idx="5099">
                  <c:v>-64</c:v>
                </c:pt>
                <c:pt idx="5100">
                  <c:v>-62</c:v>
                </c:pt>
                <c:pt idx="5101">
                  <c:v>-62</c:v>
                </c:pt>
                <c:pt idx="5102">
                  <c:v>-62</c:v>
                </c:pt>
                <c:pt idx="5103">
                  <c:v>-62</c:v>
                </c:pt>
                <c:pt idx="5104">
                  <c:v>-62</c:v>
                </c:pt>
                <c:pt idx="5105">
                  <c:v>-64</c:v>
                </c:pt>
                <c:pt idx="5106">
                  <c:v>-62</c:v>
                </c:pt>
                <c:pt idx="5107">
                  <c:v>-64</c:v>
                </c:pt>
                <c:pt idx="5108">
                  <c:v>-62</c:v>
                </c:pt>
                <c:pt idx="5109">
                  <c:v>-64</c:v>
                </c:pt>
                <c:pt idx="5110">
                  <c:v>-64</c:v>
                </c:pt>
                <c:pt idx="5111">
                  <c:v>-64</c:v>
                </c:pt>
                <c:pt idx="5112">
                  <c:v>-60</c:v>
                </c:pt>
                <c:pt idx="5113">
                  <c:v>-60</c:v>
                </c:pt>
                <c:pt idx="5114">
                  <c:v>-60</c:v>
                </c:pt>
                <c:pt idx="5115">
                  <c:v>-60</c:v>
                </c:pt>
                <c:pt idx="5116">
                  <c:v>-60</c:v>
                </c:pt>
                <c:pt idx="5117">
                  <c:v>-62</c:v>
                </c:pt>
                <c:pt idx="5118">
                  <c:v>-62</c:v>
                </c:pt>
                <c:pt idx="5119">
                  <c:v>-62</c:v>
                </c:pt>
                <c:pt idx="5120">
                  <c:v>-60</c:v>
                </c:pt>
                <c:pt idx="5121">
                  <c:v>-62</c:v>
                </c:pt>
                <c:pt idx="5122">
                  <c:v>-62</c:v>
                </c:pt>
                <c:pt idx="5123">
                  <c:v>-62</c:v>
                </c:pt>
                <c:pt idx="5124">
                  <c:v>-62</c:v>
                </c:pt>
                <c:pt idx="5125">
                  <c:v>-60</c:v>
                </c:pt>
                <c:pt idx="5126">
                  <c:v>-62</c:v>
                </c:pt>
                <c:pt idx="5127">
                  <c:v>-64</c:v>
                </c:pt>
                <c:pt idx="5128">
                  <c:v>-62</c:v>
                </c:pt>
                <c:pt idx="5129">
                  <c:v>-62</c:v>
                </c:pt>
                <c:pt idx="5130">
                  <c:v>-64</c:v>
                </c:pt>
                <c:pt idx="5131">
                  <c:v>-62</c:v>
                </c:pt>
                <c:pt idx="5132">
                  <c:v>-62</c:v>
                </c:pt>
                <c:pt idx="5133">
                  <c:v>-64</c:v>
                </c:pt>
                <c:pt idx="5134">
                  <c:v>-62</c:v>
                </c:pt>
                <c:pt idx="5135">
                  <c:v>-62</c:v>
                </c:pt>
                <c:pt idx="5136">
                  <c:v>-62</c:v>
                </c:pt>
                <c:pt idx="5137">
                  <c:v>-62</c:v>
                </c:pt>
                <c:pt idx="5138">
                  <c:v>-62</c:v>
                </c:pt>
                <c:pt idx="5139">
                  <c:v>-60</c:v>
                </c:pt>
                <c:pt idx="5140">
                  <c:v>-62</c:v>
                </c:pt>
                <c:pt idx="5141">
                  <c:v>-60</c:v>
                </c:pt>
                <c:pt idx="5142">
                  <c:v>-62</c:v>
                </c:pt>
                <c:pt idx="5143">
                  <c:v>-62</c:v>
                </c:pt>
                <c:pt idx="5144">
                  <c:v>-62</c:v>
                </c:pt>
                <c:pt idx="5145">
                  <c:v>-62</c:v>
                </c:pt>
                <c:pt idx="5146">
                  <c:v>-62</c:v>
                </c:pt>
                <c:pt idx="5147">
                  <c:v>-62</c:v>
                </c:pt>
                <c:pt idx="5148">
                  <c:v>-60</c:v>
                </c:pt>
                <c:pt idx="5149">
                  <c:v>-64</c:v>
                </c:pt>
                <c:pt idx="5150">
                  <c:v>-64</c:v>
                </c:pt>
                <c:pt idx="5151">
                  <c:v>-62</c:v>
                </c:pt>
                <c:pt idx="5152">
                  <c:v>-62</c:v>
                </c:pt>
                <c:pt idx="5153">
                  <c:v>-62</c:v>
                </c:pt>
                <c:pt idx="5154">
                  <c:v>-60</c:v>
                </c:pt>
                <c:pt idx="5155">
                  <c:v>-60</c:v>
                </c:pt>
                <c:pt idx="5156">
                  <c:v>-62</c:v>
                </c:pt>
                <c:pt idx="5157">
                  <c:v>-62</c:v>
                </c:pt>
                <c:pt idx="5158">
                  <c:v>-62</c:v>
                </c:pt>
                <c:pt idx="5159">
                  <c:v>-62</c:v>
                </c:pt>
                <c:pt idx="5160">
                  <c:v>-60</c:v>
                </c:pt>
                <c:pt idx="5161">
                  <c:v>-62</c:v>
                </c:pt>
                <c:pt idx="5162">
                  <c:v>-62</c:v>
                </c:pt>
                <c:pt idx="5163">
                  <c:v>-60</c:v>
                </c:pt>
                <c:pt idx="5164">
                  <c:v>-60</c:v>
                </c:pt>
                <c:pt idx="5165">
                  <c:v>-60</c:v>
                </c:pt>
                <c:pt idx="5166">
                  <c:v>-60</c:v>
                </c:pt>
                <c:pt idx="5167">
                  <c:v>-60</c:v>
                </c:pt>
                <c:pt idx="5168">
                  <c:v>-60</c:v>
                </c:pt>
                <c:pt idx="5169">
                  <c:v>-62</c:v>
                </c:pt>
                <c:pt idx="5170">
                  <c:v>-62</c:v>
                </c:pt>
                <c:pt idx="5171">
                  <c:v>-60</c:v>
                </c:pt>
                <c:pt idx="5172">
                  <c:v>-60</c:v>
                </c:pt>
                <c:pt idx="5173">
                  <c:v>-62</c:v>
                </c:pt>
                <c:pt idx="5174">
                  <c:v>-60</c:v>
                </c:pt>
                <c:pt idx="5175">
                  <c:v>-60</c:v>
                </c:pt>
                <c:pt idx="5176">
                  <c:v>-60</c:v>
                </c:pt>
                <c:pt idx="5177">
                  <c:v>-62</c:v>
                </c:pt>
                <c:pt idx="5178">
                  <c:v>-60</c:v>
                </c:pt>
                <c:pt idx="5179">
                  <c:v>-62</c:v>
                </c:pt>
                <c:pt idx="5180">
                  <c:v>-62</c:v>
                </c:pt>
                <c:pt idx="5181">
                  <c:v>-60</c:v>
                </c:pt>
                <c:pt idx="5182">
                  <c:v>-62</c:v>
                </c:pt>
                <c:pt idx="5183">
                  <c:v>-60</c:v>
                </c:pt>
                <c:pt idx="5184">
                  <c:v>-62</c:v>
                </c:pt>
                <c:pt idx="5185">
                  <c:v>-62</c:v>
                </c:pt>
                <c:pt idx="5186">
                  <c:v>-60</c:v>
                </c:pt>
                <c:pt idx="5187">
                  <c:v>-62</c:v>
                </c:pt>
                <c:pt idx="5188">
                  <c:v>-62</c:v>
                </c:pt>
                <c:pt idx="5189">
                  <c:v>-62</c:v>
                </c:pt>
                <c:pt idx="5190">
                  <c:v>-62</c:v>
                </c:pt>
                <c:pt idx="5191">
                  <c:v>-62</c:v>
                </c:pt>
                <c:pt idx="5192">
                  <c:v>-60</c:v>
                </c:pt>
                <c:pt idx="5193">
                  <c:v>-62</c:v>
                </c:pt>
                <c:pt idx="5194">
                  <c:v>-62</c:v>
                </c:pt>
                <c:pt idx="5195">
                  <c:v>-60</c:v>
                </c:pt>
                <c:pt idx="5196">
                  <c:v>-60</c:v>
                </c:pt>
                <c:pt idx="5197">
                  <c:v>-60</c:v>
                </c:pt>
                <c:pt idx="5198">
                  <c:v>-60</c:v>
                </c:pt>
                <c:pt idx="5199">
                  <c:v>-62</c:v>
                </c:pt>
                <c:pt idx="5200">
                  <c:v>-60</c:v>
                </c:pt>
                <c:pt idx="5201">
                  <c:v>-60</c:v>
                </c:pt>
                <c:pt idx="5202">
                  <c:v>-60</c:v>
                </c:pt>
                <c:pt idx="5203">
                  <c:v>-60</c:v>
                </c:pt>
                <c:pt idx="5204">
                  <c:v>-62</c:v>
                </c:pt>
                <c:pt idx="5205">
                  <c:v>-60</c:v>
                </c:pt>
                <c:pt idx="5206">
                  <c:v>-62</c:v>
                </c:pt>
                <c:pt idx="5207">
                  <c:v>-62</c:v>
                </c:pt>
                <c:pt idx="5208">
                  <c:v>-62</c:v>
                </c:pt>
                <c:pt idx="5209">
                  <c:v>-62</c:v>
                </c:pt>
                <c:pt idx="5210">
                  <c:v>-62</c:v>
                </c:pt>
                <c:pt idx="5211">
                  <c:v>-62</c:v>
                </c:pt>
                <c:pt idx="5212">
                  <c:v>-60</c:v>
                </c:pt>
                <c:pt idx="5213">
                  <c:v>-60</c:v>
                </c:pt>
                <c:pt idx="5214">
                  <c:v>-62</c:v>
                </c:pt>
                <c:pt idx="5215">
                  <c:v>-62</c:v>
                </c:pt>
                <c:pt idx="5216">
                  <c:v>-62</c:v>
                </c:pt>
                <c:pt idx="5217">
                  <c:v>-60</c:v>
                </c:pt>
                <c:pt idx="5218">
                  <c:v>-62</c:v>
                </c:pt>
                <c:pt idx="5219">
                  <c:v>-62</c:v>
                </c:pt>
                <c:pt idx="5220">
                  <c:v>-60</c:v>
                </c:pt>
                <c:pt idx="5221">
                  <c:v>-60</c:v>
                </c:pt>
                <c:pt idx="5222">
                  <c:v>-62</c:v>
                </c:pt>
                <c:pt idx="5223">
                  <c:v>-62</c:v>
                </c:pt>
                <c:pt idx="5224">
                  <c:v>-60</c:v>
                </c:pt>
                <c:pt idx="5225">
                  <c:v>-60</c:v>
                </c:pt>
                <c:pt idx="5226">
                  <c:v>-62</c:v>
                </c:pt>
                <c:pt idx="5227">
                  <c:v>-62</c:v>
                </c:pt>
                <c:pt idx="5228">
                  <c:v>-60</c:v>
                </c:pt>
                <c:pt idx="5229">
                  <c:v>-62</c:v>
                </c:pt>
                <c:pt idx="5230">
                  <c:v>-58</c:v>
                </c:pt>
                <c:pt idx="5231">
                  <c:v>-60</c:v>
                </c:pt>
                <c:pt idx="5232">
                  <c:v>-62</c:v>
                </c:pt>
                <c:pt idx="5233">
                  <c:v>-62</c:v>
                </c:pt>
                <c:pt idx="5234">
                  <c:v>-62</c:v>
                </c:pt>
                <c:pt idx="5235">
                  <c:v>-60</c:v>
                </c:pt>
                <c:pt idx="5236">
                  <c:v>-60</c:v>
                </c:pt>
                <c:pt idx="5237">
                  <c:v>-60</c:v>
                </c:pt>
                <c:pt idx="5238">
                  <c:v>-64</c:v>
                </c:pt>
                <c:pt idx="5239">
                  <c:v>-62</c:v>
                </c:pt>
                <c:pt idx="5240">
                  <c:v>-62</c:v>
                </c:pt>
                <c:pt idx="5241">
                  <c:v>-64</c:v>
                </c:pt>
                <c:pt idx="5242">
                  <c:v>-62</c:v>
                </c:pt>
                <c:pt idx="5243">
                  <c:v>-62</c:v>
                </c:pt>
                <c:pt idx="5244">
                  <c:v>-60</c:v>
                </c:pt>
                <c:pt idx="5245">
                  <c:v>-60</c:v>
                </c:pt>
                <c:pt idx="5246">
                  <c:v>-60</c:v>
                </c:pt>
                <c:pt idx="5247">
                  <c:v>-60</c:v>
                </c:pt>
                <c:pt idx="5248">
                  <c:v>-60</c:v>
                </c:pt>
                <c:pt idx="5249">
                  <c:v>-60</c:v>
                </c:pt>
                <c:pt idx="5250">
                  <c:v>-60</c:v>
                </c:pt>
                <c:pt idx="5251">
                  <c:v>-62</c:v>
                </c:pt>
                <c:pt idx="5252">
                  <c:v>-60</c:v>
                </c:pt>
                <c:pt idx="5253">
                  <c:v>-64</c:v>
                </c:pt>
                <c:pt idx="5254">
                  <c:v>-60</c:v>
                </c:pt>
                <c:pt idx="5255">
                  <c:v>-62</c:v>
                </c:pt>
                <c:pt idx="5256">
                  <c:v>-62</c:v>
                </c:pt>
                <c:pt idx="5257">
                  <c:v>-62</c:v>
                </c:pt>
                <c:pt idx="5258">
                  <c:v>-60</c:v>
                </c:pt>
                <c:pt idx="5259">
                  <c:v>-62</c:v>
                </c:pt>
                <c:pt idx="5260">
                  <c:v>-62</c:v>
                </c:pt>
                <c:pt idx="5261">
                  <c:v>-62</c:v>
                </c:pt>
                <c:pt idx="5262">
                  <c:v>-62</c:v>
                </c:pt>
                <c:pt idx="5263">
                  <c:v>-62</c:v>
                </c:pt>
                <c:pt idx="5264">
                  <c:v>-60</c:v>
                </c:pt>
                <c:pt idx="5265">
                  <c:v>-62</c:v>
                </c:pt>
                <c:pt idx="5266">
                  <c:v>-60</c:v>
                </c:pt>
                <c:pt idx="5267">
                  <c:v>-62</c:v>
                </c:pt>
                <c:pt idx="5268">
                  <c:v>-62</c:v>
                </c:pt>
                <c:pt idx="5269">
                  <c:v>-62</c:v>
                </c:pt>
                <c:pt idx="5270">
                  <c:v>-62</c:v>
                </c:pt>
                <c:pt idx="5271">
                  <c:v>-62</c:v>
                </c:pt>
                <c:pt idx="5272">
                  <c:v>-60</c:v>
                </c:pt>
                <c:pt idx="5273">
                  <c:v>-60</c:v>
                </c:pt>
                <c:pt idx="5274">
                  <c:v>-58</c:v>
                </c:pt>
                <c:pt idx="5275">
                  <c:v>-62</c:v>
                </c:pt>
                <c:pt idx="5276">
                  <c:v>-62</c:v>
                </c:pt>
                <c:pt idx="5277">
                  <c:v>-60</c:v>
                </c:pt>
                <c:pt idx="5278">
                  <c:v>-60</c:v>
                </c:pt>
                <c:pt idx="5279">
                  <c:v>-58</c:v>
                </c:pt>
                <c:pt idx="5280">
                  <c:v>-60</c:v>
                </c:pt>
                <c:pt idx="5281">
                  <c:v>-62</c:v>
                </c:pt>
                <c:pt idx="5282">
                  <c:v>-60</c:v>
                </c:pt>
                <c:pt idx="5283">
                  <c:v>-60</c:v>
                </c:pt>
                <c:pt idx="5284">
                  <c:v>-60</c:v>
                </c:pt>
                <c:pt idx="5285">
                  <c:v>-60</c:v>
                </c:pt>
                <c:pt idx="5286">
                  <c:v>-60</c:v>
                </c:pt>
                <c:pt idx="5287">
                  <c:v>-60</c:v>
                </c:pt>
                <c:pt idx="5288">
                  <c:v>-62</c:v>
                </c:pt>
                <c:pt idx="5289">
                  <c:v>-62</c:v>
                </c:pt>
                <c:pt idx="5290">
                  <c:v>-62</c:v>
                </c:pt>
                <c:pt idx="5291">
                  <c:v>-62</c:v>
                </c:pt>
                <c:pt idx="5292">
                  <c:v>-60</c:v>
                </c:pt>
                <c:pt idx="5293">
                  <c:v>-60</c:v>
                </c:pt>
                <c:pt idx="5294">
                  <c:v>-60</c:v>
                </c:pt>
                <c:pt idx="5295">
                  <c:v>-62</c:v>
                </c:pt>
                <c:pt idx="5296">
                  <c:v>-60</c:v>
                </c:pt>
                <c:pt idx="5297">
                  <c:v>-60</c:v>
                </c:pt>
                <c:pt idx="5298">
                  <c:v>-60</c:v>
                </c:pt>
                <c:pt idx="5299">
                  <c:v>-60</c:v>
                </c:pt>
                <c:pt idx="5300">
                  <c:v>-62</c:v>
                </c:pt>
                <c:pt idx="5301">
                  <c:v>-62</c:v>
                </c:pt>
                <c:pt idx="5302">
                  <c:v>-62</c:v>
                </c:pt>
                <c:pt idx="5303">
                  <c:v>-60</c:v>
                </c:pt>
                <c:pt idx="5304">
                  <c:v>-62</c:v>
                </c:pt>
                <c:pt idx="5305">
                  <c:v>-60</c:v>
                </c:pt>
                <c:pt idx="5306">
                  <c:v>-60</c:v>
                </c:pt>
                <c:pt idx="5307">
                  <c:v>-62</c:v>
                </c:pt>
                <c:pt idx="5308">
                  <c:v>-60</c:v>
                </c:pt>
                <c:pt idx="5309">
                  <c:v>-60</c:v>
                </c:pt>
                <c:pt idx="5310">
                  <c:v>-60</c:v>
                </c:pt>
                <c:pt idx="5311">
                  <c:v>-62</c:v>
                </c:pt>
                <c:pt idx="5312">
                  <c:v>-60</c:v>
                </c:pt>
                <c:pt idx="5313">
                  <c:v>-60</c:v>
                </c:pt>
                <c:pt idx="5314">
                  <c:v>-60</c:v>
                </c:pt>
                <c:pt idx="5315">
                  <c:v>-60</c:v>
                </c:pt>
                <c:pt idx="5316">
                  <c:v>-60</c:v>
                </c:pt>
                <c:pt idx="5317">
                  <c:v>-60</c:v>
                </c:pt>
                <c:pt idx="5318">
                  <c:v>-62</c:v>
                </c:pt>
                <c:pt idx="5319">
                  <c:v>-60</c:v>
                </c:pt>
                <c:pt idx="5320">
                  <c:v>-60</c:v>
                </c:pt>
                <c:pt idx="5321">
                  <c:v>-62</c:v>
                </c:pt>
                <c:pt idx="5322">
                  <c:v>-62</c:v>
                </c:pt>
                <c:pt idx="5323">
                  <c:v>-60</c:v>
                </c:pt>
                <c:pt idx="5324">
                  <c:v>-62</c:v>
                </c:pt>
                <c:pt idx="5325">
                  <c:v>-60</c:v>
                </c:pt>
                <c:pt idx="5326">
                  <c:v>-62</c:v>
                </c:pt>
                <c:pt idx="5327">
                  <c:v>-62</c:v>
                </c:pt>
                <c:pt idx="5328">
                  <c:v>-60</c:v>
                </c:pt>
                <c:pt idx="5329">
                  <c:v>-62</c:v>
                </c:pt>
                <c:pt idx="5330">
                  <c:v>-62</c:v>
                </c:pt>
                <c:pt idx="5331">
                  <c:v>-60</c:v>
                </c:pt>
                <c:pt idx="5332">
                  <c:v>-60</c:v>
                </c:pt>
                <c:pt idx="5333">
                  <c:v>-60</c:v>
                </c:pt>
                <c:pt idx="5334">
                  <c:v>-60</c:v>
                </c:pt>
                <c:pt idx="5335">
                  <c:v>-62</c:v>
                </c:pt>
                <c:pt idx="5336">
                  <c:v>-60</c:v>
                </c:pt>
                <c:pt idx="5337">
                  <c:v>-62</c:v>
                </c:pt>
                <c:pt idx="5338">
                  <c:v>-62</c:v>
                </c:pt>
                <c:pt idx="5339">
                  <c:v>-60</c:v>
                </c:pt>
                <c:pt idx="5340">
                  <c:v>-62</c:v>
                </c:pt>
                <c:pt idx="5341">
                  <c:v>-60</c:v>
                </c:pt>
                <c:pt idx="5342">
                  <c:v>-58</c:v>
                </c:pt>
                <c:pt idx="5343">
                  <c:v>-60</c:v>
                </c:pt>
                <c:pt idx="5344">
                  <c:v>-62</c:v>
                </c:pt>
                <c:pt idx="5345">
                  <c:v>-60</c:v>
                </c:pt>
                <c:pt idx="5346">
                  <c:v>-58</c:v>
                </c:pt>
                <c:pt idx="5347">
                  <c:v>-62</c:v>
                </c:pt>
                <c:pt idx="5348">
                  <c:v>-60</c:v>
                </c:pt>
                <c:pt idx="5349">
                  <c:v>-60</c:v>
                </c:pt>
                <c:pt idx="5350">
                  <c:v>-60</c:v>
                </c:pt>
                <c:pt idx="5351">
                  <c:v>-62</c:v>
                </c:pt>
                <c:pt idx="5352">
                  <c:v>-62</c:v>
                </c:pt>
                <c:pt idx="5353">
                  <c:v>-60</c:v>
                </c:pt>
                <c:pt idx="5354">
                  <c:v>-60</c:v>
                </c:pt>
                <c:pt idx="5355">
                  <c:v>-58</c:v>
                </c:pt>
                <c:pt idx="5356">
                  <c:v>-60</c:v>
                </c:pt>
                <c:pt idx="5357">
                  <c:v>-62</c:v>
                </c:pt>
                <c:pt idx="5358">
                  <c:v>-60</c:v>
                </c:pt>
                <c:pt idx="5359">
                  <c:v>-58</c:v>
                </c:pt>
                <c:pt idx="5360">
                  <c:v>-62</c:v>
                </c:pt>
                <c:pt idx="5361">
                  <c:v>-58</c:v>
                </c:pt>
                <c:pt idx="5362">
                  <c:v>-62</c:v>
                </c:pt>
                <c:pt idx="5363">
                  <c:v>-60</c:v>
                </c:pt>
                <c:pt idx="5364">
                  <c:v>-60</c:v>
                </c:pt>
                <c:pt idx="5365">
                  <c:v>-60</c:v>
                </c:pt>
                <c:pt idx="5366">
                  <c:v>-62</c:v>
                </c:pt>
                <c:pt idx="5367">
                  <c:v>-62</c:v>
                </c:pt>
                <c:pt idx="5368">
                  <c:v>-60</c:v>
                </c:pt>
                <c:pt idx="5369">
                  <c:v>-60</c:v>
                </c:pt>
                <c:pt idx="5370">
                  <c:v>-62</c:v>
                </c:pt>
                <c:pt idx="5371">
                  <c:v>-60</c:v>
                </c:pt>
                <c:pt idx="5372">
                  <c:v>-60</c:v>
                </c:pt>
                <c:pt idx="5373">
                  <c:v>-60</c:v>
                </c:pt>
                <c:pt idx="5374">
                  <c:v>-60</c:v>
                </c:pt>
                <c:pt idx="5375">
                  <c:v>-60</c:v>
                </c:pt>
                <c:pt idx="5376">
                  <c:v>-60</c:v>
                </c:pt>
                <c:pt idx="5377">
                  <c:v>-60</c:v>
                </c:pt>
                <c:pt idx="5378">
                  <c:v>-62</c:v>
                </c:pt>
                <c:pt idx="5379">
                  <c:v>-60</c:v>
                </c:pt>
                <c:pt idx="5380">
                  <c:v>-58</c:v>
                </c:pt>
                <c:pt idx="5381">
                  <c:v>-62</c:v>
                </c:pt>
                <c:pt idx="5382">
                  <c:v>-60</c:v>
                </c:pt>
                <c:pt idx="5383">
                  <c:v>-62</c:v>
                </c:pt>
                <c:pt idx="5384">
                  <c:v>-60</c:v>
                </c:pt>
                <c:pt idx="5385">
                  <c:v>-62</c:v>
                </c:pt>
                <c:pt idx="5386">
                  <c:v>-60</c:v>
                </c:pt>
                <c:pt idx="5387">
                  <c:v>-60</c:v>
                </c:pt>
                <c:pt idx="5388">
                  <c:v>-60</c:v>
                </c:pt>
                <c:pt idx="5389">
                  <c:v>-60</c:v>
                </c:pt>
                <c:pt idx="5390">
                  <c:v>-60</c:v>
                </c:pt>
                <c:pt idx="5391">
                  <c:v>-58</c:v>
                </c:pt>
                <c:pt idx="5392">
                  <c:v>-58</c:v>
                </c:pt>
                <c:pt idx="5393">
                  <c:v>-62</c:v>
                </c:pt>
                <c:pt idx="5394">
                  <c:v>-62</c:v>
                </c:pt>
                <c:pt idx="5395">
                  <c:v>-60</c:v>
                </c:pt>
                <c:pt idx="5396">
                  <c:v>-60</c:v>
                </c:pt>
                <c:pt idx="5397">
                  <c:v>-60</c:v>
                </c:pt>
                <c:pt idx="5398">
                  <c:v>-60</c:v>
                </c:pt>
                <c:pt idx="5399">
                  <c:v>-62</c:v>
                </c:pt>
                <c:pt idx="5400">
                  <c:v>-60</c:v>
                </c:pt>
                <c:pt idx="5401">
                  <c:v>-60</c:v>
                </c:pt>
                <c:pt idx="5402">
                  <c:v>-60</c:v>
                </c:pt>
                <c:pt idx="5403">
                  <c:v>-58</c:v>
                </c:pt>
                <c:pt idx="5404">
                  <c:v>-60</c:v>
                </c:pt>
                <c:pt idx="5405">
                  <c:v>-60</c:v>
                </c:pt>
                <c:pt idx="5406">
                  <c:v>-60</c:v>
                </c:pt>
                <c:pt idx="5407">
                  <c:v>-58</c:v>
                </c:pt>
                <c:pt idx="5408">
                  <c:v>-60</c:v>
                </c:pt>
                <c:pt idx="5409">
                  <c:v>-62</c:v>
                </c:pt>
                <c:pt idx="5410">
                  <c:v>-58</c:v>
                </c:pt>
                <c:pt idx="5411">
                  <c:v>-60</c:v>
                </c:pt>
                <c:pt idx="5412">
                  <c:v>-60</c:v>
                </c:pt>
                <c:pt idx="5413">
                  <c:v>-62</c:v>
                </c:pt>
                <c:pt idx="5414">
                  <c:v>-62</c:v>
                </c:pt>
                <c:pt idx="5415">
                  <c:v>-62</c:v>
                </c:pt>
                <c:pt idx="5416">
                  <c:v>-60</c:v>
                </c:pt>
                <c:pt idx="5417">
                  <c:v>-60</c:v>
                </c:pt>
                <c:pt idx="5418">
                  <c:v>-60</c:v>
                </c:pt>
                <c:pt idx="5419">
                  <c:v>-60</c:v>
                </c:pt>
                <c:pt idx="5420">
                  <c:v>-58</c:v>
                </c:pt>
                <c:pt idx="5421">
                  <c:v>-60</c:v>
                </c:pt>
                <c:pt idx="5422">
                  <c:v>-60</c:v>
                </c:pt>
                <c:pt idx="5423">
                  <c:v>-60</c:v>
                </c:pt>
                <c:pt idx="5424">
                  <c:v>-58</c:v>
                </c:pt>
                <c:pt idx="5425">
                  <c:v>-60</c:v>
                </c:pt>
                <c:pt idx="5426">
                  <c:v>-60</c:v>
                </c:pt>
                <c:pt idx="5427">
                  <c:v>-60</c:v>
                </c:pt>
                <c:pt idx="5428">
                  <c:v>-58</c:v>
                </c:pt>
                <c:pt idx="5429">
                  <c:v>-60</c:v>
                </c:pt>
                <c:pt idx="5430">
                  <c:v>-62</c:v>
                </c:pt>
                <c:pt idx="5431">
                  <c:v>-60</c:v>
                </c:pt>
                <c:pt idx="5432">
                  <c:v>-62</c:v>
                </c:pt>
                <c:pt idx="5433">
                  <c:v>-62</c:v>
                </c:pt>
                <c:pt idx="5434">
                  <c:v>-58</c:v>
                </c:pt>
                <c:pt idx="5435">
                  <c:v>-60</c:v>
                </c:pt>
                <c:pt idx="5436">
                  <c:v>-60</c:v>
                </c:pt>
                <c:pt idx="5437">
                  <c:v>-60</c:v>
                </c:pt>
                <c:pt idx="5438">
                  <c:v>-60</c:v>
                </c:pt>
                <c:pt idx="5439">
                  <c:v>-60</c:v>
                </c:pt>
                <c:pt idx="5440">
                  <c:v>-58</c:v>
                </c:pt>
                <c:pt idx="5441">
                  <c:v>-58</c:v>
                </c:pt>
                <c:pt idx="5442">
                  <c:v>-60</c:v>
                </c:pt>
                <c:pt idx="5443">
                  <c:v>-60</c:v>
                </c:pt>
                <c:pt idx="5444">
                  <c:v>-60</c:v>
                </c:pt>
                <c:pt idx="5445">
                  <c:v>-60</c:v>
                </c:pt>
                <c:pt idx="5446">
                  <c:v>-58</c:v>
                </c:pt>
                <c:pt idx="5447">
                  <c:v>-60</c:v>
                </c:pt>
                <c:pt idx="5448">
                  <c:v>-62</c:v>
                </c:pt>
                <c:pt idx="5449">
                  <c:v>-58</c:v>
                </c:pt>
                <c:pt idx="5450">
                  <c:v>-60</c:v>
                </c:pt>
                <c:pt idx="5451">
                  <c:v>-62</c:v>
                </c:pt>
                <c:pt idx="5452">
                  <c:v>-60</c:v>
                </c:pt>
                <c:pt idx="5453">
                  <c:v>-60</c:v>
                </c:pt>
                <c:pt idx="5454">
                  <c:v>-60</c:v>
                </c:pt>
                <c:pt idx="5455">
                  <c:v>-60</c:v>
                </c:pt>
                <c:pt idx="5456">
                  <c:v>-60</c:v>
                </c:pt>
                <c:pt idx="5457">
                  <c:v>-60</c:v>
                </c:pt>
                <c:pt idx="5458">
                  <c:v>-60</c:v>
                </c:pt>
                <c:pt idx="5459">
                  <c:v>-60</c:v>
                </c:pt>
                <c:pt idx="5460">
                  <c:v>-60</c:v>
                </c:pt>
                <c:pt idx="5461">
                  <c:v>-62</c:v>
                </c:pt>
                <c:pt idx="5462">
                  <c:v>-60</c:v>
                </c:pt>
                <c:pt idx="5463">
                  <c:v>-60</c:v>
                </c:pt>
                <c:pt idx="5464">
                  <c:v>-62</c:v>
                </c:pt>
                <c:pt idx="5465">
                  <c:v>-60</c:v>
                </c:pt>
                <c:pt idx="5466">
                  <c:v>-60</c:v>
                </c:pt>
                <c:pt idx="5467">
                  <c:v>-60</c:v>
                </c:pt>
                <c:pt idx="5468">
                  <c:v>-60</c:v>
                </c:pt>
                <c:pt idx="5469">
                  <c:v>-60</c:v>
                </c:pt>
                <c:pt idx="5470">
                  <c:v>-58</c:v>
                </c:pt>
                <c:pt idx="5471">
                  <c:v>-60</c:v>
                </c:pt>
                <c:pt idx="5472">
                  <c:v>-60</c:v>
                </c:pt>
                <c:pt idx="5473">
                  <c:v>-60</c:v>
                </c:pt>
                <c:pt idx="5474">
                  <c:v>-60</c:v>
                </c:pt>
                <c:pt idx="5475">
                  <c:v>-60</c:v>
                </c:pt>
                <c:pt idx="5476">
                  <c:v>-60</c:v>
                </c:pt>
                <c:pt idx="5477">
                  <c:v>-60</c:v>
                </c:pt>
                <c:pt idx="5478">
                  <c:v>-58</c:v>
                </c:pt>
                <c:pt idx="5479">
                  <c:v>-60</c:v>
                </c:pt>
                <c:pt idx="5480">
                  <c:v>-60</c:v>
                </c:pt>
                <c:pt idx="5481">
                  <c:v>-58</c:v>
                </c:pt>
                <c:pt idx="5482">
                  <c:v>-62</c:v>
                </c:pt>
                <c:pt idx="5483">
                  <c:v>-58</c:v>
                </c:pt>
                <c:pt idx="5484">
                  <c:v>-60</c:v>
                </c:pt>
                <c:pt idx="5485">
                  <c:v>-60</c:v>
                </c:pt>
                <c:pt idx="5486">
                  <c:v>-60</c:v>
                </c:pt>
                <c:pt idx="5487">
                  <c:v>-60</c:v>
                </c:pt>
                <c:pt idx="5488">
                  <c:v>-60</c:v>
                </c:pt>
                <c:pt idx="5489">
                  <c:v>-62</c:v>
                </c:pt>
                <c:pt idx="5490">
                  <c:v>-60</c:v>
                </c:pt>
                <c:pt idx="5491">
                  <c:v>-60</c:v>
                </c:pt>
                <c:pt idx="5492">
                  <c:v>-60</c:v>
                </c:pt>
                <c:pt idx="5493">
                  <c:v>-60</c:v>
                </c:pt>
                <c:pt idx="5494">
                  <c:v>-60</c:v>
                </c:pt>
                <c:pt idx="5495">
                  <c:v>-60</c:v>
                </c:pt>
                <c:pt idx="5496">
                  <c:v>-58</c:v>
                </c:pt>
                <c:pt idx="5497">
                  <c:v>-60</c:v>
                </c:pt>
                <c:pt idx="5498">
                  <c:v>-60</c:v>
                </c:pt>
                <c:pt idx="5499">
                  <c:v>-60</c:v>
                </c:pt>
                <c:pt idx="5500">
                  <c:v>-60</c:v>
                </c:pt>
                <c:pt idx="5501">
                  <c:v>-60</c:v>
                </c:pt>
                <c:pt idx="5502">
                  <c:v>-62</c:v>
                </c:pt>
                <c:pt idx="5503">
                  <c:v>-60</c:v>
                </c:pt>
                <c:pt idx="5504">
                  <c:v>-60</c:v>
                </c:pt>
                <c:pt idx="5505">
                  <c:v>-60</c:v>
                </c:pt>
                <c:pt idx="5506">
                  <c:v>-60</c:v>
                </c:pt>
                <c:pt idx="5507">
                  <c:v>-62</c:v>
                </c:pt>
                <c:pt idx="5508">
                  <c:v>-58</c:v>
                </c:pt>
                <c:pt idx="5509">
                  <c:v>-60</c:v>
                </c:pt>
                <c:pt idx="5510">
                  <c:v>-60</c:v>
                </c:pt>
                <c:pt idx="5511">
                  <c:v>-58</c:v>
                </c:pt>
                <c:pt idx="5512">
                  <c:v>-58</c:v>
                </c:pt>
                <c:pt idx="5513">
                  <c:v>-60</c:v>
                </c:pt>
                <c:pt idx="5514">
                  <c:v>-62</c:v>
                </c:pt>
                <c:pt idx="5515">
                  <c:v>-60</c:v>
                </c:pt>
                <c:pt idx="5516">
                  <c:v>-60</c:v>
                </c:pt>
                <c:pt idx="5517">
                  <c:v>-60</c:v>
                </c:pt>
                <c:pt idx="5518">
                  <c:v>-60</c:v>
                </c:pt>
                <c:pt idx="5519">
                  <c:v>-58</c:v>
                </c:pt>
                <c:pt idx="5520">
                  <c:v>-58</c:v>
                </c:pt>
                <c:pt idx="5521">
                  <c:v>-58</c:v>
                </c:pt>
                <c:pt idx="5522">
                  <c:v>-62</c:v>
                </c:pt>
                <c:pt idx="5523">
                  <c:v>-60</c:v>
                </c:pt>
                <c:pt idx="5524">
                  <c:v>-58</c:v>
                </c:pt>
                <c:pt idx="5525">
                  <c:v>-62</c:v>
                </c:pt>
                <c:pt idx="5526">
                  <c:v>-60</c:v>
                </c:pt>
                <c:pt idx="5527">
                  <c:v>-60</c:v>
                </c:pt>
                <c:pt idx="5528">
                  <c:v>-60</c:v>
                </c:pt>
                <c:pt idx="5529">
                  <c:v>-60</c:v>
                </c:pt>
                <c:pt idx="5530">
                  <c:v>-60</c:v>
                </c:pt>
                <c:pt idx="5531">
                  <c:v>-58</c:v>
                </c:pt>
                <c:pt idx="5532">
                  <c:v>-60</c:v>
                </c:pt>
                <c:pt idx="5533">
                  <c:v>-60</c:v>
                </c:pt>
                <c:pt idx="5534">
                  <c:v>-58</c:v>
                </c:pt>
                <c:pt idx="5535">
                  <c:v>-60</c:v>
                </c:pt>
                <c:pt idx="5536">
                  <c:v>-60</c:v>
                </c:pt>
                <c:pt idx="5537">
                  <c:v>-60</c:v>
                </c:pt>
                <c:pt idx="5538">
                  <c:v>-58</c:v>
                </c:pt>
                <c:pt idx="5539">
                  <c:v>-58</c:v>
                </c:pt>
                <c:pt idx="5540">
                  <c:v>-60</c:v>
                </c:pt>
                <c:pt idx="5541">
                  <c:v>-60</c:v>
                </c:pt>
                <c:pt idx="5542">
                  <c:v>-60</c:v>
                </c:pt>
                <c:pt idx="5543">
                  <c:v>-60</c:v>
                </c:pt>
                <c:pt idx="5544">
                  <c:v>-60</c:v>
                </c:pt>
                <c:pt idx="5545">
                  <c:v>-60</c:v>
                </c:pt>
                <c:pt idx="5546">
                  <c:v>-58</c:v>
                </c:pt>
                <c:pt idx="5547">
                  <c:v>-62</c:v>
                </c:pt>
                <c:pt idx="5548">
                  <c:v>-60</c:v>
                </c:pt>
                <c:pt idx="5549">
                  <c:v>-58</c:v>
                </c:pt>
                <c:pt idx="5550">
                  <c:v>-58</c:v>
                </c:pt>
                <c:pt idx="5551">
                  <c:v>-60</c:v>
                </c:pt>
                <c:pt idx="5552">
                  <c:v>-58</c:v>
                </c:pt>
                <c:pt idx="5553">
                  <c:v>-62</c:v>
                </c:pt>
                <c:pt idx="5554">
                  <c:v>-60</c:v>
                </c:pt>
                <c:pt idx="5555">
                  <c:v>-60</c:v>
                </c:pt>
                <c:pt idx="5556">
                  <c:v>-60</c:v>
                </c:pt>
                <c:pt idx="5557">
                  <c:v>-60</c:v>
                </c:pt>
                <c:pt idx="5558">
                  <c:v>-58</c:v>
                </c:pt>
                <c:pt idx="5559">
                  <c:v>-60</c:v>
                </c:pt>
                <c:pt idx="5560">
                  <c:v>-58</c:v>
                </c:pt>
                <c:pt idx="5561">
                  <c:v>-58</c:v>
                </c:pt>
                <c:pt idx="5562">
                  <c:v>-60</c:v>
                </c:pt>
                <c:pt idx="5563">
                  <c:v>-60</c:v>
                </c:pt>
                <c:pt idx="5564">
                  <c:v>-60</c:v>
                </c:pt>
                <c:pt idx="5565">
                  <c:v>-60</c:v>
                </c:pt>
                <c:pt idx="5566">
                  <c:v>-58</c:v>
                </c:pt>
                <c:pt idx="5567">
                  <c:v>-58</c:v>
                </c:pt>
                <c:pt idx="5568">
                  <c:v>-58</c:v>
                </c:pt>
                <c:pt idx="5569">
                  <c:v>-58</c:v>
                </c:pt>
                <c:pt idx="5570">
                  <c:v>-62</c:v>
                </c:pt>
                <c:pt idx="5571">
                  <c:v>-62</c:v>
                </c:pt>
                <c:pt idx="5572">
                  <c:v>-60</c:v>
                </c:pt>
                <c:pt idx="5573">
                  <c:v>-60</c:v>
                </c:pt>
                <c:pt idx="5574">
                  <c:v>-60</c:v>
                </c:pt>
                <c:pt idx="5575">
                  <c:v>-60</c:v>
                </c:pt>
                <c:pt idx="5576">
                  <c:v>-58</c:v>
                </c:pt>
                <c:pt idx="5577">
                  <c:v>-60</c:v>
                </c:pt>
                <c:pt idx="5578">
                  <c:v>-60</c:v>
                </c:pt>
                <c:pt idx="5579">
                  <c:v>-62</c:v>
                </c:pt>
                <c:pt idx="5580">
                  <c:v>-62</c:v>
                </c:pt>
                <c:pt idx="5581">
                  <c:v>-62</c:v>
                </c:pt>
                <c:pt idx="5582">
                  <c:v>-58</c:v>
                </c:pt>
                <c:pt idx="5583">
                  <c:v>-58</c:v>
                </c:pt>
                <c:pt idx="5584">
                  <c:v>-58</c:v>
                </c:pt>
                <c:pt idx="5585">
                  <c:v>-60</c:v>
                </c:pt>
                <c:pt idx="5586">
                  <c:v>-60</c:v>
                </c:pt>
                <c:pt idx="5587">
                  <c:v>-60</c:v>
                </c:pt>
                <c:pt idx="5588">
                  <c:v>-60</c:v>
                </c:pt>
                <c:pt idx="5589">
                  <c:v>-58</c:v>
                </c:pt>
                <c:pt idx="5590">
                  <c:v>-58</c:v>
                </c:pt>
                <c:pt idx="5591">
                  <c:v>-58</c:v>
                </c:pt>
                <c:pt idx="5592">
                  <c:v>-58</c:v>
                </c:pt>
                <c:pt idx="5593">
                  <c:v>-58</c:v>
                </c:pt>
                <c:pt idx="5594">
                  <c:v>-60</c:v>
                </c:pt>
                <c:pt idx="5595">
                  <c:v>-58</c:v>
                </c:pt>
                <c:pt idx="5596">
                  <c:v>-60</c:v>
                </c:pt>
                <c:pt idx="5597">
                  <c:v>-58</c:v>
                </c:pt>
                <c:pt idx="5598">
                  <c:v>-60</c:v>
                </c:pt>
                <c:pt idx="5599">
                  <c:v>-60</c:v>
                </c:pt>
                <c:pt idx="5600">
                  <c:v>-60</c:v>
                </c:pt>
                <c:pt idx="5601">
                  <c:v>-60</c:v>
                </c:pt>
                <c:pt idx="5602">
                  <c:v>-60</c:v>
                </c:pt>
                <c:pt idx="5603">
                  <c:v>-58</c:v>
                </c:pt>
                <c:pt idx="5604">
                  <c:v>-58</c:v>
                </c:pt>
                <c:pt idx="5605">
                  <c:v>-58</c:v>
                </c:pt>
                <c:pt idx="5606">
                  <c:v>-58</c:v>
                </c:pt>
                <c:pt idx="5607">
                  <c:v>-60</c:v>
                </c:pt>
                <c:pt idx="5608">
                  <c:v>-58</c:v>
                </c:pt>
                <c:pt idx="5609">
                  <c:v>-60</c:v>
                </c:pt>
                <c:pt idx="5610">
                  <c:v>-60</c:v>
                </c:pt>
                <c:pt idx="5611">
                  <c:v>-58</c:v>
                </c:pt>
                <c:pt idx="5612">
                  <c:v>-58</c:v>
                </c:pt>
                <c:pt idx="5613">
                  <c:v>-60</c:v>
                </c:pt>
                <c:pt idx="5614">
                  <c:v>-58</c:v>
                </c:pt>
                <c:pt idx="5615">
                  <c:v>-60</c:v>
                </c:pt>
                <c:pt idx="5616">
                  <c:v>-60</c:v>
                </c:pt>
                <c:pt idx="5617">
                  <c:v>-58</c:v>
                </c:pt>
                <c:pt idx="5618">
                  <c:v>-60</c:v>
                </c:pt>
                <c:pt idx="5619">
                  <c:v>-58</c:v>
                </c:pt>
                <c:pt idx="5620">
                  <c:v>-60</c:v>
                </c:pt>
                <c:pt idx="5621">
                  <c:v>-60</c:v>
                </c:pt>
                <c:pt idx="5622">
                  <c:v>-58</c:v>
                </c:pt>
                <c:pt idx="5623">
                  <c:v>-58</c:v>
                </c:pt>
                <c:pt idx="5624">
                  <c:v>-58</c:v>
                </c:pt>
                <c:pt idx="5625">
                  <c:v>-60</c:v>
                </c:pt>
                <c:pt idx="5626">
                  <c:v>-60</c:v>
                </c:pt>
                <c:pt idx="5627">
                  <c:v>-60</c:v>
                </c:pt>
                <c:pt idx="5628">
                  <c:v>-60</c:v>
                </c:pt>
                <c:pt idx="5629">
                  <c:v>-58</c:v>
                </c:pt>
                <c:pt idx="5630">
                  <c:v>-58</c:v>
                </c:pt>
                <c:pt idx="5631">
                  <c:v>-60</c:v>
                </c:pt>
                <c:pt idx="5632">
                  <c:v>-58</c:v>
                </c:pt>
                <c:pt idx="5633">
                  <c:v>-58</c:v>
                </c:pt>
                <c:pt idx="5634">
                  <c:v>-56</c:v>
                </c:pt>
                <c:pt idx="5635">
                  <c:v>-60</c:v>
                </c:pt>
                <c:pt idx="5636">
                  <c:v>-58</c:v>
                </c:pt>
                <c:pt idx="5637">
                  <c:v>-58</c:v>
                </c:pt>
                <c:pt idx="5638">
                  <c:v>-62</c:v>
                </c:pt>
                <c:pt idx="5639">
                  <c:v>-60</c:v>
                </c:pt>
                <c:pt idx="5640">
                  <c:v>-60</c:v>
                </c:pt>
                <c:pt idx="5641">
                  <c:v>-58</c:v>
                </c:pt>
                <c:pt idx="5642">
                  <c:v>-60</c:v>
                </c:pt>
                <c:pt idx="5643">
                  <c:v>-60</c:v>
                </c:pt>
                <c:pt idx="5644">
                  <c:v>-60</c:v>
                </c:pt>
                <c:pt idx="5645">
                  <c:v>-58</c:v>
                </c:pt>
                <c:pt idx="5646">
                  <c:v>-58</c:v>
                </c:pt>
                <c:pt idx="5647">
                  <c:v>-58</c:v>
                </c:pt>
                <c:pt idx="5648">
                  <c:v>-60</c:v>
                </c:pt>
                <c:pt idx="5649">
                  <c:v>-60</c:v>
                </c:pt>
                <c:pt idx="5650">
                  <c:v>-58</c:v>
                </c:pt>
                <c:pt idx="5651">
                  <c:v>-58</c:v>
                </c:pt>
                <c:pt idx="5652">
                  <c:v>-58</c:v>
                </c:pt>
                <c:pt idx="5653">
                  <c:v>-58</c:v>
                </c:pt>
                <c:pt idx="5654">
                  <c:v>-58</c:v>
                </c:pt>
                <c:pt idx="5655">
                  <c:v>-60</c:v>
                </c:pt>
                <c:pt idx="5656">
                  <c:v>-60</c:v>
                </c:pt>
                <c:pt idx="5657">
                  <c:v>-58</c:v>
                </c:pt>
                <c:pt idx="5658">
                  <c:v>-60</c:v>
                </c:pt>
                <c:pt idx="5659">
                  <c:v>-58</c:v>
                </c:pt>
                <c:pt idx="5660">
                  <c:v>-58</c:v>
                </c:pt>
                <c:pt idx="5661">
                  <c:v>-60</c:v>
                </c:pt>
                <c:pt idx="5662">
                  <c:v>-58</c:v>
                </c:pt>
                <c:pt idx="5663">
                  <c:v>-58</c:v>
                </c:pt>
                <c:pt idx="5664">
                  <c:v>-60</c:v>
                </c:pt>
                <c:pt idx="5665">
                  <c:v>-56</c:v>
                </c:pt>
                <c:pt idx="5666">
                  <c:v>-58</c:v>
                </c:pt>
                <c:pt idx="5667">
                  <c:v>-58</c:v>
                </c:pt>
                <c:pt idx="5668">
                  <c:v>-58</c:v>
                </c:pt>
                <c:pt idx="5669">
                  <c:v>-60</c:v>
                </c:pt>
                <c:pt idx="5670">
                  <c:v>-60</c:v>
                </c:pt>
                <c:pt idx="5671">
                  <c:v>-60</c:v>
                </c:pt>
                <c:pt idx="5672">
                  <c:v>-62</c:v>
                </c:pt>
                <c:pt idx="5673">
                  <c:v>-56</c:v>
                </c:pt>
                <c:pt idx="5674">
                  <c:v>-60</c:v>
                </c:pt>
                <c:pt idx="5675">
                  <c:v>-60</c:v>
                </c:pt>
                <c:pt idx="5676">
                  <c:v>-58</c:v>
                </c:pt>
                <c:pt idx="5677">
                  <c:v>-60</c:v>
                </c:pt>
                <c:pt idx="5678">
                  <c:v>-58</c:v>
                </c:pt>
                <c:pt idx="5679">
                  <c:v>-58</c:v>
                </c:pt>
                <c:pt idx="5680">
                  <c:v>-58</c:v>
                </c:pt>
                <c:pt idx="5681">
                  <c:v>-58</c:v>
                </c:pt>
                <c:pt idx="5682">
                  <c:v>-58</c:v>
                </c:pt>
                <c:pt idx="5683">
                  <c:v>-58</c:v>
                </c:pt>
                <c:pt idx="5684">
                  <c:v>-58</c:v>
                </c:pt>
                <c:pt idx="5685">
                  <c:v>-58</c:v>
                </c:pt>
                <c:pt idx="5686">
                  <c:v>-58</c:v>
                </c:pt>
                <c:pt idx="5687">
                  <c:v>-60</c:v>
                </c:pt>
                <c:pt idx="5688">
                  <c:v>-58</c:v>
                </c:pt>
                <c:pt idx="5689">
                  <c:v>-58</c:v>
                </c:pt>
                <c:pt idx="5690">
                  <c:v>-58</c:v>
                </c:pt>
                <c:pt idx="5691">
                  <c:v>-58</c:v>
                </c:pt>
                <c:pt idx="5692">
                  <c:v>-58</c:v>
                </c:pt>
                <c:pt idx="5693">
                  <c:v>-58</c:v>
                </c:pt>
                <c:pt idx="5694">
                  <c:v>-56</c:v>
                </c:pt>
                <c:pt idx="5695">
                  <c:v>-58</c:v>
                </c:pt>
                <c:pt idx="5696">
                  <c:v>-58</c:v>
                </c:pt>
                <c:pt idx="5697">
                  <c:v>-58</c:v>
                </c:pt>
                <c:pt idx="5698">
                  <c:v>-58</c:v>
                </c:pt>
                <c:pt idx="5699">
                  <c:v>-58</c:v>
                </c:pt>
                <c:pt idx="5700">
                  <c:v>-58</c:v>
                </c:pt>
                <c:pt idx="5701">
                  <c:v>-60</c:v>
                </c:pt>
                <c:pt idx="5702">
                  <c:v>-60</c:v>
                </c:pt>
                <c:pt idx="5703">
                  <c:v>-60</c:v>
                </c:pt>
                <c:pt idx="5704">
                  <c:v>-58</c:v>
                </c:pt>
                <c:pt idx="5705">
                  <c:v>-62</c:v>
                </c:pt>
                <c:pt idx="5706">
                  <c:v>-58</c:v>
                </c:pt>
                <c:pt idx="5707">
                  <c:v>-60</c:v>
                </c:pt>
                <c:pt idx="5708">
                  <c:v>-60</c:v>
                </c:pt>
                <c:pt idx="5709">
                  <c:v>-60</c:v>
                </c:pt>
                <c:pt idx="5710">
                  <c:v>-60</c:v>
                </c:pt>
                <c:pt idx="5711">
                  <c:v>-58</c:v>
                </c:pt>
                <c:pt idx="5712">
                  <c:v>-60</c:v>
                </c:pt>
                <c:pt idx="5713">
                  <c:v>-58</c:v>
                </c:pt>
                <c:pt idx="5714">
                  <c:v>-58</c:v>
                </c:pt>
                <c:pt idx="5715">
                  <c:v>-60</c:v>
                </c:pt>
                <c:pt idx="5716">
                  <c:v>-58</c:v>
                </c:pt>
                <c:pt idx="5717">
                  <c:v>-58</c:v>
                </c:pt>
                <c:pt idx="5718">
                  <c:v>-58</c:v>
                </c:pt>
                <c:pt idx="5719">
                  <c:v>-58</c:v>
                </c:pt>
                <c:pt idx="5720">
                  <c:v>-60</c:v>
                </c:pt>
                <c:pt idx="5721">
                  <c:v>-58</c:v>
                </c:pt>
                <c:pt idx="5722">
                  <c:v>-60</c:v>
                </c:pt>
                <c:pt idx="5723">
                  <c:v>-58</c:v>
                </c:pt>
                <c:pt idx="5724">
                  <c:v>-56</c:v>
                </c:pt>
                <c:pt idx="5725">
                  <c:v>-58</c:v>
                </c:pt>
                <c:pt idx="5726">
                  <c:v>-60</c:v>
                </c:pt>
                <c:pt idx="5727">
                  <c:v>-58</c:v>
                </c:pt>
                <c:pt idx="5728">
                  <c:v>-58</c:v>
                </c:pt>
                <c:pt idx="5729">
                  <c:v>-58</c:v>
                </c:pt>
                <c:pt idx="5730">
                  <c:v>-58</c:v>
                </c:pt>
                <c:pt idx="5731">
                  <c:v>-58</c:v>
                </c:pt>
                <c:pt idx="5732">
                  <c:v>-60</c:v>
                </c:pt>
                <c:pt idx="5733">
                  <c:v>-58</c:v>
                </c:pt>
                <c:pt idx="5734">
                  <c:v>-58</c:v>
                </c:pt>
                <c:pt idx="5735">
                  <c:v>-58</c:v>
                </c:pt>
                <c:pt idx="5736">
                  <c:v>-58</c:v>
                </c:pt>
                <c:pt idx="5737">
                  <c:v>-58</c:v>
                </c:pt>
                <c:pt idx="5738">
                  <c:v>-60</c:v>
                </c:pt>
                <c:pt idx="5739">
                  <c:v>-58</c:v>
                </c:pt>
                <c:pt idx="5740">
                  <c:v>-58</c:v>
                </c:pt>
                <c:pt idx="5741">
                  <c:v>-58</c:v>
                </c:pt>
                <c:pt idx="5742">
                  <c:v>-58</c:v>
                </c:pt>
                <c:pt idx="5743">
                  <c:v>-58</c:v>
                </c:pt>
                <c:pt idx="5744">
                  <c:v>-58</c:v>
                </c:pt>
                <c:pt idx="5745">
                  <c:v>-58</c:v>
                </c:pt>
                <c:pt idx="5746">
                  <c:v>-58</c:v>
                </c:pt>
                <c:pt idx="5747">
                  <c:v>-58</c:v>
                </c:pt>
                <c:pt idx="5748">
                  <c:v>-56</c:v>
                </c:pt>
                <c:pt idx="5749">
                  <c:v>-58</c:v>
                </c:pt>
                <c:pt idx="5750">
                  <c:v>-60</c:v>
                </c:pt>
                <c:pt idx="5751">
                  <c:v>-60</c:v>
                </c:pt>
                <c:pt idx="5752">
                  <c:v>-58</c:v>
                </c:pt>
                <c:pt idx="5753">
                  <c:v>-58</c:v>
                </c:pt>
                <c:pt idx="5754">
                  <c:v>-58</c:v>
                </c:pt>
                <c:pt idx="5755">
                  <c:v>-58</c:v>
                </c:pt>
                <c:pt idx="5756">
                  <c:v>-60</c:v>
                </c:pt>
                <c:pt idx="5757">
                  <c:v>-58</c:v>
                </c:pt>
                <c:pt idx="5758">
                  <c:v>-58</c:v>
                </c:pt>
                <c:pt idx="5759">
                  <c:v>-60</c:v>
                </c:pt>
                <c:pt idx="5760">
                  <c:v>-60</c:v>
                </c:pt>
                <c:pt idx="5761">
                  <c:v>-58</c:v>
                </c:pt>
                <c:pt idx="5762">
                  <c:v>-58</c:v>
                </c:pt>
                <c:pt idx="5763">
                  <c:v>-56</c:v>
                </c:pt>
                <c:pt idx="5764">
                  <c:v>-58</c:v>
                </c:pt>
                <c:pt idx="5765">
                  <c:v>-58</c:v>
                </c:pt>
                <c:pt idx="5766">
                  <c:v>-58</c:v>
                </c:pt>
                <c:pt idx="5767">
                  <c:v>-58</c:v>
                </c:pt>
                <c:pt idx="5768">
                  <c:v>-60</c:v>
                </c:pt>
                <c:pt idx="5769">
                  <c:v>-58</c:v>
                </c:pt>
                <c:pt idx="5770">
                  <c:v>-58</c:v>
                </c:pt>
                <c:pt idx="5771">
                  <c:v>-60</c:v>
                </c:pt>
                <c:pt idx="5772">
                  <c:v>-58</c:v>
                </c:pt>
                <c:pt idx="5773">
                  <c:v>-58</c:v>
                </c:pt>
                <c:pt idx="5774">
                  <c:v>-60</c:v>
                </c:pt>
                <c:pt idx="5775">
                  <c:v>-58</c:v>
                </c:pt>
                <c:pt idx="5776">
                  <c:v>-58</c:v>
                </c:pt>
                <c:pt idx="5777">
                  <c:v>-58</c:v>
                </c:pt>
                <c:pt idx="5778">
                  <c:v>-60</c:v>
                </c:pt>
                <c:pt idx="5779">
                  <c:v>-58</c:v>
                </c:pt>
                <c:pt idx="5780">
                  <c:v>-58</c:v>
                </c:pt>
                <c:pt idx="5781">
                  <c:v>-60</c:v>
                </c:pt>
                <c:pt idx="5782">
                  <c:v>-58</c:v>
                </c:pt>
                <c:pt idx="5783">
                  <c:v>-58</c:v>
                </c:pt>
                <c:pt idx="5784">
                  <c:v>-58</c:v>
                </c:pt>
                <c:pt idx="5785">
                  <c:v>-58</c:v>
                </c:pt>
                <c:pt idx="5786">
                  <c:v>-58</c:v>
                </c:pt>
                <c:pt idx="5787">
                  <c:v>-58</c:v>
                </c:pt>
                <c:pt idx="5788">
                  <c:v>-58</c:v>
                </c:pt>
                <c:pt idx="5789">
                  <c:v>-58</c:v>
                </c:pt>
                <c:pt idx="5790">
                  <c:v>-60</c:v>
                </c:pt>
                <c:pt idx="5791">
                  <c:v>-58</c:v>
                </c:pt>
                <c:pt idx="5792">
                  <c:v>-56</c:v>
                </c:pt>
                <c:pt idx="5793">
                  <c:v>-58</c:v>
                </c:pt>
                <c:pt idx="5794">
                  <c:v>-60</c:v>
                </c:pt>
                <c:pt idx="5795">
                  <c:v>-58</c:v>
                </c:pt>
                <c:pt idx="5796">
                  <c:v>-58</c:v>
                </c:pt>
                <c:pt idx="5797">
                  <c:v>-60</c:v>
                </c:pt>
                <c:pt idx="5798">
                  <c:v>-56</c:v>
                </c:pt>
                <c:pt idx="5799">
                  <c:v>-58</c:v>
                </c:pt>
                <c:pt idx="5800">
                  <c:v>-58</c:v>
                </c:pt>
                <c:pt idx="5801">
                  <c:v>-58</c:v>
                </c:pt>
                <c:pt idx="5802">
                  <c:v>-58</c:v>
                </c:pt>
                <c:pt idx="5803">
                  <c:v>-58</c:v>
                </c:pt>
                <c:pt idx="5804">
                  <c:v>-56</c:v>
                </c:pt>
                <c:pt idx="5805">
                  <c:v>-58</c:v>
                </c:pt>
                <c:pt idx="5806">
                  <c:v>-60</c:v>
                </c:pt>
                <c:pt idx="5807">
                  <c:v>-58</c:v>
                </c:pt>
                <c:pt idx="5808">
                  <c:v>-58</c:v>
                </c:pt>
                <c:pt idx="5809">
                  <c:v>-58</c:v>
                </c:pt>
                <c:pt idx="5810">
                  <c:v>-58</c:v>
                </c:pt>
                <c:pt idx="5811">
                  <c:v>-58</c:v>
                </c:pt>
                <c:pt idx="5812">
                  <c:v>-60</c:v>
                </c:pt>
                <c:pt idx="5813">
                  <c:v>-60</c:v>
                </c:pt>
                <c:pt idx="5814">
                  <c:v>-60</c:v>
                </c:pt>
                <c:pt idx="5815">
                  <c:v>-58</c:v>
                </c:pt>
                <c:pt idx="5816">
                  <c:v>-60</c:v>
                </c:pt>
                <c:pt idx="5817">
                  <c:v>-58</c:v>
                </c:pt>
                <c:pt idx="5818">
                  <c:v>-58</c:v>
                </c:pt>
                <c:pt idx="5819">
                  <c:v>-58</c:v>
                </c:pt>
                <c:pt idx="5820">
                  <c:v>-58</c:v>
                </c:pt>
                <c:pt idx="5821">
                  <c:v>-58</c:v>
                </c:pt>
                <c:pt idx="5822">
                  <c:v>-58</c:v>
                </c:pt>
                <c:pt idx="5823">
                  <c:v>-60</c:v>
                </c:pt>
                <c:pt idx="5824">
                  <c:v>-58</c:v>
                </c:pt>
                <c:pt idx="5825">
                  <c:v>-58</c:v>
                </c:pt>
                <c:pt idx="5826">
                  <c:v>-58</c:v>
                </c:pt>
                <c:pt idx="5827">
                  <c:v>-58</c:v>
                </c:pt>
                <c:pt idx="5828">
                  <c:v>-58</c:v>
                </c:pt>
                <c:pt idx="5829">
                  <c:v>-58</c:v>
                </c:pt>
                <c:pt idx="5830">
                  <c:v>-56</c:v>
                </c:pt>
                <c:pt idx="5831">
                  <c:v>-58</c:v>
                </c:pt>
                <c:pt idx="5832">
                  <c:v>-58</c:v>
                </c:pt>
                <c:pt idx="5833">
                  <c:v>-58</c:v>
                </c:pt>
                <c:pt idx="5834">
                  <c:v>-58</c:v>
                </c:pt>
                <c:pt idx="5835">
                  <c:v>-58</c:v>
                </c:pt>
                <c:pt idx="5836">
                  <c:v>-60</c:v>
                </c:pt>
                <c:pt idx="5837">
                  <c:v>-58</c:v>
                </c:pt>
                <c:pt idx="5838">
                  <c:v>-58</c:v>
                </c:pt>
                <c:pt idx="5839">
                  <c:v>-56</c:v>
                </c:pt>
                <c:pt idx="5840">
                  <c:v>-58</c:v>
                </c:pt>
                <c:pt idx="5841">
                  <c:v>-58</c:v>
                </c:pt>
                <c:pt idx="5842">
                  <c:v>-58</c:v>
                </c:pt>
                <c:pt idx="5843">
                  <c:v>-58</c:v>
                </c:pt>
                <c:pt idx="5844">
                  <c:v>-58</c:v>
                </c:pt>
                <c:pt idx="5845">
                  <c:v>-58</c:v>
                </c:pt>
                <c:pt idx="5846">
                  <c:v>-60</c:v>
                </c:pt>
                <c:pt idx="5847">
                  <c:v>-60</c:v>
                </c:pt>
                <c:pt idx="5848">
                  <c:v>-58</c:v>
                </c:pt>
                <c:pt idx="5849">
                  <c:v>-58</c:v>
                </c:pt>
                <c:pt idx="5850">
                  <c:v>-56</c:v>
                </c:pt>
                <c:pt idx="5851">
                  <c:v>-60</c:v>
                </c:pt>
                <c:pt idx="5852">
                  <c:v>-58</c:v>
                </c:pt>
                <c:pt idx="5853">
                  <c:v>-58</c:v>
                </c:pt>
                <c:pt idx="5854">
                  <c:v>-58</c:v>
                </c:pt>
                <c:pt idx="5855">
                  <c:v>-60</c:v>
                </c:pt>
                <c:pt idx="5856">
                  <c:v>-60</c:v>
                </c:pt>
                <c:pt idx="5857">
                  <c:v>-56</c:v>
                </c:pt>
                <c:pt idx="5858">
                  <c:v>-58</c:v>
                </c:pt>
                <c:pt idx="5859">
                  <c:v>-60</c:v>
                </c:pt>
                <c:pt idx="5860">
                  <c:v>-56</c:v>
                </c:pt>
                <c:pt idx="5861">
                  <c:v>-58</c:v>
                </c:pt>
                <c:pt idx="5862">
                  <c:v>-60</c:v>
                </c:pt>
                <c:pt idx="5863">
                  <c:v>-56</c:v>
                </c:pt>
                <c:pt idx="5864">
                  <c:v>-58</c:v>
                </c:pt>
                <c:pt idx="5865">
                  <c:v>-58</c:v>
                </c:pt>
                <c:pt idx="5866">
                  <c:v>-58</c:v>
                </c:pt>
                <c:pt idx="5867">
                  <c:v>-58</c:v>
                </c:pt>
                <c:pt idx="5868">
                  <c:v>-58</c:v>
                </c:pt>
                <c:pt idx="5869">
                  <c:v>-60</c:v>
                </c:pt>
                <c:pt idx="5870">
                  <c:v>-58</c:v>
                </c:pt>
                <c:pt idx="5871">
                  <c:v>-58</c:v>
                </c:pt>
                <c:pt idx="5872">
                  <c:v>-58</c:v>
                </c:pt>
                <c:pt idx="5873">
                  <c:v>-60</c:v>
                </c:pt>
                <c:pt idx="5874">
                  <c:v>-58</c:v>
                </c:pt>
                <c:pt idx="5875">
                  <c:v>-58</c:v>
                </c:pt>
                <c:pt idx="5876">
                  <c:v>-56</c:v>
                </c:pt>
                <c:pt idx="5877">
                  <c:v>-60</c:v>
                </c:pt>
                <c:pt idx="5878">
                  <c:v>-58</c:v>
                </c:pt>
                <c:pt idx="5879">
                  <c:v>-58</c:v>
                </c:pt>
                <c:pt idx="5880">
                  <c:v>-58</c:v>
                </c:pt>
                <c:pt idx="5881">
                  <c:v>-58</c:v>
                </c:pt>
                <c:pt idx="5882">
                  <c:v>-58</c:v>
                </c:pt>
                <c:pt idx="5883">
                  <c:v>-60</c:v>
                </c:pt>
                <c:pt idx="5884">
                  <c:v>-58</c:v>
                </c:pt>
                <c:pt idx="5885">
                  <c:v>-58</c:v>
                </c:pt>
                <c:pt idx="5886">
                  <c:v>-58</c:v>
                </c:pt>
                <c:pt idx="5887">
                  <c:v>-58</c:v>
                </c:pt>
                <c:pt idx="5888">
                  <c:v>-58</c:v>
                </c:pt>
                <c:pt idx="5889">
                  <c:v>-58</c:v>
                </c:pt>
                <c:pt idx="5890">
                  <c:v>-58</c:v>
                </c:pt>
                <c:pt idx="5891">
                  <c:v>-58</c:v>
                </c:pt>
                <c:pt idx="5892">
                  <c:v>-56</c:v>
                </c:pt>
                <c:pt idx="5893">
                  <c:v>-58</c:v>
                </c:pt>
                <c:pt idx="5894">
                  <c:v>-60</c:v>
                </c:pt>
                <c:pt idx="5895">
                  <c:v>-56</c:v>
                </c:pt>
                <c:pt idx="5896">
                  <c:v>-60</c:v>
                </c:pt>
                <c:pt idx="5897">
                  <c:v>-58</c:v>
                </c:pt>
                <c:pt idx="5898">
                  <c:v>-58</c:v>
                </c:pt>
                <c:pt idx="5899">
                  <c:v>-58</c:v>
                </c:pt>
                <c:pt idx="5900">
                  <c:v>-56</c:v>
                </c:pt>
                <c:pt idx="5901">
                  <c:v>-56</c:v>
                </c:pt>
                <c:pt idx="5902">
                  <c:v>-58</c:v>
                </c:pt>
                <c:pt idx="5903">
                  <c:v>-56</c:v>
                </c:pt>
                <c:pt idx="5904">
                  <c:v>-58</c:v>
                </c:pt>
                <c:pt idx="5905">
                  <c:v>-58</c:v>
                </c:pt>
                <c:pt idx="5906">
                  <c:v>-58</c:v>
                </c:pt>
                <c:pt idx="5907">
                  <c:v>-58</c:v>
                </c:pt>
                <c:pt idx="5908">
                  <c:v>-58</c:v>
                </c:pt>
                <c:pt idx="5909">
                  <c:v>-58</c:v>
                </c:pt>
                <c:pt idx="5910">
                  <c:v>-58</c:v>
                </c:pt>
                <c:pt idx="5911">
                  <c:v>-58</c:v>
                </c:pt>
                <c:pt idx="5912">
                  <c:v>-58</c:v>
                </c:pt>
                <c:pt idx="5913">
                  <c:v>-60</c:v>
                </c:pt>
                <c:pt idx="5914">
                  <c:v>-60</c:v>
                </c:pt>
                <c:pt idx="5915">
                  <c:v>-56</c:v>
                </c:pt>
                <c:pt idx="5916">
                  <c:v>-58</c:v>
                </c:pt>
                <c:pt idx="5917">
                  <c:v>-62</c:v>
                </c:pt>
                <c:pt idx="5918">
                  <c:v>-58</c:v>
                </c:pt>
                <c:pt idx="5919">
                  <c:v>-56</c:v>
                </c:pt>
                <c:pt idx="5920">
                  <c:v>-58</c:v>
                </c:pt>
                <c:pt idx="5921">
                  <c:v>-58</c:v>
                </c:pt>
                <c:pt idx="5922">
                  <c:v>-56</c:v>
                </c:pt>
                <c:pt idx="5923">
                  <c:v>-58</c:v>
                </c:pt>
                <c:pt idx="5924">
                  <c:v>-56</c:v>
                </c:pt>
                <c:pt idx="5925">
                  <c:v>-56</c:v>
                </c:pt>
                <c:pt idx="5926">
                  <c:v>-58</c:v>
                </c:pt>
                <c:pt idx="5927">
                  <c:v>-58</c:v>
                </c:pt>
                <c:pt idx="5928">
                  <c:v>-56</c:v>
                </c:pt>
                <c:pt idx="5929">
                  <c:v>-58</c:v>
                </c:pt>
                <c:pt idx="5930">
                  <c:v>-58</c:v>
                </c:pt>
                <c:pt idx="5931">
                  <c:v>-58</c:v>
                </c:pt>
                <c:pt idx="5932">
                  <c:v>-58</c:v>
                </c:pt>
                <c:pt idx="5933">
                  <c:v>-58</c:v>
                </c:pt>
                <c:pt idx="5934">
                  <c:v>-58</c:v>
                </c:pt>
                <c:pt idx="5935">
                  <c:v>-58</c:v>
                </c:pt>
                <c:pt idx="5936">
                  <c:v>-56</c:v>
                </c:pt>
                <c:pt idx="5937">
                  <c:v>-58</c:v>
                </c:pt>
                <c:pt idx="5938">
                  <c:v>-56</c:v>
                </c:pt>
                <c:pt idx="5939">
                  <c:v>-56</c:v>
                </c:pt>
                <c:pt idx="5940">
                  <c:v>-58</c:v>
                </c:pt>
                <c:pt idx="5941">
                  <c:v>-56</c:v>
                </c:pt>
                <c:pt idx="5942">
                  <c:v>-56</c:v>
                </c:pt>
                <c:pt idx="5943">
                  <c:v>-56</c:v>
                </c:pt>
                <c:pt idx="5944">
                  <c:v>-58</c:v>
                </c:pt>
                <c:pt idx="5945">
                  <c:v>-56</c:v>
                </c:pt>
                <c:pt idx="5946">
                  <c:v>-58</c:v>
                </c:pt>
                <c:pt idx="5947">
                  <c:v>-56</c:v>
                </c:pt>
                <c:pt idx="5948">
                  <c:v>-58</c:v>
                </c:pt>
                <c:pt idx="5949">
                  <c:v>-58</c:v>
                </c:pt>
                <c:pt idx="5950">
                  <c:v>-58</c:v>
                </c:pt>
                <c:pt idx="5951">
                  <c:v>-58</c:v>
                </c:pt>
                <c:pt idx="5952">
                  <c:v>-58</c:v>
                </c:pt>
                <c:pt idx="5953">
                  <c:v>-58</c:v>
                </c:pt>
                <c:pt idx="5954">
                  <c:v>-56</c:v>
                </c:pt>
                <c:pt idx="5955">
                  <c:v>-58</c:v>
                </c:pt>
                <c:pt idx="5956">
                  <c:v>-56</c:v>
                </c:pt>
                <c:pt idx="5957">
                  <c:v>-60</c:v>
                </c:pt>
                <c:pt idx="5958">
                  <c:v>-58</c:v>
                </c:pt>
                <c:pt idx="5959">
                  <c:v>-58</c:v>
                </c:pt>
                <c:pt idx="5960">
                  <c:v>-60</c:v>
                </c:pt>
                <c:pt idx="5961">
                  <c:v>-56</c:v>
                </c:pt>
                <c:pt idx="5962">
                  <c:v>-58</c:v>
                </c:pt>
                <c:pt idx="5963">
                  <c:v>-58</c:v>
                </c:pt>
                <c:pt idx="5964">
                  <c:v>-58</c:v>
                </c:pt>
                <c:pt idx="5965">
                  <c:v>-58</c:v>
                </c:pt>
                <c:pt idx="5966">
                  <c:v>-58</c:v>
                </c:pt>
                <c:pt idx="5967">
                  <c:v>-56</c:v>
                </c:pt>
                <c:pt idx="5968">
                  <c:v>-56</c:v>
                </c:pt>
                <c:pt idx="5969">
                  <c:v>-56</c:v>
                </c:pt>
                <c:pt idx="5970">
                  <c:v>-58</c:v>
                </c:pt>
                <c:pt idx="5971">
                  <c:v>-58</c:v>
                </c:pt>
                <c:pt idx="5972">
                  <c:v>-56</c:v>
                </c:pt>
                <c:pt idx="5973">
                  <c:v>-56</c:v>
                </c:pt>
                <c:pt idx="5974">
                  <c:v>-58</c:v>
                </c:pt>
                <c:pt idx="5975">
                  <c:v>-58</c:v>
                </c:pt>
                <c:pt idx="5976">
                  <c:v>-58</c:v>
                </c:pt>
                <c:pt idx="5977">
                  <c:v>-56</c:v>
                </c:pt>
                <c:pt idx="5978">
                  <c:v>-56</c:v>
                </c:pt>
                <c:pt idx="5979">
                  <c:v>-58</c:v>
                </c:pt>
                <c:pt idx="5980">
                  <c:v>-60</c:v>
                </c:pt>
                <c:pt idx="5981">
                  <c:v>-58</c:v>
                </c:pt>
                <c:pt idx="5982">
                  <c:v>-58</c:v>
                </c:pt>
                <c:pt idx="5983">
                  <c:v>-58</c:v>
                </c:pt>
                <c:pt idx="5984">
                  <c:v>-56</c:v>
                </c:pt>
                <c:pt idx="5985">
                  <c:v>-58</c:v>
                </c:pt>
                <c:pt idx="5986">
                  <c:v>-56</c:v>
                </c:pt>
                <c:pt idx="5987">
                  <c:v>-58</c:v>
                </c:pt>
                <c:pt idx="5988">
                  <c:v>-58</c:v>
                </c:pt>
                <c:pt idx="5989">
                  <c:v>-58</c:v>
                </c:pt>
                <c:pt idx="5990">
                  <c:v>-56</c:v>
                </c:pt>
                <c:pt idx="5991">
                  <c:v>-58</c:v>
                </c:pt>
                <c:pt idx="5992">
                  <c:v>-58</c:v>
                </c:pt>
                <c:pt idx="5993">
                  <c:v>-58</c:v>
                </c:pt>
                <c:pt idx="5994">
                  <c:v>-56</c:v>
                </c:pt>
                <c:pt idx="5995">
                  <c:v>-58</c:v>
                </c:pt>
                <c:pt idx="5996">
                  <c:v>-58</c:v>
                </c:pt>
                <c:pt idx="5997">
                  <c:v>-56</c:v>
                </c:pt>
                <c:pt idx="5998">
                  <c:v>-56</c:v>
                </c:pt>
                <c:pt idx="5999">
                  <c:v>-58</c:v>
                </c:pt>
                <c:pt idx="6000">
                  <c:v>-58</c:v>
                </c:pt>
                <c:pt idx="6001">
                  <c:v>-58</c:v>
                </c:pt>
                <c:pt idx="6002">
                  <c:v>-56</c:v>
                </c:pt>
                <c:pt idx="6003">
                  <c:v>-58</c:v>
                </c:pt>
                <c:pt idx="6004">
                  <c:v>-58</c:v>
                </c:pt>
                <c:pt idx="6005">
                  <c:v>-56</c:v>
                </c:pt>
                <c:pt idx="6006">
                  <c:v>-58</c:v>
                </c:pt>
                <c:pt idx="6007">
                  <c:v>-56</c:v>
                </c:pt>
                <c:pt idx="6008">
                  <c:v>-58</c:v>
                </c:pt>
                <c:pt idx="6009">
                  <c:v>-56</c:v>
                </c:pt>
                <c:pt idx="6010">
                  <c:v>-56</c:v>
                </c:pt>
                <c:pt idx="6011">
                  <c:v>-56</c:v>
                </c:pt>
                <c:pt idx="6012">
                  <c:v>-54</c:v>
                </c:pt>
                <c:pt idx="6013">
                  <c:v>-56</c:v>
                </c:pt>
                <c:pt idx="6014">
                  <c:v>-56</c:v>
                </c:pt>
                <c:pt idx="6015">
                  <c:v>-54</c:v>
                </c:pt>
                <c:pt idx="6016">
                  <c:v>-54</c:v>
                </c:pt>
                <c:pt idx="6017">
                  <c:v>-54</c:v>
                </c:pt>
                <c:pt idx="6018">
                  <c:v>-52</c:v>
                </c:pt>
                <c:pt idx="6019">
                  <c:v>-54</c:v>
                </c:pt>
                <c:pt idx="6020">
                  <c:v>-52</c:v>
                </c:pt>
                <c:pt idx="6021">
                  <c:v>-50</c:v>
                </c:pt>
                <c:pt idx="6022">
                  <c:v>-52</c:v>
                </c:pt>
                <c:pt idx="6023">
                  <c:v>-52</c:v>
                </c:pt>
                <c:pt idx="6024">
                  <c:v>-50</c:v>
                </c:pt>
                <c:pt idx="6025">
                  <c:v>-50</c:v>
                </c:pt>
                <c:pt idx="6026">
                  <c:v>-50</c:v>
                </c:pt>
                <c:pt idx="6027">
                  <c:v>-48</c:v>
                </c:pt>
                <c:pt idx="6028">
                  <c:v>-48</c:v>
                </c:pt>
                <c:pt idx="6029">
                  <c:v>-48</c:v>
                </c:pt>
                <c:pt idx="6030">
                  <c:v>-50</c:v>
                </c:pt>
                <c:pt idx="6031">
                  <c:v>-48</c:v>
                </c:pt>
                <c:pt idx="6032">
                  <c:v>-46</c:v>
                </c:pt>
                <c:pt idx="6033">
                  <c:v>-46</c:v>
                </c:pt>
                <c:pt idx="6034">
                  <c:v>-48</c:v>
                </c:pt>
                <c:pt idx="6035">
                  <c:v>-48</c:v>
                </c:pt>
                <c:pt idx="6036">
                  <c:v>-44</c:v>
                </c:pt>
                <c:pt idx="6037">
                  <c:v>-42</c:v>
                </c:pt>
                <c:pt idx="6038">
                  <c:v>-44</c:v>
                </c:pt>
                <c:pt idx="6039">
                  <c:v>-44</c:v>
                </c:pt>
                <c:pt idx="6040">
                  <c:v>-44</c:v>
                </c:pt>
                <c:pt idx="6041">
                  <c:v>-42</c:v>
                </c:pt>
                <c:pt idx="6042">
                  <c:v>-40</c:v>
                </c:pt>
                <c:pt idx="6043">
                  <c:v>-40</c:v>
                </c:pt>
                <c:pt idx="6044">
                  <c:v>-40</c:v>
                </c:pt>
                <c:pt idx="6045">
                  <c:v>-42</c:v>
                </c:pt>
                <c:pt idx="6046">
                  <c:v>-40</c:v>
                </c:pt>
                <c:pt idx="6047">
                  <c:v>-38</c:v>
                </c:pt>
                <c:pt idx="6048">
                  <c:v>-40</c:v>
                </c:pt>
                <c:pt idx="6049">
                  <c:v>-38</c:v>
                </c:pt>
                <c:pt idx="6050">
                  <c:v>-36</c:v>
                </c:pt>
                <c:pt idx="6051">
                  <c:v>-36</c:v>
                </c:pt>
                <c:pt idx="6052">
                  <c:v>-36</c:v>
                </c:pt>
                <c:pt idx="6053">
                  <c:v>-36</c:v>
                </c:pt>
                <c:pt idx="6054">
                  <c:v>-34</c:v>
                </c:pt>
                <c:pt idx="6055">
                  <c:v>-36</c:v>
                </c:pt>
                <c:pt idx="6056">
                  <c:v>-36</c:v>
                </c:pt>
                <c:pt idx="6057">
                  <c:v>-34</c:v>
                </c:pt>
                <c:pt idx="6058">
                  <c:v>-34</c:v>
                </c:pt>
                <c:pt idx="6059">
                  <c:v>-34</c:v>
                </c:pt>
                <c:pt idx="6060">
                  <c:v>-32</c:v>
                </c:pt>
                <c:pt idx="6061">
                  <c:v>-36</c:v>
                </c:pt>
                <c:pt idx="6062">
                  <c:v>-34</c:v>
                </c:pt>
                <c:pt idx="6063">
                  <c:v>-30</c:v>
                </c:pt>
                <c:pt idx="6064">
                  <c:v>-32</c:v>
                </c:pt>
                <c:pt idx="6065">
                  <c:v>-32</c:v>
                </c:pt>
                <c:pt idx="6066">
                  <c:v>-28</c:v>
                </c:pt>
                <c:pt idx="6067">
                  <c:v>-30</c:v>
                </c:pt>
                <c:pt idx="6068">
                  <c:v>-32</c:v>
                </c:pt>
                <c:pt idx="6069">
                  <c:v>-28</c:v>
                </c:pt>
                <c:pt idx="6070">
                  <c:v>-28</c:v>
                </c:pt>
                <c:pt idx="6071">
                  <c:v>-26</c:v>
                </c:pt>
                <c:pt idx="6072">
                  <c:v>-26</c:v>
                </c:pt>
                <c:pt idx="6073">
                  <c:v>-26</c:v>
                </c:pt>
                <c:pt idx="6074">
                  <c:v>-26</c:v>
                </c:pt>
                <c:pt idx="6075">
                  <c:v>-28</c:v>
                </c:pt>
                <c:pt idx="6076">
                  <c:v>-26</c:v>
                </c:pt>
                <c:pt idx="6077">
                  <c:v>-26</c:v>
                </c:pt>
                <c:pt idx="6078">
                  <c:v>-26</c:v>
                </c:pt>
                <c:pt idx="6079">
                  <c:v>-24</c:v>
                </c:pt>
                <c:pt idx="6080">
                  <c:v>-24</c:v>
                </c:pt>
                <c:pt idx="6081">
                  <c:v>-24</c:v>
                </c:pt>
                <c:pt idx="6082">
                  <c:v>-22</c:v>
                </c:pt>
                <c:pt idx="6083">
                  <c:v>-26</c:v>
                </c:pt>
                <c:pt idx="6084">
                  <c:v>-22</c:v>
                </c:pt>
                <c:pt idx="6085">
                  <c:v>-20</c:v>
                </c:pt>
                <c:pt idx="6086">
                  <c:v>-20</c:v>
                </c:pt>
                <c:pt idx="6087">
                  <c:v>-22</c:v>
                </c:pt>
                <c:pt idx="6088">
                  <c:v>-20</c:v>
                </c:pt>
                <c:pt idx="6089">
                  <c:v>-20</c:v>
                </c:pt>
                <c:pt idx="6090">
                  <c:v>-20</c:v>
                </c:pt>
                <c:pt idx="6091">
                  <c:v>-20</c:v>
                </c:pt>
                <c:pt idx="6092">
                  <c:v>-18</c:v>
                </c:pt>
                <c:pt idx="6093">
                  <c:v>-20</c:v>
                </c:pt>
                <c:pt idx="6094">
                  <c:v>-20</c:v>
                </c:pt>
                <c:pt idx="6095">
                  <c:v>-16</c:v>
                </c:pt>
                <c:pt idx="6096">
                  <c:v>-16</c:v>
                </c:pt>
                <c:pt idx="6097">
                  <c:v>-16</c:v>
                </c:pt>
                <c:pt idx="6098">
                  <c:v>-16</c:v>
                </c:pt>
                <c:pt idx="6099">
                  <c:v>-16</c:v>
                </c:pt>
                <c:pt idx="6100">
                  <c:v>-14</c:v>
                </c:pt>
                <c:pt idx="6101">
                  <c:v>-14</c:v>
                </c:pt>
                <c:pt idx="6102">
                  <c:v>-16</c:v>
                </c:pt>
                <c:pt idx="6103">
                  <c:v>-16</c:v>
                </c:pt>
                <c:pt idx="6104">
                  <c:v>-12</c:v>
                </c:pt>
                <c:pt idx="6105">
                  <c:v>-14</c:v>
                </c:pt>
                <c:pt idx="6106">
                  <c:v>-14</c:v>
                </c:pt>
                <c:pt idx="6107">
                  <c:v>-12</c:v>
                </c:pt>
                <c:pt idx="6108">
                  <c:v>-9.9999990000000007</c:v>
                </c:pt>
                <c:pt idx="6109">
                  <c:v>-12</c:v>
                </c:pt>
                <c:pt idx="6110">
                  <c:v>-12</c:v>
                </c:pt>
                <c:pt idx="6111">
                  <c:v>-12</c:v>
                </c:pt>
                <c:pt idx="6112">
                  <c:v>-9.9999990000000007</c:v>
                </c:pt>
                <c:pt idx="6113">
                  <c:v>-9.9999990000000007</c:v>
                </c:pt>
                <c:pt idx="6114">
                  <c:v>-7.9999989999999999</c:v>
                </c:pt>
                <c:pt idx="6115">
                  <c:v>-7.9999989999999999</c:v>
                </c:pt>
                <c:pt idx="6116">
                  <c:v>-5.9999989999999999</c:v>
                </c:pt>
                <c:pt idx="6117">
                  <c:v>-7.9999989999999999</c:v>
                </c:pt>
                <c:pt idx="6118">
                  <c:v>-7.9999989999999999</c:v>
                </c:pt>
                <c:pt idx="6119">
                  <c:v>-5.9999989999999999</c:v>
                </c:pt>
                <c:pt idx="6120">
                  <c:v>-7.9999989999999999</c:v>
                </c:pt>
                <c:pt idx="6121">
                  <c:v>-5.9999989999999999</c:v>
                </c:pt>
                <c:pt idx="6122">
                  <c:v>-4</c:v>
                </c:pt>
                <c:pt idx="6123">
                  <c:v>-5.9999989999999999</c:v>
                </c:pt>
                <c:pt idx="6124">
                  <c:v>-4</c:v>
                </c:pt>
                <c:pt idx="6125">
                  <c:v>-4</c:v>
                </c:pt>
                <c:pt idx="6126">
                  <c:v>-5.9999989999999999</c:v>
                </c:pt>
                <c:pt idx="6127">
                  <c:v>-2</c:v>
                </c:pt>
                <c:pt idx="6128">
                  <c:v>-2</c:v>
                </c:pt>
                <c:pt idx="6129">
                  <c:v>-2</c:v>
                </c:pt>
                <c:pt idx="6130">
                  <c:v>-2</c:v>
                </c:pt>
                <c:pt idx="6131">
                  <c:v>-2</c:v>
                </c:pt>
                <c:pt idx="6132">
                  <c:v>-2</c:v>
                </c:pt>
                <c:pt idx="6133">
                  <c:v>-2</c:v>
                </c:pt>
                <c:pt idx="6134" formatCode="0.00E+00">
                  <c:v>3.7252899999999999E-7</c:v>
                </c:pt>
                <c:pt idx="6135" formatCode="0.00E+00">
                  <c:v>3.7252899999999999E-7</c:v>
                </c:pt>
                <c:pt idx="6136" formatCode="0.00E+00">
                  <c:v>3.7252899999999999E-7</c:v>
                </c:pt>
                <c:pt idx="6137" formatCode="0.00E+00">
                  <c:v>3.7252899999999999E-7</c:v>
                </c:pt>
                <c:pt idx="6138">
                  <c:v>2</c:v>
                </c:pt>
                <c:pt idx="6139">
                  <c:v>2</c:v>
                </c:pt>
                <c:pt idx="6140">
                  <c:v>2</c:v>
                </c:pt>
                <c:pt idx="6141">
                  <c:v>2</c:v>
                </c:pt>
                <c:pt idx="6142">
                  <c:v>2</c:v>
                </c:pt>
                <c:pt idx="6143">
                  <c:v>2</c:v>
                </c:pt>
                <c:pt idx="6144">
                  <c:v>4</c:v>
                </c:pt>
                <c:pt idx="6145">
                  <c:v>6</c:v>
                </c:pt>
                <c:pt idx="6146">
                  <c:v>4</c:v>
                </c:pt>
                <c:pt idx="6147">
                  <c:v>4</c:v>
                </c:pt>
                <c:pt idx="6148">
                  <c:v>6</c:v>
                </c:pt>
                <c:pt idx="6149">
                  <c:v>6</c:v>
                </c:pt>
                <c:pt idx="6150">
                  <c:v>8</c:v>
                </c:pt>
                <c:pt idx="6151">
                  <c:v>8</c:v>
                </c:pt>
                <c:pt idx="6152">
                  <c:v>8</c:v>
                </c:pt>
                <c:pt idx="6153">
                  <c:v>6</c:v>
                </c:pt>
                <c:pt idx="6154">
                  <c:v>8</c:v>
                </c:pt>
                <c:pt idx="6155">
                  <c:v>6</c:v>
                </c:pt>
                <c:pt idx="6156">
                  <c:v>10</c:v>
                </c:pt>
                <c:pt idx="6157">
                  <c:v>10</c:v>
                </c:pt>
                <c:pt idx="6158">
                  <c:v>8</c:v>
                </c:pt>
                <c:pt idx="6159">
                  <c:v>10</c:v>
                </c:pt>
                <c:pt idx="6160">
                  <c:v>10</c:v>
                </c:pt>
                <c:pt idx="6161">
                  <c:v>12</c:v>
                </c:pt>
                <c:pt idx="6162">
                  <c:v>12</c:v>
                </c:pt>
                <c:pt idx="6163">
                  <c:v>12</c:v>
                </c:pt>
                <c:pt idx="6164">
                  <c:v>12</c:v>
                </c:pt>
                <c:pt idx="6165">
                  <c:v>12</c:v>
                </c:pt>
                <c:pt idx="6166">
                  <c:v>14</c:v>
                </c:pt>
                <c:pt idx="6167">
                  <c:v>14</c:v>
                </c:pt>
                <c:pt idx="6168">
                  <c:v>14</c:v>
                </c:pt>
                <c:pt idx="6169">
                  <c:v>14</c:v>
                </c:pt>
                <c:pt idx="6170">
                  <c:v>16</c:v>
                </c:pt>
                <c:pt idx="6171">
                  <c:v>16</c:v>
                </c:pt>
                <c:pt idx="6172">
                  <c:v>16</c:v>
                </c:pt>
                <c:pt idx="6173">
                  <c:v>16</c:v>
                </c:pt>
                <c:pt idx="6174">
                  <c:v>16</c:v>
                </c:pt>
                <c:pt idx="6175">
                  <c:v>14</c:v>
                </c:pt>
                <c:pt idx="6176">
                  <c:v>18</c:v>
                </c:pt>
                <c:pt idx="6177">
                  <c:v>18</c:v>
                </c:pt>
                <c:pt idx="6178">
                  <c:v>16</c:v>
                </c:pt>
                <c:pt idx="6179">
                  <c:v>20</c:v>
                </c:pt>
                <c:pt idx="6180">
                  <c:v>20</c:v>
                </c:pt>
                <c:pt idx="6181">
                  <c:v>18</c:v>
                </c:pt>
                <c:pt idx="6182">
                  <c:v>20</c:v>
                </c:pt>
                <c:pt idx="6183">
                  <c:v>20</c:v>
                </c:pt>
                <c:pt idx="6184">
                  <c:v>22</c:v>
                </c:pt>
                <c:pt idx="6185">
                  <c:v>22</c:v>
                </c:pt>
                <c:pt idx="6186">
                  <c:v>22</c:v>
                </c:pt>
                <c:pt idx="6187">
                  <c:v>22</c:v>
                </c:pt>
                <c:pt idx="6188">
                  <c:v>20</c:v>
                </c:pt>
                <c:pt idx="6189">
                  <c:v>22</c:v>
                </c:pt>
                <c:pt idx="6190">
                  <c:v>22</c:v>
                </c:pt>
                <c:pt idx="6191">
                  <c:v>24</c:v>
                </c:pt>
                <c:pt idx="6192">
                  <c:v>26</c:v>
                </c:pt>
                <c:pt idx="6193">
                  <c:v>26</c:v>
                </c:pt>
                <c:pt idx="6194">
                  <c:v>24</c:v>
                </c:pt>
                <c:pt idx="6195">
                  <c:v>30</c:v>
                </c:pt>
                <c:pt idx="6196">
                  <c:v>28</c:v>
                </c:pt>
                <c:pt idx="6197">
                  <c:v>26</c:v>
                </c:pt>
                <c:pt idx="6198">
                  <c:v>26</c:v>
                </c:pt>
                <c:pt idx="6199">
                  <c:v>28</c:v>
                </c:pt>
                <c:pt idx="6200">
                  <c:v>28</c:v>
                </c:pt>
                <c:pt idx="6201">
                  <c:v>28</c:v>
                </c:pt>
                <c:pt idx="6202">
                  <c:v>28</c:v>
                </c:pt>
                <c:pt idx="6203">
                  <c:v>30</c:v>
                </c:pt>
                <c:pt idx="6204">
                  <c:v>30</c:v>
                </c:pt>
                <c:pt idx="6205">
                  <c:v>30</c:v>
                </c:pt>
                <c:pt idx="6206">
                  <c:v>30</c:v>
                </c:pt>
                <c:pt idx="6207">
                  <c:v>32</c:v>
                </c:pt>
                <c:pt idx="6208">
                  <c:v>32</c:v>
                </c:pt>
                <c:pt idx="6209">
                  <c:v>34</c:v>
                </c:pt>
                <c:pt idx="6210">
                  <c:v>32</c:v>
                </c:pt>
                <c:pt idx="6211">
                  <c:v>34</c:v>
                </c:pt>
                <c:pt idx="6212">
                  <c:v>34</c:v>
                </c:pt>
                <c:pt idx="6213">
                  <c:v>34</c:v>
                </c:pt>
                <c:pt idx="6214">
                  <c:v>34</c:v>
                </c:pt>
                <c:pt idx="6215">
                  <c:v>34</c:v>
                </c:pt>
                <c:pt idx="6216">
                  <c:v>36</c:v>
                </c:pt>
                <c:pt idx="6217">
                  <c:v>36</c:v>
                </c:pt>
                <c:pt idx="6218">
                  <c:v>34</c:v>
                </c:pt>
                <c:pt idx="6219">
                  <c:v>36</c:v>
                </c:pt>
                <c:pt idx="6220">
                  <c:v>36</c:v>
                </c:pt>
                <c:pt idx="6221">
                  <c:v>36</c:v>
                </c:pt>
                <c:pt idx="6222">
                  <c:v>40</c:v>
                </c:pt>
                <c:pt idx="6223">
                  <c:v>38</c:v>
                </c:pt>
                <c:pt idx="6224">
                  <c:v>38</c:v>
                </c:pt>
                <c:pt idx="6225">
                  <c:v>40</c:v>
                </c:pt>
                <c:pt idx="6226">
                  <c:v>40</c:v>
                </c:pt>
                <c:pt idx="6227">
                  <c:v>38</c:v>
                </c:pt>
                <c:pt idx="6228">
                  <c:v>42</c:v>
                </c:pt>
                <c:pt idx="6229">
                  <c:v>40</c:v>
                </c:pt>
                <c:pt idx="6230">
                  <c:v>40</c:v>
                </c:pt>
                <c:pt idx="6231">
                  <c:v>42</c:v>
                </c:pt>
                <c:pt idx="6232">
                  <c:v>40</c:v>
                </c:pt>
                <c:pt idx="6233">
                  <c:v>44</c:v>
                </c:pt>
                <c:pt idx="6234">
                  <c:v>42</c:v>
                </c:pt>
                <c:pt idx="6235">
                  <c:v>42</c:v>
                </c:pt>
                <c:pt idx="6236">
                  <c:v>44</c:v>
                </c:pt>
                <c:pt idx="6237">
                  <c:v>44</c:v>
                </c:pt>
                <c:pt idx="6238">
                  <c:v>44</c:v>
                </c:pt>
                <c:pt idx="6239">
                  <c:v>46</c:v>
                </c:pt>
                <c:pt idx="6240">
                  <c:v>44</c:v>
                </c:pt>
                <c:pt idx="6241">
                  <c:v>46</c:v>
                </c:pt>
                <c:pt idx="6242">
                  <c:v>48</c:v>
                </c:pt>
                <c:pt idx="6243">
                  <c:v>48</c:v>
                </c:pt>
                <c:pt idx="6244">
                  <c:v>46</c:v>
                </c:pt>
                <c:pt idx="6245">
                  <c:v>50</c:v>
                </c:pt>
                <c:pt idx="6246">
                  <c:v>48</c:v>
                </c:pt>
                <c:pt idx="6247">
                  <c:v>48</c:v>
                </c:pt>
                <c:pt idx="6248">
                  <c:v>50</c:v>
                </c:pt>
                <c:pt idx="6249">
                  <c:v>50</c:v>
                </c:pt>
                <c:pt idx="6250">
                  <c:v>50</c:v>
                </c:pt>
                <c:pt idx="6251">
                  <c:v>50</c:v>
                </c:pt>
                <c:pt idx="6252">
                  <c:v>52</c:v>
                </c:pt>
                <c:pt idx="6253">
                  <c:v>52</c:v>
                </c:pt>
                <c:pt idx="6254">
                  <c:v>52</c:v>
                </c:pt>
                <c:pt idx="6255">
                  <c:v>54</c:v>
                </c:pt>
                <c:pt idx="6256">
                  <c:v>54</c:v>
                </c:pt>
                <c:pt idx="6257">
                  <c:v>54</c:v>
                </c:pt>
                <c:pt idx="6258">
                  <c:v>54</c:v>
                </c:pt>
                <c:pt idx="6259">
                  <c:v>54</c:v>
                </c:pt>
                <c:pt idx="6260">
                  <c:v>56</c:v>
                </c:pt>
                <c:pt idx="6261">
                  <c:v>54</c:v>
                </c:pt>
                <c:pt idx="6262">
                  <c:v>56</c:v>
                </c:pt>
                <c:pt idx="6263">
                  <c:v>56</c:v>
                </c:pt>
                <c:pt idx="6264">
                  <c:v>58</c:v>
                </c:pt>
                <c:pt idx="6265">
                  <c:v>56</c:v>
                </c:pt>
                <c:pt idx="6266">
                  <c:v>58</c:v>
                </c:pt>
                <c:pt idx="6267">
                  <c:v>60</c:v>
                </c:pt>
                <c:pt idx="6268">
                  <c:v>60</c:v>
                </c:pt>
                <c:pt idx="6269">
                  <c:v>60</c:v>
                </c:pt>
                <c:pt idx="6270">
                  <c:v>62</c:v>
                </c:pt>
                <c:pt idx="6271">
                  <c:v>62</c:v>
                </c:pt>
                <c:pt idx="6272">
                  <c:v>58</c:v>
                </c:pt>
                <c:pt idx="6273">
                  <c:v>60</c:v>
                </c:pt>
                <c:pt idx="6274">
                  <c:v>64</c:v>
                </c:pt>
                <c:pt idx="6275">
                  <c:v>64</c:v>
                </c:pt>
                <c:pt idx="6276">
                  <c:v>64</c:v>
                </c:pt>
                <c:pt idx="6277">
                  <c:v>62</c:v>
                </c:pt>
                <c:pt idx="6278">
                  <c:v>62</c:v>
                </c:pt>
                <c:pt idx="6279">
                  <c:v>62</c:v>
                </c:pt>
                <c:pt idx="6280">
                  <c:v>66</c:v>
                </c:pt>
                <c:pt idx="6281">
                  <c:v>66</c:v>
                </c:pt>
                <c:pt idx="6282">
                  <c:v>66</c:v>
                </c:pt>
                <c:pt idx="6283">
                  <c:v>64</c:v>
                </c:pt>
                <c:pt idx="6284">
                  <c:v>64</c:v>
                </c:pt>
                <c:pt idx="6285">
                  <c:v>64</c:v>
                </c:pt>
                <c:pt idx="6286">
                  <c:v>68</c:v>
                </c:pt>
                <c:pt idx="6287">
                  <c:v>66</c:v>
                </c:pt>
                <c:pt idx="6288">
                  <c:v>66</c:v>
                </c:pt>
                <c:pt idx="6289">
                  <c:v>66</c:v>
                </c:pt>
                <c:pt idx="6290">
                  <c:v>66</c:v>
                </c:pt>
                <c:pt idx="6291">
                  <c:v>66</c:v>
                </c:pt>
                <c:pt idx="6292">
                  <c:v>66</c:v>
                </c:pt>
                <c:pt idx="6293">
                  <c:v>66</c:v>
                </c:pt>
                <c:pt idx="6294">
                  <c:v>64</c:v>
                </c:pt>
                <c:pt idx="6295">
                  <c:v>66</c:v>
                </c:pt>
                <c:pt idx="6296">
                  <c:v>64</c:v>
                </c:pt>
                <c:pt idx="6297">
                  <c:v>66</c:v>
                </c:pt>
                <c:pt idx="6298">
                  <c:v>64</c:v>
                </c:pt>
                <c:pt idx="6299">
                  <c:v>66</c:v>
                </c:pt>
                <c:pt idx="6300">
                  <c:v>64</c:v>
                </c:pt>
                <c:pt idx="6301">
                  <c:v>64</c:v>
                </c:pt>
                <c:pt idx="6302">
                  <c:v>64</c:v>
                </c:pt>
                <c:pt idx="6303">
                  <c:v>64</c:v>
                </c:pt>
                <c:pt idx="6304">
                  <c:v>64</c:v>
                </c:pt>
                <c:pt idx="6305">
                  <c:v>64</c:v>
                </c:pt>
                <c:pt idx="6306">
                  <c:v>64</c:v>
                </c:pt>
                <c:pt idx="6307">
                  <c:v>64</c:v>
                </c:pt>
                <c:pt idx="6308">
                  <c:v>66</c:v>
                </c:pt>
                <c:pt idx="6309">
                  <c:v>64</c:v>
                </c:pt>
                <c:pt idx="6310">
                  <c:v>64</c:v>
                </c:pt>
                <c:pt idx="6311">
                  <c:v>64</c:v>
                </c:pt>
                <c:pt idx="6312">
                  <c:v>64</c:v>
                </c:pt>
                <c:pt idx="6313">
                  <c:v>64</c:v>
                </c:pt>
                <c:pt idx="6314">
                  <c:v>64</c:v>
                </c:pt>
                <c:pt idx="6315">
                  <c:v>66</c:v>
                </c:pt>
                <c:pt idx="6316">
                  <c:v>62</c:v>
                </c:pt>
                <c:pt idx="6317">
                  <c:v>64</c:v>
                </c:pt>
                <c:pt idx="6318">
                  <c:v>66</c:v>
                </c:pt>
                <c:pt idx="6319">
                  <c:v>64</c:v>
                </c:pt>
                <c:pt idx="6320">
                  <c:v>66</c:v>
                </c:pt>
                <c:pt idx="6321">
                  <c:v>62</c:v>
                </c:pt>
                <c:pt idx="6322">
                  <c:v>64</c:v>
                </c:pt>
                <c:pt idx="6323">
                  <c:v>64</c:v>
                </c:pt>
                <c:pt idx="6324">
                  <c:v>66</c:v>
                </c:pt>
                <c:pt idx="6325">
                  <c:v>64</c:v>
                </c:pt>
                <c:pt idx="6326">
                  <c:v>64</c:v>
                </c:pt>
                <c:pt idx="6327">
                  <c:v>62</c:v>
                </c:pt>
                <c:pt idx="6328">
                  <c:v>62</c:v>
                </c:pt>
                <c:pt idx="6329">
                  <c:v>64</c:v>
                </c:pt>
                <c:pt idx="6330">
                  <c:v>62</c:v>
                </c:pt>
                <c:pt idx="6331">
                  <c:v>62</c:v>
                </c:pt>
                <c:pt idx="6332">
                  <c:v>66</c:v>
                </c:pt>
                <c:pt idx="6333">
                  <c:v>62</c:v>
                </c:pt>
                <c:pt idx="6334">
                  <c:v>64</c:v>
                </c:pt>
                <c:pt idx="6335">
                  <c:v>64</c:v>
                </c:pt>
                <c:pt idx="6336">
                  <c:v>64</c:v>
                </c:pt>
                <c:pt idx="6337">
                  <c:v>64</c:v>
                </c:pt>
                <c:pt idx="6338">
                  <c:v>64</c:v>
                </c:pt>
                <c:pt idx="6339">
                  <c:v>60</c:v>
                </c:pt>
                <c:pt idx="6340">
                  <c:v>62</c:v>
                </c:pt>
                <c:pt idx="6341">
                  <c:v>62</c:v>
                </c:pt>
                <c:pt idx="6342">
                  <c:v>64</c:v>
                </c:pt>
                <c:pt idx="6343">
                  <c:v>62</c:v>
                </c:pt>
                <c:pt idx="6344">
                  <c:v>64</c:v>
                </c:pt>
                <c:pt idx="6345">
                  <c:v>64</c:v>
                </c:pt>
                <c:pt idx="6346">
                  <c:v>64</c:v>
                </c:pt>
                <c:pt idx="6347">
                  <c:v>66</c:v>
                </c:pt>
                <c:pt idx="6348">
                  <c:v>64</c:v>
                </c:pt>
                <c:pt idx="6349">
                  <c:v>64</c:v>
                </c:pt>
                <c:pt idx="6350">
                  <c:v>64</c:v>
                </c:pt>
                <c:pt idx="6351">
                  <c:v>62</c:v>
                </c:pt>
                <c:pt idx="6352">
                  <c:v>62</c:v>
                </c:pt>
                <c:pt idx="6353">
                  <c:v>62</c:v>
                </c:pt>
                <c:pt idx="6354">
                  <c:v>64</c:v>
                </c:pt>
                <c:pt idx="6355">
                  <c:v>64</c:v>
                </c:pt>
                <c:pt idx="6356">
                  <c:v>62</c:v>
                </c:pt>
                <c:pt idx="6357">
                  <c:v>62</c:v>
                </c:pt>
                <c:pt idx="6358">
                  <c:v>62</c:v>
                </c:pt>
                <c:pt idx="6359">
                  <c:v>62</c:v>
                </c:pt>
                <c:pt idx="6360">
                  <c:v>64</c:v>
                </c:pt>
                <c:pt idx="6361">
                  <c:v>64</c:v>
                </c:pt>
                <c:pt idx="6362">
                  <c:v>62</c:v>
                </c:pt>
                <c:pt idx="6363">
                  <c:v>62</c:v>
                </c:pt>
                <c:pt idx="6364">
                  <c:v>64</c:v>
                </c:pt>
                <c:pt idx="6365">
                  <c:v>64</c:v>
                </c:pt>
                <c:pt idx="6366">
                  <c:v>64</c:v>
                </c:pt>
                <c:pt idx="6367">
                  <c:v>62</c:v>
                </c:pt>
                <c:pt idx="6368">
                  <c:v>66</c:v>
                </c:pt>
                <c:pt idx="6369">
                  <c:v>64</c:v>
                </c:pt>
                <c:pt idx="6370">
                  <c:v>64</c:v>
                </c:pt>
                <c:pt idx="6371">
                  <c:v>64</c:v>
                </c:pt>
                <c:pt idx="6372">
                  <c:v>62</c:v>
                </c:pt>
                <c:pt idx="6373">
                  <c:v>62</c:v>
                </c:pt>
                <c:pt idx="6374">
                  <c:v>62</c:v>
                </c:pt>
                <c:pt idx="6375">
                  <c:v>62</c:v>
                </c:pt>
                <c:pt idx="6376">
                  <c:v>62</c:v>
                </c:pt>
                <c:pt idx="6377">
                  <c:v>62</c:v>
                </c:pt>
                <c:pt idx="6378">
                  <c:v>64</c:v>
                </c:pt>
                <c:pt idx="6379">
                  <c:v>62</c:v>
                </c:pt>
                <c:pt idx="6380">
                  <c:v>64</c:v>
                </c:pt>
                <c:pt idx="6381">
                  <c:v>62</c:v>
                </c:pt>
                <c:pt idx="6382">
                  <c:v>64</c:v>
                </c:pt>
                <c:pt idx="6383">
                  <c:v>64</c:v>
                </c:pt>
                <c:pt idx="6384">
                  <c:v>62</c:v>
                </c:pt>
                <c:pt idx="6385">
                  <c:v>60</c:v>
                </c:pt>
                <c:pt idx="6386">
                  <c:v>62</c:v>
                </c:pt>
                <c:pt idx="6387">
                  <c:v>62</c:v>
                </c:pt>
                <c:pt idx="6388">
                  <c:v>64</c:v>
                </c:pt>
                <c:pt idx="6389">
                  <c:v>62</c:v>
                </c:pt>
                <c:pt idx="6390">
                  <c:v>62</c:v>
                </c:pt>
                <c:pt idx="6391">
                  <c:v>64</c:v>
                </c:pt>
                <c:pt idx="6392">
                  <c:v>64</c:v>
                </c:pt>
                <c:pt idx="6393">
                  <c:v>64</c:v>
                </c:pt>
                <c:pt idx="6394">
                  <c:v>64</c:v>
                </c:pt>
                <c:pt idx="6395">
                  <c:v>62</c:v>
                </c:pt>
                <c:pt idx="6396">
                  <c:v>64</c:v>
                </c:pt>
                <c:pt idx="6397">
                  <c:v>62</c:v>
                </c:pt>
                <c:pt idx="6398">
                  <c:v>60</c:v>
                </c:pt>
                <c:pt idx="6399">
                  <c:v>64</c:v>
                </c:pt>
                <c:pt idx="6400">
                  <c:v>64</c:v>
                </c:pt>
                <c:pt idx="6401">
                  <c:v>64</c:v>
                </c:pt>
                <c:pt idx="6402">
                  <c:v>64</c:v>
                </c:pt>
                <c:pt idx="6403">
                  <c:v>62</c:v>
                </c:pt>
                <c:pt idx="6404">
                  <c:v>64</c:v>
                </c:pt>
                <c:pt idx="6405">
                  <c:v>64</c:v>
                </c:pt>
                <c:pt idx="6406">
                  <c:v>64</c:v>
                </c:pt>
                <c:pt idx="6407">
                  <c:v>62</c:v>
                </c:pt>
                <c:pt idx="6408">
                  <c:v>64</c:v>
                </c:pt>
                <c:pt idx="6409">
                  <c:v>64</c:v>
                </c:pt>
                <c:pt idx="6410">
                  <c:v>64</c:v>
                </c:pt>
                <c:pt idx="6411">
                  <c:v>62</c:v>
                </c:pt>
                <c:pt idx="6412">
                  <c:v>64</c:v>
                </c:pt>
                <c:pt idx="6413">
                  <c:v>64</c:v>
                </c:pt>
                <c:pt idx="6414">
                  <c:v>62</c:v>
                </c:pt>
                <c:pt idx="6415">
                  <c:v>60</c:v>
                </c:pt>
                <c:pt idx="6416">
                  <c:v>62</c:v>
                </c:pt>
                <c:pt idx="6417">
                  <c:v>62</c:v>
                </c:pt>
                <c:pt idx="6418">
                  <c:v>64</c:v>
                </c:pt>
                <c:pt idx="6419">
                  <c:v>62</c:v>
                </c:pt>
                <c:pt idx="6420">
                  <c:v>62</c:v>
                </c:pt>
                <c:pt idx="6421">
                  <c:v>64</c:v>
                </c:pt>
                <c:pt idx="6422">
                  <c:v>60</c:v>
                </c:pt>
                <c:pt idx="6423">
                  <c:v>62</c:v>
                </c:pt>
                <c:pt idx="6424">
                  <c:v>62</c:v>
                </c:pt>
                <c:pt idx="6425">
                  <c:v>64</c:v>
                </c:pt>
                <c:pt idx="6426">
                  <c:v>62</c:v>
                </c:pt>
                <c:pt idx="6427">
                  <c:v>64</c:v>
                </c:pt>
                <c:pt idx="6428">
                  <c:v>64</c:v>
                </c:pt>
                <c:pt idx="6429">
                  <c:v>64</c:v>
                </c:pt>
                <c:pt idx="6430">
                  <c:v>62</c:v>
                </c:pt>
                <c:pt idx="6431">
                  <c:v>64</c:v>
                </c:pt>
                <c:pt idx="6432">
                  <c:v>62</c:v>
                </c:pt>
                <c:pt idx="6433">
                  <c:v>62</c:v>
                </c:pt>
                <c:pt idx="6434">
                  <c:v>62</c:v>
                </c:pt>
                <c:pt idx="6435">
                  <c:v>64</c:v>
                </c:pt>
                <c:pt idx="6436">
                  <c:v>62</c:v>
                </c:pt>
                <c:pt idx="6437">
                  <c:v>64</c:v>
                </c:pt>
                <c:pt idx="6438">
                  <c:v>62</c:v>
                </c:pt>
                <c:pt idx="6439">
                  <c:v>62</c:v>
                </c:pt>
                <c:pt idx="6440">
                  <c:v>62</c:v>
                </c:pt>
                <c:pt idx="6441">
                  <c:v>64</c:v>
                </c:pt>
                <c:pt idx="6442">
                  <c:v>64</c:v>
                </c:pt>
                <c:pt idx="6443">
                  <c:v>62</c:v>
                </c:pt>
                <c:pt idx="6444">
                  <c:v>64</c:v>
                </c:pt>
                <c:pt idx="6445">
                  <c:v>62</c:v>
                </c:pt>
                <c:pt idx="6446">
                  <c:v>62</c:v>
                </c:pt>
                <c:pt idx="6447">
                  <c:v>64</c:v>
                </c:pt>
                <c:pt idx="6448">
                  <c:v>62</c:v>
                </c:pt>
                <c:pt idx="6449">
                  <c:v>62</c:v>
                </c:pt>
                <c:pt idx="6450">
                  <c:v>64</c:v>
                </c:pt>
                <c:pt idx="6451">
                  <c:v>62</c:v>
                </c:pt>
                <c:pt idx="6452">
                  <c:v>62</c:v>
                </c:pt>
                <c:pt idx="6453">
                  <c:v>64</c:v>
                </c:pt>
                <c:pt idx="6454">
                  <c:v>66</c:v>
                </c:pt>
                <c:pt idx="6455">
                  <c:v>62</c:v>
                </c:pt>
                <c:pt idx="6456">
                  <c:v>62</c:v>
                </c:pt>
                <c:pt idx="6457">
                  <c:v>62</c:v>
                </c:pt>
                <c:pt idx="6458">
                  <c:v>64</c:v>
                </c:pt>
                <c:pt idx="6459">
                  <c:v>62</c:v>
                </c:pt>
                <c:pt idx="6460">
                  <c:v>62</c:v>
                </c:pt>
                <c:pt idx="6461">
                  <c:v>64</c:v>
                </c:pt>
                <c:pt idx="6462">
                  <c:v>64</c:v>
                </c:pt>
                <c:pt idx="6463">
                  <c:v>62</c:v>
                </c:pt>
                <c:pt idx="6464">
                  <c:v>62</c:v>
                </c:pt>
                <c:pt idx="6465">
                  <c:v>62</c:v>
                </c:pt>
                <c:pt idx="6466">
                  <c:v>62</c:v>
                </c:pt>
                <c:pt idx="6467">
                  <c:v>62</c:v>
                </c:pt>
                <c:pt idx="6468">
                  <c:v>62</c:v>
                </c:pt>
                <c:pt idx="6469">
                  <c:v>62</c:v>
                </c:pt>
                <c:pt idx="6470">
                  <c:v>62</c:v>
                </c:pt>
                <c:pt idx="6471">
                  <c:v>62</c:v>
                </c:pt>
                <c:pt idx="6472">
                  <c:v>62</c:v>
                </c:pt>
                <c:pt idx="6473">
                  <c:v>62</c:v>
                </c:pt>
                <c:pt idx="6474">
                  <c:v>62</c:v>
                </c:pt>
                <c:pt idx="6475">
                  <c:v>64</c:v>
                </c:pt>
                <c:pt idx="6476">
                  <c:v>62</c:v>
                </c:pt>
                <c:pt idx="6477">
                  <c:v>64</c:v>
                </c:pt>
                <c:pt idx="6478">
                  <c:v>64</c:v>
                </c:pt>
                <c:pt idx="6479">
                  <c:v>62</c:v>
                </c:pt>
                <c:pt idx="6480">
                  <c:v>60</c:v>
                </c:pt>
                <c:pt idx="6481">
                  <c:v>62</c:v>
                </c:pt>
                <c:pt idx="6482">
                  <c:v>60</c:v>
                </c:pt>
                <c:pt idx="6483">
                  <c:v>60</c:v>
                </c:pt>
                <c:pt idx="6484">
                  <c:v>60</c:v>
                </c:pt>
                <c:pt idx="6485">
                  <c:v>62</c:v>
                </c:pt>
                <c:pt idx="6486">
                  <c:v>60</c:v>
                </c:pt>
                <c:pt idx="6487">
                  <c:v>60</c:v>
                </c:pt>
                <c:pt idx="6488">
                  <c:v>62</c:v>
                </c:pt>
                <c:pt idx="6489">
                  <c:v>62</c:v>
                </c:pt>
                <c:pt idx="6490">
                  <c:v>62</c:v>
                </c:pt>
                <c:pt idx="6491">
                  <c:v>62</c:v>
                </c:pt>
                <c:pt idx="6492">
                  <c:v>64</c:v>
                </c:pt>
                <c:pt idx="6493">
                  <c:v>62</c:v>
                </c:pt>
                <c:pt idx="6494">
                  <c:v>60</c:v>
                </c:pt>
                <c:pt idx="6495">
                  <c:v>64</c:v>
                </c:pt>
                <c:pt idx="6496">
                  <c:v>64</c:v>
                </c:pt>
                <c:pt idx="6497">
                  <c:v>62</c:v>
                </c:pt>
                <c:pt idx="6498">
                  <c:v>60</c:v>
                </c:pt>
                <c:pt idx="6499">
                  <c:v>64</c:v>
                </c:pt>
                <c:pt idx="6500">
                  <c:v>62</c:v>
                </c:pt>
                <c:pt idx="6501">
                  <c:v>62</c:v>
                </c:pt>
                <c:pt idx="6502">
                  <c:v>62</c:v>
                </c:pt>
                <c:pt idx="6503">
                  <c:v>60</c:v>
                </c:pt>
                <c:pt idx="6504">
                  <c:v>64</c:v>
                </c:pt>
                <c:pt idx="6505">
                  <c:v>64</c:v>
                </c:pt>
                <c:pt idx="6506">
                  <c:v>64</c:v>
                </c:pt>
                <c:pt idx="6507">
                  <c:v>64</c:v>
                </c:pt>
                <c:pt idx="6508">
                  <c:v>62</c:v>
                </c:pt>
                <c:pt idx="6509">
                  <c:v>62</c:v>
                </c:pt>
                <c:pt idx="6510">
                  <c:v>62</c:v>
                </c:pt>
                <c:pt idx="6511">
                  <c:v>64</c:v>
                </c:pt>
                <c:pt idx="6512">
                  <c:v>64</c:v>
                </c:pt>
                <c:pt idx="6513">
                  <c:v>62</c:v>
                </c:pt>
                <c:pt idx="6514">
                  <c:v>62</c:v>
                </c:pt>
                <c:pt idx="6515">
                  <c:v>64</c:v>
                </c:pt>
                <c:pt idx="6516">
                  <c:v>64</c:v>
                </c:pt>
                <c:pt idx="6517">
                  <c:v>62</c:v>
                </c:pt>
                <c:pt idx="6518">
                  <c:v>62</c:v>
                </c:pt>
                <c:pt idx="6519">
                  <c:v>64</c:v>
                </c:pt>
                <c:pt idx="6520">
                  <c:v>62</c:v>
                </c:pt>
                <c:pt idx="6521">
                  <c:v>64</c:v>
                </c:pt>
                <c:pt idx="6522">
                  <c:v>62</c:v>
                </c:pt>
                <c:pt idx="6523">
                  <c:v>60</c:v>
                </c:pt>
                <c:pt idx="6524">
                  <c:v>64</c:v>
                </c:pt>
                <c:pt idx="6525">
                  <c:v>64</c:v>
                </c:pt>
                <c:pt idx="6526">
                  <c:v>62</c:v>
                </c:pt>
                <c:pt idx="6527">
                  <c:v>62</c:v>
                </c:pt>
                <c:pt idx="6528">
                  <c:v>62</c:v>
                </c:pt>
                <c:pt idx="6529">
                  <c:v>64</c:v>
                </c:pt>
                <c:pt idx="6530">
                  <c:v>62</c:v>
                </c:pt>
                <c:pt idx="6531">
                  <c:v>62</c:v>
                </c:pt>
                <c:pt idx="6532">
                  <c:v>62</c:v>
                </c:pt>
                <c:pt idx="6533">
                  <c:v>62</c:v>
                </c:pt>
                <c:pt idx="6534">
                  <c:v>64</c:v>
                </c:pt>
                <c:pt idx="6535">
                  <c:v>60</c:v>
                </c:pt>
                <c:pt idx="6536">
                  <c:v>64</c:v>
                </c:pt>
                <c:pt idx="6537">
                  <c:v>60</c:v>
                </c:pt>
                <c:pt idx="6538">
                  <c:v>62</c:v>
                </c:pt>
                <c:pt idx="6539">
                  <c:v>62</c:v>
                </c:pt>
                <c:pt idx="6540">
                  <c:v>62</c:v>
                </c:pt>
                <c:pt idx="6541">
                  <c:v>64</c:v>
                </c:pt>
                <c:pt idx="6542">
                  <c:v>62</c:v>
                </c:pt>
                <c:pt idx="6543">
                  <c:v>62</c:v>
                </c:pt>
                <c:pt idx="6544">
                  <c:v>62</c:v>
                </c:pt>
                <c:pt idx="6545">
                  <c:v>64</c:v>
                </c:pt>
                <c:pt idx="6546">
                  <c:v>62</c:v>
                </c:pt>
                <c:pt idx="6547">
                  <c:v>64</c:v>
                </c:pt>
                <c:pt idx="6548">
                  <c:v>58</c:v>
                </c:pt>
                <c:pt idx="6549">
                  <c:v>62</c:v>
                </c:pt>
                <c:pt idx="6550">
                  <c:v>64</c:v>
                </c:pt>
                <c:pt idx="6551">
                  <c:v>62</c:v>
                </c:pt>
                <c:pt idx="6552">
                  <c:v>64</c:v>
                </c:pt>
                <c:pt idx="6553">
                  <c:v>62</c:v>
                </c:pt>
                <c:pt idx="6554">
                  <c:v>62</c:v>
                </c:pt>
                <c:pt idx="6555">
                  <c:v>62</c:v>
                </c:pt>
                <c:pt idx="6556">
                  <c:v>62</c:v>
                </c:pt>
                <c:pt idx="6557">
                  <c:v>62</c:v>
                </c:pt>
                <c:pt idx="6558">
                  <c:v>62</c:v>
                </c:pt>
                <c:pt idx="6559">
                  <c:v>62</c:v>
                </c:pt>
                <c:pt idx="6560">
                  <c:v>62</c:v>
                </c:pt>
                <c:pt idx="6561">
                  <c:v>64</c:v>
                </c:pt>
                <c:pt idx="6562">
                  <c:v>60</c:v>
                </c:pt>
                <c:pt idx="6563">
                  <c:v>60</c:v>
                </c:pt>
                <c:pt idx="6564">
                  <c:v>62</c:v>
                </c:pt>
                <c:pt idx="6565">
                  <c:v>62</c:v>
                </c:pt>
                <c:pt idx="6566">
                  <c:v>62</c:v>
                </c:pt>
                <c:pt idx="6567">
                  <c:v>62</c:v>
                </c:pt>
                <c:pt idx="6568">
                  <c:v>64</c:v>
                </c:pt>
                <c:pt idx="6569">
                  <c:v>62</c:v>
                </c:pt>
                <c:pt idx="6570">
                  <c:v>64</c:v>
                </c:pt>
                <c:pt idx="6571">
                  <c:v>64</c:v>
                </c:pt>
                <c:pt idx="6572">
                  <c:v>62</c:v>
                </c:pt>
                <c:pt idx="6573">
                  <c:v>60</c:v>
                </c:pt>
                <c:pt idx="6574">
                  <c:v>60</c:v>
                </c:pt>
                <c:pt idx="6575">
                  <c:v>62</c:v>
                </c:pt>
                <c:pt idx="6576">
                  <c:v>62</c:v>
                </c:pt>
                <c:pt idx="6577">
                  <c:v>62</c:v>
                </c:pt>
                <c:pt idx="6578">
                  <c:v>62</c:v>
                </c:pt>
                <c:pt idx="6579">
                  <c:v>62</c:v>
                </c:pt>
                <c:pt idx="6580">
                  <c:v>62</c:v>
                </c:pt>
                <c:pt idx="6581">
                  <c:v>62</c:v>
                </c:pt>
                <c:pt idx="6582">
                  <c:v>62</c:v>
                </c:pt>
                <c:pt idx="6583">
                  <c:v>62</c:v>
                </c:pt>
                <c:pt idx="6584">
                  <c:v>64</c:v>
                </c:pt>
                <c:pt idx="6585">
                  <c:v>60</c:v>
                </c:pt>
                <c:pt idx="6586">
                  <c:v>62</c:v>
                </c:pt>
                <c:pt idx="6587">
                  <c:v>60</c:v>
                </c:pt>
                <c:pt idx="6588">
                  <c:v>62</c:v>
                </c:pt>
                <c:pt idx="6589">
                  <c:v>60</c:v>
                </c:pt>
                <c:pt idx="6590">
                  <c:v>62</c:v>
                </c:pt>
                <c:pt idx="6591">
                  <c:v>64</c:v>
                </c:pt>
                <c:pt idx="6592">
                  <c:v>62</c:v>
                </c:pt>
                <c:pt idx="6593">
                  <c:v>62</c:v>
                </c:pt>
                <c:pt idx="6594">
                  <c:v>62</c:v>
                </c:pt>
                <c:pt idx="6595">
                  <c:v>60</c:v>
                </c:pt>
                <c:pt idx="6596">
                  <c:v>62</c:v>
                </c:pt>
                <c:pt idx="6597">
                  <c:v>62</c:v>
                </c:pt>
                <c:pt idx="6598">
                  <c:v>62</c:v>
                </c:pt>
                <c:pt idx="6599">
                  <c:v>62</c:v>
                </c:pt>
                <c:pt idx="6600">
                  <c:v>62</c:v>
                </c:pt>
                <c:pt idx="6601">
                  <c:v>62</c:v>
                </c:pt>
                <c:pt idx="6602">
                  <c:v>60</c:v>
                </c:pt>
                <c:pt idx="6603">
                  <c:v>62</c:v>
                </c:pt>
                <c:pt idx="6604">
                  <c:v>64</c:v>
                </c:pt>
                <c:pt idx="6605">
                  <c:v>62</c:v>
                </c:pt>
                <c:pt idx="6606">
                  <c:v>62</c:v>
                </c:pt>
                <c:pt idx="6607">
                  <c:v>62</c:v>
                </c:pt>
                <c:pt idx="6608">
                  <c:v>64</c:v>
                </c:pt>
                <c:pt idx="6609">
                  <c:v>62</c:v>
                </c:pt>
                <c:pt idx="6610">
                  <c:v>60</c:v>
                </c:pt>
                <c:pt idx="6611">
                  <c:v>62</c:v>
                </c:pt>
                <c:pt idx="6612">
                  <c:v>62</c:v>
                </c:pt>
                <c:pt idx="6613">
                  <c:v>62</c:v>
                </c:pt>
                <c:pt idx="6614">
                  <c:v>64</c:v>
                </c:pt>
                <c:pt idx="6615">
                  <c:v>62</c:v>
                </c:pt>
                <c:pt idx="6616">
                  <c:v>60</c:v>
                </c:pt>
                <c:pt idx="6617">
                  <c:v>62</c:v>
                </c:pt>
                <c:pt idx="6618">
                  <c:v>60</c:v>
                </c:pt>
                <c:pt idx="6619">
                  <c:v>62</c:v>
                </c:pt>
                <c:pt idx="6620">
                  <c:v>62</c:v>
                </c:pt>
                <c:pt idx="6621">
                  <c:v>60</c:v>
                </c:pt>
                <c:pt idx="6622">
                  <c:v>60</c:v>
                </c:pt>
                <c:pt idx="6623">
                  <c:v>64</c:v>
                </c:pt>
                <c:pt idx="6624">
                  <c:v>62</c:v>
                </c:pt>
                <c:pt idx="6625">
                  <c:v>62</c:v>
                </c:pt>
                <c:pt idx="6626">
                  <c:v>64</c:v>
                </c:pt>
                <c:pt idx="6627">
                  <c:v>62</c:v>
                </c:pt>
                <c:pt idx="6628">
                  <c:v>62</c:v>
                </c:pt>
                <c:pt idx="6629">
                  <c:v>60</c:v>
                </c:pt>
                <c:pt idx="6630">
                  <c:v>60</c:v>
                </c:pt>
                <c:pt idx="6631">
                  <c:v>60</c:v>
                </c:pt>
                <c:pt idx="6632">
                  <c:v>62</c:v>
                </c:pt>
                <c:pt idx="6633">
                  <c:v>62</c:v>
                </c:pt>
                <c:pt idx="6634">
                  <c:v>62</c:v>
                </c:pt>
                <c:pt idx="6635">
                  <c:v>60</c:v>
                </c:pt>
                <c:pt idx="6636">
                  <c:v>60</c:v>
                </c:pt>
                <c:pt idx="6637">
                  <c:v>62</c:v>
                </c:pt>
                <c:pt idx="6638">
                  <c:v>62</c:v>
                </c:pt>
                <c:pt idx="6639">
                  <c:v>62</c:v>
                </c:pt>
                <c:pt idx="6640">
                  <c:v>64</c:v>
                </c:pt>
                <c:pt idx="6641">
                  <c:v>60</c:v>
                </c:pt>
                <c:pt idx="6642">
                  <c:v>62</c:v>
                </c:pt>
                <c:pt idx="6643">
                  <c:v>62</c:v>
                </c:pt>
                <c:pt idx="6644">
                  <c:v>62</c:v>
                </c:pt>
                <c:pt idx="6645">
                  <c:v>64</c:v>
                </c:pt>
                <c:pt idx="6646">
                  <c:v>62</c:v>
                </c:pt>
                <c:pt idx="6647">
                  <c:v>62</c:v>
                </c:pt>
                <c:pt idx="6648">
                  <c:v>60</c:v>
                </c:pt>
                <c:pt idx="6649">
                  <c:v>60</c:v>
                </c:pt>
                <c:pt idx="6650">
                  <c:v>62</c:v>
                </c:pt>
                <c:pt idx="6651">
                  <c:v>64</c:v>
                </c:pt>
                <c:pt idx="6652">
                  <c:v>60</c:v>
                </c:pt>
                <c:pt idx="6653">
                  <c:v>60</c:v>
                </c:pt>
                <c:pt idx="6654">
                  <c:v>60</c:v>
                </c:pt>
                <c:pt idx="6655">
                  <c:v>62</c:v>
                </c:pt>
                <c:pt idx="6656">
                  <c:v>64</c:v>
                </c:pt>
                <c:pt idx="6657">
                  <c:v>62</c:v>
                </c:pt>
                <c:pt idx="6658">
                  <c:v>62</c:v>
                </c:pt>
                <c:pt idx="6659">
                  <c:v>62</c:v>
                </c:pt>
                <c:pt idx="6660">
                  <c:v>62</c:v>
                </c:pt>
                <c:pt idx="6661">
                  <c:v>62</c:v>
                </c:pt>
                <c:pt idx="6662">
                  <c:v>60</c:v>
                </c:pt>
                <c:pt idx="6663">
                  <c:v>62</c:v>
                </c:pt>
                <c:pt idx="6664">
                  <c:v>64</c:v>
                </c:pt>
                <c:pt idx="6665">
                  <c:v>62</c:v>
                </c:pt>
                <c:pt idx="6666">
                  <c:v>62</c:v>
                </c:pt>
                <c:pt idx="6667">
                  <c:v>60</c:v>
                </c:pt>
                <c:pt idx="6668">
                  <c:v>62</c:v>
                </c:pt>
                <c:pt idx="6669">
                  <c:v>62</c:v>
                </c:pt>
                <c:pt idx="6670">
                  <c:v>62</c:v>
                </c:pt>
                <c:pt idx="6671">
                  <c:v>62</c:v>
                </c:pt>
                <c:pt idx="6672">
                  <c:v>62</c:v>
                </c:pt>
                <c:pt idx="6673">
                  <c:v>60</c:v>
                </c:pt>
                <c:pt idx="6674">
                  <c:v>62</c:v>
                </c:pt>
                <c:pt idx="6675">
                  <c:v>62</c:v>
                </c:pt>
                <c:pt idx="6676">
                  <c:v>60</c:v>
                </c:pt>
                <c:pt idx="6677">
                  <c:v>62</c:v>
                </c:pt>
                <c:pt idx="6678">
                  <c:v>60</c:v>
                </c:pt>
                <c:pt idx="6679">
                  <c:v>62</c:v>
                </c:pt>
                <c:pt idx="6680">
                  <c:v>60</c:v>
                </c:pt>
                <c:pt idx="6681">
                  <c:v>64</c:v>
                </c:pt>
                <c:pt idx="6682">
                  <c:v>62</c:v>
                </c:pt>
                <c:pt idx="6683">
                  <c:v>60</c:v>
                </c:pt>
                <c:pt idx="6684">
                  <c:v>60</c:v>
                </c:pt>
                <c:pt idx="6685">
                  <c:v>64</c:v>
                </c:pt>
                <c:pt idx="6686">
                  <c:v>62</c:v>
                </c:pt>
                <c:pt idx="6687">
                  <c:v>60</c:v>
                </c:pt>
                <c:pt idx="6688">
                  <c:v>62</c:v>
                </c:pt>
                <c:pt idx="6689">
                  <c:v>62</c:v>
                </c:pt>
                <c:pt idx="6690">
                  <c:v>60</c:v>
                </c:pt>
                <c:pt idx="6691">
                  <c:v>60</c:v>
                </c:pt>
                <c:pt idx="6692">
                  <c:v>60</c:v>
                </c:pt>
                <c:pt idx="6693">
                  <c:v>62</c:v>
                </c:pt>
                <c:pt idx="6694">
                  <c:v>62</c:v>
                </c:pt>
                <c:pt idx="6695">
                  <c:v>64</c:v>
                </c:pt>
                <c:pt idx="6696">
                  <c:v>64</c:v>
                </c:pt>
                <c:pt idx="6697">
                  <c:v>60</c:v>
                </c:pt>
                <c:pt idx="6698">
                  <c:v>60</c:v>
                </c:pt>
                <c:pt idx="6699">
                  <c:v>62</c:v>
                </c:pt>
                <c:pt idx="6700">
                  <c:v>64</c:v>
                </c:pt>
                <c:pt idx="6701">
                  <c:v>62</c:v>
                </c:pt>
                <c:pt idx="6702">
                  <c:v>62</c:v>
                </c:pt>
                <c:pt idx="6703">
                  <c:v>62</c:v>
                </c:pt>
                <c:pt idx="6704">
                  <c:v>62</c:v>
                </c:pt>
                <c:pt idx="6705">
                  <c:v>62</c:v>
                </c:pt>
                <c:pt idx="6706">
                  <c:v>62</c:v>
                </c:pt>
                <c:pt idx="6707">
                  <c:v>62</c:v>
                </c:pt>
                <c:pt idx="6708">
                  <c:v>60</c:v>
                </c:pt>
                <c:pt idx="6709">
                  <c:v>64</c:v>
                </c:pt>
                <c:pt idx="6710">
                  <c:v>60</c:v>
                </c:pt>
                <c:pt idx="6711">
                  <c:v>62</c:v>
                </c:pt>
                <c:pt idx="6712">
                  <c:v>64</c:v>
                </c:pt>
                <c:pt idx="6713">
                  <c:v>60</c:v>
                </c:pt>
                <c:pt idx="6714">
                  <c:v>60</c:v>
                </c:pt>
                <c:pt idx="6715">
                  <c:v>62</c:v>
                </c:pt>
                <c:pt idx="6716">
                  <c:v>60</c:v>
                </c:pt>
                <c:pt idx="6717">
                  <c:v>62</c:v>
                </c:pt>
                <c:pt idx="6718">
                  <c:v>60</c:v>
                </c:pt>
                <c:pt idx="6719">
                  <c:v>62</c:v>
                </c:pt>
                <c:pt idx="6720">
                  <c:v>64</c:v>
                </c:pt>
                <c:pt idx="6721">
                  <c:v>62</c:v>
                </c:pt>
                <c:pt idx="6722">
                  <c:v>62</c:v>
                </c:pt>
                <c:pt idx="6723">
                  <c:v>60</c:v>
                </c:pt>
                <c:pt idx="6724">
                  <c:v>60</c:v>
                </c:pt>
                <c:pt idx="6725">
                  <c:v>62</c:v>
                </c:pt>
                <c:pt idx="6726">
                  <c:v>60</c:v>
                </c:pt>
                <c:pt idx="6727">
                  <c:v>62</c:v>
                </c:pt>
                <c:pt idx="6728">
                  <c:v>60</c:v>
                </c:pt>
                <c:pt idx="6729">
                  <c:v>60</c:v>
                </c:pt>
                <c:pt idx="6730">
                  <c:v>64</c:v>
                </c:pt>
                <c:pt idx="6731">
                  <c:v>60</c:v>
                </c:pt>
                <c:pt idx="6732">
                  <c:v>62</c:v>
                </c:pt>
                <c:pt idx="6733">
                  <c:v>60</c:v>
                </c:pt>
                <c:pt idx="6734">
                  <c:v>62</c:v>
                </c:pt>
                <c:pt idx="6735">
                  <c:v>64</c:v>
                </c:pt>
                <c:pt idx="6736">
                  <c:v>62</c:v>
                </c:pt>
                <c:pt idx="6737">
                  <c:v>62</c:v>
                </c:pt>
                <c:pt idx="6738">
                  <c:v>60</c:v>
                </c:pt>
                <c:pt idx="6739">
                  <c:v>62</c:v>
                </c:pt>
                <c:pt idx="6740">
                  <c:v>60</c:v>
                </c:pt>
                <c:pt idx="6741">
                  <c:v>60</c:v>
                </c:pt>
                <c:pt idx="6742">
                  <c:v>60</c:v>
                </c:pt>
                <c:pt idx="6743">
                  <c:v>62</c:v>
                </c:pt>
                <c:pt idx="6744">
                  <c:v>62</c:v>
                </c:pt>
                <c:pt idx="6745">
                  <c:v>62</c:v>
                </c:pt>
                <c:pt idx="6746">
                  <c:v>62</c:v>
                </c:pt>
                <c:pt idx="6747">
                  <c:v>62</c:v>
                </c:pt>
                <c:pt idx="6748">
                  <c:v>62</c:v>
                </c:pt>
                <c:pt idx="6749">
                  <c:v>62</c:v>
                </c:pt>
                <c:pt idx="6750">
                  <c:v>62</c:v>
                </c:pt>
                <c:pt idx="6751">
                  <c:v>60</c:v>
                </c:pt>
                <c:pt idx="6752">
                  <c:v>62</c:v>
                </c:pt>
                <c:pt idx="6753">
                  <c:v>62</c:v>
                </c:pt>
                <c:pt idx="6754">
                  <c:v>60</c:v>
                </c:pt>
                <c:pt idx="6755">
                  <c:v>60</c:v>
                </c:pt>
                <c:pt idx="6756">
                  <c:v>62</c:v>
                </c:pt>
                <c:pt idx="6757">
                  <c:v>60</c:v>
                </c:pt>
                <c:pt idx="6758">
                  <c:v>60</c:v>
                </c:pt>
                <c:pt idx="6759">
                  <c:v>62</c:v>
                </c:pt>
                <c:pt idx="6760">
                  <c:v>62</c:v>
                </c:pt>
                <c:pt idx="6761">
                  <c:v>60</c:v>
                </c:pt>
                <c:pt idx="6762">
                  <c:v>62</c:v>
                </c:pt>
                <c:pt idx="6763">
                  <c:v>60</c:v>
                </c:pt>
                <c:pt idx="6764">
                  <c:v>62</c:v>
                </c:pt>
                <c:pt idx="6765">
                  <c:v>60</c:v>
                </c:pt>
                <c:pt idx="6766">
                  <c:v>60</c:v>
                </c:pt>
                <c:pt idx="6767">
                  <c:v>60</c:v>
                </c:pt>
                <c:pt idx="6768">
                  <c:v>60</c:v>
                </c:pt>
                <c:pt idx="6769">
                  <c:v>62</c:v>
                </c:pt>
                <c:pt idx="6770">
                  <c:v>62</c:v>
                </c:pt>
                <c:pt idx="6771">
                  <c:v>60</c:v>
                </c:pt>
                <c:pt idx="6772">
                  <c:v>62</c:v>
                </c:pt>
                <c:pt idx="6773">
                  <c:v>60</c:v>
                </c:pt>
                <c:pt idx="6774">
                  <c:v>60</c:v>
                </c:pt>
                <c:pt idx="6775">
                  <c:v>60</c:v>
                </c:pt>
                <c:pt idx="6776">
                  <c:v>62</c:v>
                </c:pt>
                <c:pt idx="6777">
                  <c:v>62</c:v>
                </c:pt>
                <c:pt idx="6778">
                  <c:v>62</c:v>
                </c:pt>
                <c:pt idx="6779">
                  <c:v>60</c:v>
                </c:pt>
                <c:pt idx="6780">
                  <c:v>62</c:v>
                </c:pt>
                <c:pt idx="6781">
                  <c:v>60</c:v>
                </c:pt>
                <c:pt idx="6782">
                  <c:v>62</c:v>
                </c:pt>
                <c:pt idx="6783">
                  <c:v>60</c:v>
                </c:pt>
                <c:pt idx="6784">
                  <c:v>62</c:v>
                </c:pt>
                <c:pt idx="6785">
                  <c:v>60</c:v>
                </c:pt>
                <c:pt idx="6786">
                  <c:v>60</c:v>
                </c:pt>
                <c:pt idx="6787">
                  <c:v>62</c:v>
                </c:pt>
                <c:pt idx="6788">
                  <c:v>62</c:v>
                </c:pt>
                <c:pt idx="6789">
                  <c:v>60</c:v>
                </c:pt>
                <c:pt idx="6790">
                  <c:v>60</c:v>
                </c:pt>
                <c:pt idx="6791">
                  <c:v>62</c:v>
                </c:pt>
                <c:pt idx="6792">
                  <c:v>62</c:v>
                </c:pt>
                <c:pt idx="6793">
                  <c:v>62</c:v>
                </c:pt>
                <c:pt idx="6794">
                  <c:v>60</c:v>
                </c:pt>
                <c:pt idx="6795">
                  <c:v>60</c:v>
                </c:pt>
                <c:pt idx="6796">
                  <c:v>62</c:v>
                </c:pt>
                <c:pt idx="6797">
                  <c:v>60</c:v>
                </c:pt>
                <c:pt idx="6798">
                  <c:v>60</c:v>
                </c:pt>
                <c:pt idx="6799">
                  <c:v>62</c:v>
                </c:pt>
                <c:pt idx="6800">
                  <c:v>62</c:v>
                </c:pt>
                <c:pt idx="6801">
                  <c:v>64</c:v>
                </c:pt>
                <c:pt idx="6802">
                  <c:v>62</c:v>
                </c:pt>
                <c:pt idx="6803">
                  <c:v>62</c:v>
                </c:pt>
                <c:pt idx="6804">
                  <c:v>62</c:v>
                </c:pt>
                <c:pt idx="6805">
                  <c:v>62</c:v>
                </c:pt>
                <c:pt idx="6806">
                  <c:v>58</c:v>
                </c:pt>
                <c:pt idx="6807">
                  <c:v>58</c:v>
                </c:pt>
                <c:pt idx="6808">
                  <c:v>60</c:v>
                </c:pt>
                <c:pt idx="6809">
                  <c:v>60</c:v>
                </c:pt>
                <c:pt idx="6810">
                  <c:v>60</c:v>
                </c:pt>
                <c:pt idx="6811">
                  <c:v>62</c:v>
                </c:pt>
                <c:pt idx="6812">
                  <c:v>58</c:v>
                </c:pt>
                <c:pt idx="6813">
                  <c:v>62</c:v>
                </c:pt>
                <c:pt idx="6814">
                  <c:v>60</c:v>
                </c:pt>
                <c:pt idx="6815">
                  <c:v>60</c:v>
                </c:pt>
                <c:pt idx="6816">
                  <c:v>62</c:v>
                </c:pt>
                <c:pt idx="6817">
                  <c:v>60</c:v>
                </c:pt>
                <c:pt idx="6818">
                  <c:v>60</c:v>
                </c:pt>
                <c:pt idx="6819">
                  <c:v>62</c:v>
                </c:pt>
                <c:pt idx="6820">
                  <c:v>64</c:v>
                </c:pt>
                <c:pt idx="6821">
                  <c:v>60</c:v>
                </c:pt>
                <c:pt idx="6822">
                  <c:v>62</c:v>
                </c:pt>
                <c:pt idx="6823">
                  <c:v>62</c:v>
                </c:pt>
                <c:pt idx="6824">
                  <c:v>62</c:v>
                </c:pt>
                <c:pt idx="6825">
                  <c:v>60</c:v>
                </c:pt>
                <c:pt idx="6826">
                  <c:v>60</c:v>
                </c:pt>
                <c:pt idx="6827">
                  <c:v>60</c:v>
                </c:pt>
                <c:pt idx="6828">
                  <c:v>62</c:v>
                </c:pt>
                <c:pt idx="6829">
                  <c:v>60</c:v>
                </c:pt>
                <c:pt idx="6830">
                  <c:v>62</c:v>
                </c:pt>
                <c:pt idx="6831">
                  <c:v>60</c:v>
                </c:pt>
                <c:pt idx="6832">
                  <c:v>62</c:v>
                </c:pt>
                <c:pt idx="6833">
                  <c:v>62</c:v>
                </c:pt>
                <c:pt idx="6834">
                  <c:v>62</c:v>
                </c:pt>
                <c:pt idx="6835">
                  <c:v>62</c:v>
                </c:pt>
                <c:pt idx="6836">
                  <c:v>62</c:v>
                </c:pt>
                <c:pt idx="6837">
                  <c:v>62</c:v>
                </c:pt>
                <c:pt idx="6838">
                  <c:v>60</c:v>
                </c:pt>
                <c:pt idx="6839">
                  <c:v>62</c:v>
                </c:pt>
                <c:pt idx="6840">
                  <c:v>62</c:v>
                </c:pt>
                <c:pt idx="6841">
                  <c:v>62</c:v>
                </c:pt>
                <c:pt idx="6842">
                  <c:v>62</c:v>
                </c:pt>
                <c:pt idx="6843">
                  <c:v>62</c:v>
                </c:pt>
                <c:pt idx="6844">
                  <c:v>62</c:v>
                </c:pt>
                <c:pt idx="6845">
                  <c:v>62</c:v>
                </c:pt>
                <c:pt idx="6846">
                  <c:v>60</c:v>
                </c:pt>
                <c:pt idx="6847">
                  <c:v>60</c:v>
                </c:pt>
                <c:pt idx="6848">
                  <c:v>58</c:v>
                </c:pt>
                <c:pt idx="6849">
                  <c:v>60</c:v>
                </c:pt>
                <c:pt idx="6850">
                  <c:v>62</c:v>
                </c:pt>
                <c:pt idx="6851">
                  <c:v>60</c:v>
                </c:pt>
                <c:pt idx="6852">
                  <c:v>62</c:v>
                </c:pt>
                <c:pt idx="6853">
                  <c:v>60</c:v>
                </c:pt>
                <c:pt idx="6854">
                  <c:v>62</c:v>
                </c:pt>
                <c:pt idx="6855">
                  <c:v>62</c:v>
                </c:pt>
                <c:pt idx="6856">
                  <c:v>60</c:v>
                </c:pt>
                <c:pt idx="6857">
                  <c:v>60</c:v>
                </c:pt>
                <c:pt idx="6858">
                  <c:v>60</c:v>
                </c:pt>
                <c:pt idx="6859">
                  <c:v>62</c:v>
                </c:pt>
                <c:pt idx="6860">
                  <c:v>60</c:v>
                </c:pt>
                <c:pt idx="6861">
                  <c:v>60</c:v>
                </c:pt>
                <c:pt idx="6862">
                  <c:v>60</c:v>
                </c:pt>
                <c:pt idx="6863">
                  <c:v>62</c:v>
                </c:pt>
                <c:pt idx="6864">
                  <c:v>60</c:v>
                </c:pt>
                <c:pt idx="6865">
                  <c:v>62</c:v>
                </c:pt>
                <c:pt idx="6866">
                  <c:v>60</c:v>
                </c:pt>
                <c:pt idx="6867">
                  <c:v>60</c:v>
                </c:pt>
                <c:pt idx="6868">
                  <c:v>60</c:v>
                </c:pt>
                <c:pt idx="6869">
                  <c:v>60</c:v>
                </c:pt>
                <c:pt idx="6870">
                  <c:v>62</c:v>
                </c:pt>
                <c:pt idx="6871">
                  <c:v>60</c:v>
                </c:pt>
                <c:pt idx="6872">
                  <c:v>60</c:v>
                </c:pt>
                <c:pt idx="6873">
                  <c:v>64</c:v>
                </c:pt>
                <c:pt idx="6874">
                  <c:v>60</c:v>
                </c:pt>
                <c:pt idx="6875">
                  <c:v>62</c:v>
                </c:pt>
                <c:pt idx="6876">
                  <c:v>60</c:v>
                </c:pt>
                <c:pt idx="6877">
                  <c:v>62</c:v>
                </c:pt>
                <c:pt idx="6878">
                  <c:v>62</c:v>
                </c:pt>
                <c:pt idx="6879">
                  <c:v>62</c:v>
                </c:pt>
                <c:pt idx="6880">
                  <c:v>62</c:v>
                </c:pt>
                <c:pt idx="6881">
                  <c:v>60</c:v>
                </c:pt>
                <c:pt idx="6882">
                  <c:v>62</c:v>
                </c:pt>
                <c:pt idx="6883">
                  <c:v>60</c:v>
                </c:pt>
                <c:pt idx="6884">
                  <c:v>60</c:v>
                </c:pt>
                <c:pt idx="6885">
                  <c:v>60</c:v>
                </c:pt>
                <c:pt idx="6886">
                  <c:v>60</c:v>
                </c:pt>
                <c:pt idx="6887">
                  <c:v>62</c:v>
                </c:pt>
                <c:pt idx="6888">
                  <c:v>62</c:v>
                </c:pt>
                <c:pt idx="6889">
                  <c:v>62</c:v>
                </c:pt>
                <c:pt idx="6890">
                  <c:v>60</c:v>
                </c:pt>
                <c:pt idx="6891">
                  <c:v>60</c:v>
                </c:pt>
                <c:pt idx="6892">
                  <c:v>60</c:v>
                </c:pt>
                <c:pt idx="6893">
                  <c:v>60</c:v>
                </c:pt>
                <c:pt idx="6894">
                  <c:v>60</c:v>
                </c:pt>
                <c:pt idx="6895">
                  <c:v>60</c:v>
                </c:pt>
                <c:pt idx="6896">
                  <c:v>62</c:v>
                </c:pt>
                <c:pt idx="6897">
                  <c:v>62</c:v>
                </c:pt>
                <c:pt idx="6898">
                  <c:v>64</c:v>
                </c:pt>
                <c:pt idx="6899">
                  <c:v>60</c:v>
                </c:pt>
                <c:pt idx="6900">
                  <c:v>62</c:v>
                </c:pt>
                <c:pt idx="6901">
                  <c:v>60</c:v>
                </c:pt>
                <c:pt idx="6902">
                  <c:v>62</c:v>
                </c:pt>
                <c:pt idx="6903">
                  <c:v>60</c:v>
                </c:pt>
                <c:pt idx="6904">
                  <c:v>58</c:v>
                </c:pt>
                <c:pt idx="6905">
                  <c:v>60</c:v>
                </c:pt>
                <c:pt idx="6906">
                  <c:v>60</c:v>
                </c:pt>
                <c:pt idx="6907">
                  <c:v>60</c:v>
                </c:pt>
                <c:pt idx="6908">
                  <c:v>60</c:v>
                </c:pt>
                <c:pt idx="6909">
                  <c:v>60</c:v>
                </c:pt>
                <c:pt idx="6910">
                  <c:v>60</c:v>
                </c:pt>
                <c:pt idx="6911">
                  <c:v>60</c:v>
                </c:pt>
                <c:pt idx="6912">
                  <c:v>60</c:v>
                </c:pt>
                <c:pt idx="6913">
                  <c:v>60</c:v>
                </c:pt>
                <c:pt idx="6914">
                  <c:v>60</c:v>
                </c:pt>
                <c:pt idx="6915">
                  <c:v>62</c:v>
                </c:pt>
                <c:pt idx="6916">
                  <c:v>62</c:v>
                </c:pt>
                <c:pt idx="6917">
                  <c:v>60</c:v>
                </c:pt>
                <c:pt idx="6918">
                  <c:v>58</c:v>
                </c:pt>
                <c:pt idx="6919">
                  <c:v>60</c:v>
                </c:pt>
                <c:pt idx="6920">
                  <c:v>62</c:v>
                </c:pt>
                <c:pt idx="6921">
                  <c:v>60</c:v>
                </c:pt>
                <c:pt idx="6922">
                  <c:v>62</c:v>
                </c:pt>
                <c:pt idx="6923">
                  <c:v>62</c:v>
                </c:pt>
                <c:pt idx="6924">
                  <c:v>62</c:v>
                </c:pt>
                <c:pt idx="6925">
                  <c:v>60</c:v>
                </c:pt>
                <c:pt idx="6926">
                  <c:v>62</c:v>
                </c:pt>
                <c:pt idx="6927">
                  <c:v>60</c:v>
                </c:pt>
                <c:pt idx="6928">
                  <c:v>60</c:v>
                </c:pt>
                <c:pt idx="6929">
                  <c:v>60</c:v>
                </c:pt>
                <c:pt idx="6930">
                  <c:v>62</c:v>
                </c:pt>
                <c:pt idx="6931">
                  <c:v>60</c:v>
                </c:pt>
                <c:pt idx="6932">
                  <c:v>60</c:v>
                </c:pt>
                <c:pt idx="6933">
                  <c:v>60</c:v>
                </c:pt>
                <c:pt idx="6934">
                  <c:v>60</c:v>
                </c:pt>
                <c:pt idx="6935">
                  <c:v>62</c:v>
                </c:pt>
                <c:pt idx="6936">
                  <c:v>62</c:v>
                </c:pt>
                <c:pt idx="6937">
                  <c:v>60</c:v>
                </c:pt>
                <c:pt idx="6938">
                  <c:v>62</c:v>
                </c:pt>
                <c:pt idx="6939">
                  <c:v>60</c:v>
                </c:pt>
                <c:pt idx="6940">
                  <c:v>60</c:v>
                </c:pt>
                <c:pt idx="6941">
                  <c:v>60</c:v>
                </c:pt>
                <c:pt idx="6942">
                  <c:v>62</c:v>
                </c:pt>
                <c:pt idx="6943">
                  <c:v>60</c:v>
                </c:pt>
                <c:pt idx="6944">
                  <c:v>60</c:v>
                </c:pt>
                <c:pt idx="6945">
                  <c:v>60</c:v>
                </c:pt>
                <c:pt idx="6946">
                  <c:v>60</c:v>
                </c:pt>
                <c:pt idx="6947">
                  <c:v>60</c:v>
                </c:pt>
                <c:pt idx="6948">
                  <c:v>60</c:v>
                </c:pt>
                <c:pt idx="6949">
                  <c:v>60</c:v>
                </c:pt>
                <c:pt idx="6950">
                  <c:v>62</c:v>
                </c:pt>
                <c:pt idx="6951">
                  <c:v>60</c:v>
                </c:pt>
                <c:pt idx="6952">
                  <c:v>62</c:v>
                </c:pt>
                <c:pt idx="6953">
                  <c:v>60</c:v>
                </c:pt>
                <c:pt idx="6954">
                  <c:v>64</c:v>
                </c:pt>
                <c:pt idx="6955">
                  <c:v>60</c:v>
                </c:pt>
                <c:pt idx="6956">
                  <c:v>60</c:v>
                </c:pt>
                <c:pt idx="6957">
                  <c:v>62</c:v>
                </c:pt>
                <c:pt idx="6958">
                  <c:v>60</c:v>
                </c:pt>
                <c:pt idx="6959">
                  <c:v>60</c:v>
                </c:pt>
                <c:pt idx="6960">
                  <c:v>60</c:v>
                </c:pt>
                <c:pt idx="6961">
                  <c:v>60</c:v>
                </c:pt>
                <c:pt idx="6962">
                  <c:v>60</c:v>
                </c:pt>
                <c:pt idx="6963">
                  <c:v>60</c:v>
                </c:pt>
                <c:pt idx="6964">
                  <c:v>62</c:v>
                </c:pt>
                <c:pt idx="6965">
                  <c:v>62</c:v>
                </c:pt>
                <c:pt idx="6966">
                  <c:v>62</c:v>
                </c:pt>
                <c:pt idx="6967">
                  <c:v>60</c:v>
                </c:pt>
                <c:pt idx="6968">
                  <c:v>58</c:v>
                </c:pt>
                <c:pt idx="6969">
                  <c:v>60</c:v>
                </c:pt>
                <c:pt idx="6970">
                  <c:v>58</c:v>
                </c:pt>
                <c:pt idx="6971">
                  <c:v>60</c:v>
                </c:pt>
                <c:pt idx="6972">
                  <c:v>62</c:v>
                </c:pt>
                <c:pt idx="6973">
                  <c:v>60</c:v>
                </c:pt>
                <c:pt idx="6974">
                  <c:v>60</c:v>
                </c:pt>
                <c:pt idx="6975">
                  <c:v>60</c:v>
                </c:pt>
                <c:pt idx="6976">
                  <c:v>64</c:v>
                </c:pt>
                <c:pt idx="6977">
                  <c:v>62</c:v>
                </c:pt>
                <c:pt idx="6978">
                  <c:v>60</c:v>
                </c:pt>
                <c:pt idx="6979">
                  <c:v>62</c:v>
                </c:pt>
                <c:pt idx="6980">
                  <c:v>60</c:v>
                </c:pt>
                <c:pt idx="6981">
                  <c:v>58</c:v>
                </c:pt>
                <c:pt idx="6982">
                  <c:v>60</c:v>
                </c:pt>
                <c:pt idx="6983">
                  <c:v>60</c:v>
                </c:pt>
                <c:pt idx="6984">
                  <c:v>60</c:v>
                </c:pt>
                <c:pt idx="6985">
                  <c:v>60</c:v>
                </c:pt>
                <c:pt idx="6986">
                  <c:v>62</c:v>
                </c:pt>
                <c:pt idx="6987">
                  <c:v>60</c:v>
                </c:pt>
                <c:pt idx="6988">
                  <c:v>60</c:v>
                </c:pt>
                <c:pt idx="6989">
                  <c:v>60</c:v>
                </c:pt>
                <c:pt idx="6990">
                  <c:v>60</c:v>
                </c:pt>
                <c:pt idx="6991">
                  <c:v>62</c:v>
                </c:pt>
                <c:pt idx="6992">
                  <c:v>60</c:v>
                </c:pt>
                <c:pt idx="6993">
                  <c:v>60</c:v>
                </c:pt>
                <c:pt idx="6994">
                  <c:v>60</c:v>
                </c:pt>
                <c:pt idx="6995">
                  <c:v>62</c:v>
                </c:pt>
                <c:pt idx="6996">
                  <c:v>62</c:v>
                </c:pt>
                <c:pt idx="6997">
                  <c:v>58</c:v>
                </c:pt>
                <c:pt idx="6998">
                  <c:v>60</c:v>
                </c:pt>
                <c:pt idx="6999">
                  <c:v>62</c:v>
                </c:pt>
                <c:pt idx="7000">
                  <c:v>58</c:v>
                </c:pt>
                <c:pt idx="7001">
                  <c:v>62</c:v>
                </c:pt>
                <c:pt idx="7002">
                  <c:v>60</c:v>
                </c:pt>
                <c:pt idx="7003">
                  <c:v>62</c:v>
                </c:pt>
                <c:pt idx="7004">
                  <c:v>58</c:v>
                </c:pt>
                <c:pt idx="7005">
                  <c:v>62</c:v>
                </c:pt>
                <c:pt idx="7006">
                  <c:v>60</c:v>
                </c:pt>
                <c:pt idx="7007">
                  <c:v>60</c:v>
                </c:pt>
                <c:pt idx="7008">
                  <c:v>60</c:v>
                </c:pt>
                <c:pt idx="7009">
                  <c:v>62</c:v>
                </c:pt>
                <c:pt idx="7010">
                  <c:v>62</c:v>
                </c:pt>
                <c:pt idx="7011">
                  <c:v>60</c:v>
                </c:pt>
                <c:pt idx="7012">
                  <c:v>62</c:v>
                </c:pt>
                <c:pt idx="7013">
                  <c:v>60</c:v>
                </c:pt>
                <c:pt idx="7014">
                  <c:v>62</c:v>
                </c:pt>
                <c:pt idx="7015">
                  <c:v>60</c:v>
                </c:pt>
                <c:pt idx="7016">
                  <c:v>60</c:v>
                </c:pt>
                <c:pt idx="7017">
                  <c:v>62</c:v>
                </c:pt>
                <c:pt idx="7018">
                  <c:v>60</c:v>
                </c:pt>
                <c:pt idx="7019">
                  <c:v>60</c:v>
                </c:pt>
                <c:pt idx="7020">
                  <c:v>60</c:v>
                </c:pt>
                <c:pt idx="7021">
                  <c:v>60</c:v>
                </c:pt>
                <c:pt idx="7022">
                  <c:v>60</c:v>
                </c:pt>
                <c:pt idx="7023">
                  <c:v>60</c:v>
                </c:pt>
                <c:pt idx="7024">
                  <c:v>60</c:v>
                </c:pt>
                <c:pt idx="7025">
                  <c:v>60</c:v>
                </c:pt>
                <c:pt idx="7026">
                  <c:v>60</c:v>
                </c:pt>
                <c:pt idx="7027">
                  <c:v>60</c:v>
                </c:pt>
                <c:pt idx="7028">
                  <c:v>62</c:v>
                </c:pt>
                <c:pt idx="7029">
                  <c:v>58</c:v>
                </c:pt>
                <c:pt idx="7030">
                  <c:v>60</c:v>
                </c:pt>
                <c:pt idx="7031">
                  <c:v>60</c:v>
                </c:pt>
                <c:pt idx="7032">
                  <c:v>60</c:v>
                </c:pt>
                <c:pt idx="7033">
                  <c:v>60</c:v>
                </c:pt>
                <c:pt idx="7034">
                  <c:v>62</c:v>
                </c:pt>
                <c:pt idx="7035">
                  <c:v>62</c:v>
                </c:pt>
                <c:pt idx="7036">
                  <c:v>60</c:v>
                </c:pt>
                <c:pt idx="7037">
                  <c:v>60</c:v>
                </c:pt>
                <c:pt idx="7038">
                  <c:v>60</c:v>
                </c:pt>
                <c:pt idx="7039">
                  <c:v>60</c:v>
                </c:pt>
                <c:pt idx="7040">
                  <c:v>60</c:v>
                </c:pt>
                <c:pt idx="7041">
                  <c:v>58</c:v>
                </c:pt>
                <c:pt idx="7042">
                  <c:v>60</c:v>
                </c:pt>
                <c:pt idx="7043">
                  <c:v>60</c:v>
                </c:pt>
                <c:pt idx="7044">
                  <c:v>60</c:v>
                </c:pt>
                <c:pt idx="7045">
                  <c:v>60</c:v>
                </c:pt>
                <c:pt idx="7046">
                  <c:v>60</c:v>
                </c:pt>
                <c:pt idx="7047">
                  <c:v>60</c:v>
                </c:pt>
                <c:pt idx="7048">
                  <c:v>58</c:v>
                </c:pt>
                <c:pt idx="7049">
                  <c:v>60</c:v>
                </c:pt>
                <c:pt idx="7050">
                  <c:v>60</c:v>
                </c:pt>
                <c:pt idx="7051">
                  <c:v>60</c:v>
                </c:pt>
                <c:pt idx="7052">
                  <c:v>62</c:v>
                </c:pt>
                <c:pt idx="7053">
                  <c:v>62</c:v>
                </c:pt>
                <c:pt idx="7054">
                  <c:v>64</c:v>
                </c:pt>
                <c:pt idx="7055">
                  <c:v>60</c:v>
                </c:pt>
                <c:pt idx="7056">
                  <c:v>60</c:v>
                </c:pt>
                <c:pt idx="7057">
                  <c:v>60</c:v>
                </c:pt>
                <c:pt idx="7058">
                  <c:v>60</c:v>
                </c:pt>
                <c:pt idx="7059">
                  <c:v>60</c:v>
                </c:pt>
                <c:pt idx="7060">
                  <c:v>62</c:v>
                </c:pt>
                <c:pt idx="7061">
                  <c:v>60</c:v>
                </c:pt>
                <c:pt idx="7062">
                  <c:v>60</c:v>
                </c:pt>
                <c:pt idx="7063">
                  <c:v>60</c:v>
                </c:pt>
                <c:pt idx="7064">
                  <c:v>60</c:v>
                </c:pt>
                <c:pt idx="7065">
                  <c:v>58</c:v>
                </c:pt>
                <c:pt idx="7066">
                  <c:v>62</c:v>
                </c:pt>
                <c:pt idx="7067">
                  <c:v>62</c:v>
                </c:pt>
                <c:pt idx="7068">
                  <c:v>60</c:v>
                </c:pt>
                <c:pt idx="7069">
                  <c:v>58</c:v>
                </c:pt>
                <c:pt idx="7070">
                  <c:v>60</c:v>
                </c:pt>
                <c:pt idx="7071">
                  <c:v>60</c:v>
                </c:pt>
                <c:pt idx="7072">
                  <c:v>60</c:v>
                </c:pt>
                <c:pt idx="7073">
                  <c:v>60</c:v>
                </c:pt>
                <c:pt idx="7074">
                  <c:v>64</c:v>
                </c:pt>
                <c:pt idx="7075">
                  <c:v>60</c:v>
                </c:pt>
                <c:pt idx="7076">
                  <c:v>58</c:v>
                </c:pt>
                <c:pt idx="7077">
                  <c:v>60</c:v>
                </c:pt>
                <c:pt idx="7078">
                  <c:v>60</c:v>
                </c:pt>
                <c:pt idx="7079">
                  <c:v>60</c:v>
                </c:pt>
                <c:pt idx="7080">
                  <c:v>58</c:v>
                </c:pt>
                <c:pt idx="7081">
                  <c:v>60</c:v>
                </c:pt>
                <c:pt idx="7082">
                  <c:v>60</c:v>
                </c:pt>
                <c:pt idx="7083">
                  <c:v>60</c:v>
                </c:pt>
                <c:pt idx="7084">
                  <c:v>60</c:v>
                </c:pt>
                <c:pt idx="7085">
                  <c:v>60</c:v>
                </c:pt>
                <c:pt idx="7086">
                  <c:v>60</c:v>
                </c:pt>
                <c:pt idx="7087">
                  <c:v>60</c:v>
                </c:pt>
                <c:pt idx="7088">
                  <c:v>60</c:v>
                </c:pt>
                <c:pt idx="7089">
                  <c:v>56</c:v>
                </c:pt>
                <c:pt idx="7090">
                  <c:v>62</c:v>
                </c:pt>
                <c:pt idx="7091">
                  <c:v>60</c:v>
                </c:pt>
                <c:pt idx="7092">
                  <c:v>60</c:v>
                </c:pt>
                <c:pt idx="7093">
                  <c:v>60</c:v>
                </c:pt>
                <c:pt idx="7094">
                  <c:v>60</c:v>
                </c:pt>
                <c:pt idx="7095">
                  <c:v>62</c:v>
                </c:pt>
                <c:pt idx="7096">
                  <c:v>58</c:v>
                </c:pt>
                <c:pt idx="7097">
                  <c:v>62</c:v>
                </c:pt>
                <c:pt idx="7098">
                  <c:v>60</c:v>
                </c:pt>
                <c:pt idx="7099">
                  <c:v>58</c:v>
                </c:pt>
                <c:pt idx="7100">
                  <c:v>60</c:v>
                </c:pt>
                <c:pt idx="7101">
                  <c:v>60</c:v>
                </c:pt>
                <c:pt idx="7102">
                  <c:v>58</c:v>
                </c:pt>
                <c:pt idx="7103">
                  <c:v>62</c:v>
                </c:pt>
                <c:pt idx="7104">
                  <c:v>58</c:v>
                </c:pt>
                <c:pt idx="7105">
                  <c:v>58</c:v>
                </c:pt>
                <c:pt idx="7106">
                  <c:v>60</c:v>
                </c:pt>
                <c:pt idx="7107">
                  <c:v>60</c:v>
                </c:pt>
                <c:pt idx="7108">
                  <c:v>58</c:v>
                </c:pt>
                <c:pt idx="7109">
                  <c:v>62</c:v>
                </c:pt>
                <c:pt idx="7110">
                  <c:v>60</c:v>
                </c:pt>
                <c:pt idx="7111">
                  <c:v>60</c:v>
                </c:pt>
                <c:pt idx="7112">
                  <c:v>60</c:v>
                </c:pt>
                <c:pt idx="7113">
                  <c:v>58</c:v>
                </c:pt>
                <c:pt idx="7114">
                  <c:v>60</c:v>
                </c:pt>
                <c:pt idx="7115">
                  <c:v>60</c:v>
                </c:pt>
                <c:pt idx="7116">
                  <c:v>60</c:v>
                </c:pt>
                <c:pt idx="7117">
                  <c:v>60</c:v>
                </c:pt>
                <c:pt idx="7118">
                  <c:v>60</c:v>
                </c:pt>
                <c:pt idx="7119">
                  <c:v>62</c:v>
                </c:pt>
                <c:pt idx="7120">
                  <c:v>60</c:v>
                </c:pt>
                <c:pt idx="7121">
                  <c:v>62</c:v>
                </c:pt>
                <c:pt idx="7122">
                  <c:v>60</c:v>
                </c:pt>
                <c:pt idx="7123">
                  <c:v>60</c:v>
                </c:pt>
                <c:pt idx="7124">
                  <c:v>60</c:v>
                </c:pt>
                <c:pt idx="7125">
                  <c:v>62</c:v>
                </c:pt>
                <c:pt idx="7126">
                  <c:v>60</c:v>
                </c:pt>
                <c:pt idx="7127">
                  <c:v>58</c:v>
                </c:pt>
                <c:pt idx="7128">
                  <c:v>60</c:v>
                </c:pt>
                <c:pt idx="7129">
                  <c:v>58</c:v>
                </c:pt>
                <c:pt idx="7130">
                  <c:v>60</c:v>
                </c:pt>
                <c:pt idx="7131">
                  <c:v>58</c:v>
                </c:pt>
                <c:pt idx="7132">
                  <c:v>60</c:v>
                </c:pt>
                <c:pt idx="7133">
                  <c:v>60</c:v>
                </c:pt>
                <c:pt idx="7134">
                  <c:v>58</c:v>
                </c:pt>
                <c:pt idx="7135">
                  <c:v>60</c:v>
                </c:pt>
                <c:pt idx="7136">
                  <c:v>60</c:v>
                </c:pt>
                <c:pt idx="7137">
                  <c:v>60</c:v>
                </c:pt>
                <c:pt idx="7138">
                  <c:v>60</c:v>
                </c:pt>
                <c:pt idx="7139">
                  <c:v>58</c:v>
                </c:pt>
                <c:pt idx="7140">
                  <c:v>60</c:v>
                </c:pt>
                <c:pt idx="7141">
                  <c:v>60</c:v>
                </c:pt>
                <c:pt idx="7142">
                  <c:v>60</c:v>
                </c:pt>
                <c:pt idx="7143">
                  <c:v>58</c:v>
                </c:pt>
                <c:pt idx="7144">
                  <c:v>60</c:v>
                </c:pt>
                <c:pt idx="7145">
                  <c:v>60</c:v>
                </c:pt>
                <c:pt idx="7146">
                  <c:v>60</c:v>
                </c:pt>
                <c:pt idx="7147">
                  <c:v>60</c:v>
                </c:pt>
                <c:pt idx="7148">
                  <c:v>62</c:v>
                </c:pt>
                <c:pt idx="7149">
                  <c:v>60</c:v>
                </c:pt>
                <c:pt idx="7150">
                  <c:v>60</c:v>
                </c:pt>
                <c:pt idx="7151">
                  <c:v>60</c:v>
                </c:pt>
                <c:pt idx="7152">
                  <c:v>60</c:v>
                </c:pt>
                <c:pt idx="7153">
                  <c:v>62</c:v>
                </c:pt>
                <c:pt idx="7154">
                  <c:v>58</c:v>
                </c:pt>
                <c:pt idx="7155">
                  <c:v>58</c:v>
                </c:pt>
                <c:pt idx="7156">
                  <c:v>60</c:v>
                </c:pt>
                <c:pt idx="7157">
                  <c:v>60</c:v>
                </c:pt>
                <c:pt idx="7158">
                  <c:v>60</c:v>
                </c:pt>
                <c:pt idx="7159">
                  <c:v>58</c:v>
                </c:pt>
                <c:pt idx="7160">
                  <c:v>60</c:v>
                </c:pt>
                <c:pt idx="7161">
                  <c:v>60</c:v>
                </c:pt>
                <c:pt idx="7162">
                  <c:v>60</c:v>
                </c:pt>
                <c:pt idx="7163">
                  <c:v>60</c:v>
                </c:pt>
                <c:pt idx="7164">
                  <c:v>62</c:v>
                </c:pt>
                <c:pt idx="7165">
                  <c:v>60</c:v>
                </c:pt>
                <c:pt idx="7166">
                  <c:v>62</c:v>
                </c:pt>
                <c:pt idx="7167">
                  <c:v>60</c:v>
                </c:pt>
                <c:pt idx="7168">
                  <c:v>58</c:v>
                </c:pt>
                <c:pt idx="7169">
                  <c:v>60</c:v>
                </c:pt>
                <c:pt idx="7170">
                  <c:v>60</c:v>
                </c:pt>
                <c:pt idx="7171">
                  <c:v>58</c:v>
                </c:pt>
                <c:pt idx="7172">
                  <c:v>60</c:v>
                </c:pt>
                <c:pt idx="7173">
                  <c:v>60</c:v>
                </c:pt>
                <c:pt idx="7174">
                  <c:v>60</c:v>
                </c:pt>
                <c:pt idx="7175">
                  <c:v>60</c:v>
                </c:pt>
                <c:pt idx="7176">
                  <c:v>60</c:v>
                </c:pt>
                <c:pt idx="7177">
                  <c:v>60</c:v>
                </c:pt>
                <c:pt idx="7178">
                  <c:v>62</c:v>
                </c:pt>
                <c:pt idx="7179">
                  <c:v>60</c:v>
                </c:pt>
                <c:pt idx="7180">
                  <c:v>60</c:v>
                </c:pt>
                <c:pt idx="7181">
                  <c:v>60</c:v>
                </c:pt>
                <c:pt idx="7182">
                  <c:v>60</c:v>
                </c:pt>
                <c:pt idx="7183">
                  <c:v>60</c:v>
                </c:pt>
                <c:pt idx="7184">
                  <c:v>60</c:v>
                </c:pt>
                <c:pt idx="7185">
                  <c:v>60</c:v>
                </c:pt>
                <c:pt idx="7186">
                  <c:v>58</c:v>
                </c:pt>
                <c:pt idx="7187">
                  <c:v>58</c:v>
                </c:pt>
                <c:pt idx="7188">
                  <c:v>58</c:v>
                </c:pt>
                <c:pt idx="7189">
                  <c:v>58</c:v>
                </c:pt>
                <c:pt idx="7190">
                  <c:v>60</c:v>
                </c:pt>
                <c:pt idx="7191">
                  <c:v>58</c:v>
                </c:pt>
                <c:pt idx="7192">
                  <c:v>60</c:v>
                </c:pt>
                <c:pt idx="7193">
                  <c:v>58</c:v>
                </c:pt>
                <c:pt idx="7194">
                  <c:v>58</c:v>
                </c:pt>
                <c:pt idx="7195">
                  <c:v>60</c:v>
                </c:pt>
                <c:pt idx="7196">
                  <c:v>60</c:v>
                </c:pt>
                <c:pt idx="7197">
                  <c:v>60</c:v>
                </c:pt>
                <c:pt idx="7198">
                  <c:v>60</c:v>
                </c:pt>
                <c:pt idx="7199">
                  <c:v>60</c:v>
                </c:pt>
                <c:pt idx="7200">
                  <c:v>58</c:v>
                </c:pt>
                <c:pt idx="7201">
                  <c:v>58</c:v>
                </c:pt>
                <c:pt idx="7202">
                  <c:v>62</c:v>
                </c:pt>
                <c:pt idx="7203">
                  <c:v>60</c:v>
                </c:pt>
                <c:pt idx="7204">
                  <c:v>60</c:v>
                </c:pt>
                <c:pt idx="7205">
                  <c:v>60</c:v>
                </c:pt>
                <c:pt idx="7206">
                  <c:v>58</c:v>
                </c:pt>
                <c:pt idx="7207">
                  <c:v>60</c:v>
                </c:pt>
                <c:pt idx="7208">
                  <c:v>60</c:v>
                </c:pt>
                <c:pt idx="7209">
                  <c:v>58</c:v>
                </c:pt>
                <c:pt idx="7210">
                  <c:v>60</c:v>
                </c:pt>
                <c:pt idx="7211">
                  <c:v>58</c:v>
                </c:pt>
                <c:pt idx="7212">
                  <c:v>58</c:v>
                </c:pt>
                <c:pt idx="7213">
                  <c:v>58</c:v>
                </c:pt>
                <c:pt idx="7214">
                  <c:v>60</c:v>
                </c:pt>
                <c:pt idx="7215">
                  <c:v>58</c:v>
                </c:pt>
                <c:pt idx="7216">
                  <c:v>60</c:v>
                </c:pt>
                <c:pt idx="7217">
                  <c:v>62</c:v>
                </c:pt>
                <c:pt idx="7218">
                  <c:v>60</c:v>
                </c:pt>
                <c:pt idx="7219">
                  <c:v>60</c:v>
                </c:pt>
                <c:pt idx="7220">
                  <c:v>58</c:v>
                </c:pt>
                <c:pt idx="7221">
                  <c:v>60</c:v>
                </c:pt>
                <c:pt idx="7222">
                  <c:v>58</c:v>
                </c:pt>
                <c:pt idx="7223">
                  <c:v>60</c:v>
                </c:pt>
                <c:pt idx="7224">
                  <c:v>60</c:v>
                </c:pt>
                <c:pt idx="7225">
                  <c:v>60</c:v>
                </c:pt>
                <c:pt idx="7226">
                  <c:v>60</c:v>
                </c:pt>
                <c:pt idx="7227">
                  <c:v>60</c:v>
                </c:pt>
                <c:pt idx="7228">
                  <c:v>60</c:v>
                </c:pt>
                <c:pt idx="7229">
                  <c:v>60</c:v>
                </c:pt>
                <c:pt idx="7230">
                  <c:v>60</c:v>
                </c:pt>
                <c:pt idx="7231">
                  <c:v>60</c:v>
                </c:pt>
                <c:pt idx="7232">
                  <c:v>60</c:v>
                </c:pt>
                <c:pt idx="7233">
                  <c:v>60</c:v>
                </c:pt>
                <c:pt idx="7234">
                  <c:v>60</c:v>
                </c:pt>
                <c:pt idx="7235">
                  <c:v>60</c:v>
                </c:pt>
                <c:pt idx="7236">
                  <c:v>60</c:v>
                </c:pt>
                <c:pt idx="7237">
                  <c:v>58</c:v>
                </c:pt>
                <c:pt idx="7238">
                  <c:v>60</c:v>
                </c:pt>
                <c:pt idx="7239">
                  <c:v>58</c:v>
                </c:pt>
                <c:pt idx="7240">
                  <c:v>60</c:v>
                </c:pt>
                <c:pt idx="7241">
                  <c:v>60</c:v>
                </c:pt>
                <c:pt idx="7242">
                  <c:v>60</c:v>
                </c:pt>
                <c:pt idx="7243">
                  <c:v>60</c:v>
                </c:pt>
                <c:pt idx="7244">
                  <c:v>58</c:v>
                </c:pt>
                <c:pt idx="7245">
                  <c:v>58</c:v>
                </c:pt>
                <c:pt idx="7246">
                  <c:v>58</c:v>
                </c:pt>
                <c:pt idx="7247">
                  <c:v>60</c:v>
                </c:pt>
                <c:pt idx="7248">
                  <c:v>58</c:v>
                </c:pt>
                <c:pt idx="7249">
                  <c:v>60</c:v>
                </c:pt>
                <c:pt idx="7250">
                  <c:v>56</c:v>
                </c:pt>
                <c:pt idx="7251">
                  <c:v>58</c:v>
                </c:pt>
                <c:pt idx="7252">
                  <c:v>60</c:v>
                </c:pt>
                <c:pt idx="7253">
                  <c:v>60</c:v>
                </c:pt>
                <c:pt idx="7254">
                  <c:v>60</c:v>
                </c:pt>
                <c:pt idx="7255">
                  <c:v>58</c:v>
                </c:pt>
                <c:pt idx="7256">
                  <c:v>60</c:v>
                </c:pt>
                <c:pt idx="7257">
                  <c:v>58</c:v>
                </c:pt>
                <c:pt idx="7258">
                  <c:v>58</c:v>
                </c:pt>
                <c:pt idx="7259">
                  <c:v>58</c:v>
                </c:pt>
                <c:pt idx="7260">
                  <c:v>58</c:v>
                </c:pt>
                <c:pt idx="7261">
                  <c:v>58</c:v>
                </c:pt>
                <c:pt idx="7262">
                  <c:v>58</c:v>
                </c:pt>
                <c:pt idx="7263">
                  <c:v>56</c:v>
                </c:pt>
                <c:pt idx="7264">
                  <c:v>58</c:v>
                </c:pt>
                <c:pt idx="7265">
                  <c:v>54</c:v>
                </c:pt>
                <c:pt idx="7266">
                  <c:v>56</c:v>
                </c:pt>
                <c:pt idx="7267">
                  <c:v>54</c:v>
                </c:pt>
                <c:pt idx="7268">
                  <c:v>56</c:v>
                </c:pt>
                <c:pt idx="7269">
                  <c:v>54</c:v>
                </c:pt>
                <c:pt idx="7270">
                  <c:v>54</c:v>
                </c:pt>
                <c:pt idx="7271">
                  <c:v>54</c:v>
                </c:pt>
                <c:pt idx="7272">
                  <c:v>54</c:v>
                </c:pt>
                <c:pt idx="7273">
                  <c:v>52</c:v>
                </c:pt>
                <c:pt idx="7274">
                  <c:v>52</c:v>
                </c:pt>
                <c:pt idx="7275">
                  <c:v>52</c:v>
                </c:pt>
                <c:pt idx="7276">
                  <c:v>52</c:v>
                </c:pt>
                <c:pt idx="7277">
                  <c:v>50</c:v>
                </c:pt>
                <c:pt idx="7278">
                  <c:v>50</c:v>
                </c:pt>
                <c:pt idx="7279">
                  <c:v>48</c:v>
                </c:pt>
                <c:pt idx="7280">
                  <c:v>50</c:v>
                </c:pt>
                <c:pt idx="7281">
                  <c:v>52</c:v>
                </c:pt>
                <c:pt idx="7282">
                  <c:v>48</c:v>
                </c:pt>
                <c:pt idx="7283">
                  <c:v>48</c:v>
                </c:pt>
                <c:pt idx="7284">
                  <c:v>46</c:v>
                </c:pt>
                <c:pt idx="7285">
                  <c:v>46</c:v>
                </c:pt>
                <c:pt idx="7286">
                  <c:v>46</c:v>
                </c:pt>
                <c:pt idx="7287">
                  <c:v>46</c:v>
                </c:pt>
                <c:pt idx="7288">
                  <c:v>46</c:v>
                </c:pt>
                <c:pt idx="7289">
                  <c:v>42</c:v>
                </c:pt>
                <c:pt idx="7290">
                  <c:v>42</c:v>
                </c:pt>
                <c:pt idx="7291">
                  <c:v>44</c:v>
                </c:pt>
                <c:pt idx="7292">
                  <c:v>44</c:v>
                </c:pt>
                <c:pt idx="7293">
                  <c:v>42</c:v>
                </c:pt>
                <c:pt idx="7294">
                  <c:v>42</c:v>
                </c:pt>
                <c:pt idx="7295">
                  <c:v>40</c:v>
                </c:pt>
                <c:pt idx="7296">
                  <c:v>40</c:v>
                </c:pt>
                <c:pt idx="7297">
                  <c:v>40</c:v>
                </c:pt>
                <c:pt idx="7298">
                  <c:v>42</c:v>
                </c:pt>
                <c:pt idx="7299">
                  <c:v>40</c:v>
                </c:pt>
                <c:pt idx="7300">
                  <c:v>38</c:v>
                </c:pt>
                <c:pt idx="7301">
                  <c:v>38</c:v>
                </c:pt>
                <c:pt idx="7302">
                  <c:v>38</c:v>
                </c:pt>
                <c:pt idx="7303">
                  <c:v>38</c:v>
                </c:pt>
                <c:pt idx="7304">
                  <c:v>38</c:v>
                </c:pt>
                <c:pt idx="7305">
                  <c:v>38</c:v>
                </c:pt>
                <c:pt idx="7306">
                  <c:v>36</c:v>
                </c:pt>
                <c:pt idx="7307">
                  <c:v>36</c:v>
                </c:pt>
                <c:pt idx="7308">
                  <c:v>36</c:v>
                </c:pt>
                <c:pt idx="7309">
                  <c:v>34</c:v>
                </c:pt>
                <c:pt idx="7310">
                  <c:v>34</c:v>
                </c:pt>
                <c:pt idx="7311">
                  <c:v>34</c:v>
                </c:pt>
                <c:pt idx="7312">
                  <c:v>30</c:v>
                </c:pt>
                <c:pt idx="7313">
                  <c:v>32</c:v>
                </c:pt>
                <c:pt idx="7314">
                  <c:v>34</c:v>
                </c:pt>
                <c:pt idx="7315">
                  <c:v>32</c:v>
                </c:pt>
                <c:pt idx="7316">
                  <c:v>30</c:v>
                </c:pt>
                <c:pt idx="7317">
                  <c:v>30</c:v>
                </c:pt>
                <c:pt idx="7318">
                  <c:v>30</c:v>
                </c:pt>
                <c:pt idx="7319">
                  <c:v>30</c:v>
                </c:pt>
                <c:pt idx="7320">
                  <c:v>30</c:v>
                </c:pt>
                <c:pt idx="7321">
                  <c:v>28</c:v>
                </c:pt>
                <c:pt idx="7322">
                  <c:v>30</c:v>
                </c:pt>
                <c:pt idx="7323">
                  <c:v>28</c:v>
                </c:pt>
                <c:pt idx="7324">
                  <c:v>28</c:v>
                </c:pt>
                <c:pt idx="7325">
                  <c:v>28</c:v>
                </c:pt>
                <c:pt idx="7326">
                  <c:v>26</c:v>
                </c:pt>
                <c:pt idx="7327">
                  <c:v>26</c:v>
                </c:pt>
                <c:pt idx="7328">
                  <c:v>28</c:v>
                </c:pt>
                <c:pt idx="7329">
                  <c:v>28</c:v>
                </c:pt>
                <c:pt idx="7330">
                  <c:v>24</c:v>
                </c:pt>
                <c:pt idx="7331">
                  <c:v>24</c:v>
                </c:pt>
                <c:pt idx="7332">
                  <c:v>22</c:v>
                </c:pt>
                <c:pt idx="7333">
                  <c:v>22</c:v>
                </c:pt>
                <c:pt idx="7334">
                  <c:v>22</c:v>
                </c:pt>
                <c:pt idx="7335">
                  <c:v>22</c:v>
                </c:pt>
                <c:pt idx="7336">
                  <c:v>22</c:v>
                </c:pt>
                <c:pt idx="7337">
                  <c:v>22</c:v>
                </c:pt>
                <c:pt idx="7338">
                  <c:v>22</c:v>
                </c:pt>
                <c:pt idx="7339">
                  <c:v>20</c:v>
                </c:pt>
                <c:pt idx="7340">
                  <c:v>22</c:v>
                </c:pt>
                <c:pt idx="7341">
                  <c:v>20</c:v>
                </c:pt>
                <c:pt idx="7342">
                  <c:v>20</c:v>
                </c:pt>
                <c:pt idx="7343">
                  <c:v>18</c:v>
                </c:pt>
                <c:pt idx="7344">
                  <c:v>20</c:v>
                </c:pt>
                <c:pt idx="7345">
                  <c:v>18</c:v>
                </c:pt>
                <c:pt idx="7346">
                  <c:v>18</c:v>
                </c:pt>
                <c:pt idx="7347">
                  <c:v>16</c:v>
                </c:pt>
                <c:pt idx="7348">
                  <c:v>16</c:v>
                </c:pt>
                <c:pt idx="7349">
                  <c:v>16</c:v>
                </c:pt>
                <c:pt idx="7350">
                  <c:v>16</c:v>
                </c:pt>
                <c:pt idx="7351">
                  <c:v>14</c:v>
                </c:pt>
                <c:pt idx="7352">
                  <c:v>14</c:v>
                </c:pt>
                <c:pt idx="7353">
                  <c:v>16</c:v>
                </c:pt>
                <c:pt idx="7354">
                  <c:v>14</c:v>
                </c:pt>
                <c:pt idx="7355">
                  <c:v>14</c:v>
                </c:pt>
                <c:pt idx="7356">
                  <c:v>12</c:v>
                </c:pt>
                <c:pt idx="7357">
                  <c:v>14</c:v>
                </c:pt>
                <c:pt idx="7358">
                  <c:v>12</c:v>
                </c:pt>
                <c:pt idx="7359">
                  <c:v>12</c:v>
                </c:pt>
                <c:pt idx="7360">
                  <c:v>12</c:v>
                </c:pt>
                <c:pt idx="7361">
                  <c:v>10</c:v>
                </c:pt>
                <c:pt idx="7362">
                  <c:v>10</c:v>
                </c:pt>
                <c:pt idx="7363">
                  <c:v>10</c:v>
                </c:pt>
                <c:pt idx="7364">
                  <c:v>10</c:v>
                </c:pt>
                <c:pt idx="7365">
                  <c:v>10</c:v>
                </c:pt>
                <c:pt idx="7366">
                  <c:v>10</c:v>
                </c:pt>
                <c:pt idx="7367">
                  <c:v>6</c:v>
                </c:pt>
                <c:pt idx="7368">
                  <c:v>10</c:v>
                </c:pt>
                <c:pt idx="7369">
                  <c:v>6</c:v>
                </c:pt>
                <c:pt idx="7370">
                  <c:v>8</c:v>
                </c:pt>
                <c:pt idx="7371">
                  <c:v>8</c:v>
                </c:pt>
                <c:pt idx="7372">
                  <c:v>10</c:v>
                </c:pt>
                <c:pt idx="7373">
                  <c:v>6</c:v>
                </c:pt>
                <c:pt idx="7374">
                  <c:v>6</c:v>
                </c:pt>
                <c:pt idx="7375">
                  <c:v>6</c:v>
                </c:pt>
                <c:pt idx="7376">
                  <c:v>6</c:v>
                </c:pt>
                <c:pt idx="7377">
                  <c:v>6</c:v>
                </c:pt>
                <c:pt idx="7378">
                  <c:v>2</c:v>
                </c:pt>
                <c:pt idx="7379">
                  <c:v>4</c:v>
                </c:pt>
                <c:pt idx="7380">
                  <c:v>4</c:v>
                </c:pt>
                <c:pt idx="7381">
                  <c:v>4</c:v>
                </c:pt>
                <c:pt idx="7382">
                  <c:v>2</c:v>
                </c:pt>
                <c:pt idx="7383" formatCode="0.00E+00">
                  <c:v>3.7252899999999999E-7</c:v>
                </c:pt>
                <c:pt idx="7384" formatCode="0.00E+00">
                  <c:v>3.7252899999999999E-7</c:v>
                </c:pt>
                <c:pt idx="7385">
                  <c:v>2</c:v>
                </c:pt>
                <c:pt idx="7386" formatCode="0.00E+00">
                  <c:v>3.7252899999999999E-7</c:v>
                </c:pt>
                <c:pt idx="7387" formatCode="0.00E+00">
                  <c:v>3.7252899999999999E-7</c:v>
                </c:pt>
                <c:pt idx="7388" formatCode="0.00E+00">
                  <c:v>3.7252899999999999E-7</c:v>
                </c:pt>
                <c:pt idx="7389" formatCode="0.00E+00">
                  <c:v>3.7252899999999999E-7</c:v>
                </c:pt>
                <c:pt idx="7390">
                  <c:v>-2</c:v>
                </c:pt>
                <c:pt idx="7391">
                  <c:v>-2</c:v>
                </c:pt>
                <c:pt idx="7392" formatCode="0.00E+00">
                  <c:v>3.7252899999999999E-7</c:v>
                </c:pt>
                <c:pt idx="7393">
                  <c:v>-4</c:v>
                </c:pt>
                <c:pt idx="7394">
                  <c:v>-4</c:v>
                </c:pt>
                <c:pt idx="7395">
                  <c:v>-4</c:v>
                </c:pt>
                <c:pt idx="7396">
                  <c:v>-4</c:v>
                </c:pt>
                <c:pt idx="7397">
                  <c:v>-4</c:v>
                </c:pt>
                <c:pt idx="7398">
                  <c:v>-4</c:v>
                </c:pt>
                <c:pt idx="7399">
                  <c:v>-7.9999989999999999</c:v>
                </c:pt>
                <c:pt idx="7400">
                  <c:v>-4</c:v>
                </c:pt>
                <c:pt idx="7401">
                  <c:v>-4</c:v>
                </c:pt>
                <c:pt idx="7402">
                  <c:v>-5.9999989999999999</c:v>
                </c:pt>
                <c:pt idx="7403">
                  <c:v>-7.9999989999999999</c:v>
                </c:pt>
                <c:pt idx="7404">
                  <c:v>-7.9999989999999999</c:v>
                </c:pt>
                <c:pt idx="7405">
                  <c:v>-7.9999989999999999</c:v>
                </c:pt>
                <c:pt idx="7406">
                  <c:v>-9.9999990000000007</c:v>
                </c:pt>
                <c:pt idx="7407">
                  <c:v>-7.9999989999999999</c:v>
                </c:pt>
                <c:pt idx="7408">
                  <c:v>-7.9999989999999999</c:v>
                </c:pt>
                <c:pt idx="7409">
                  <c:v>-9.9999990000000007</c:v>
                </c:pt>
                <c:pt idx="7410">
                  <c:v>-9.9999990000000007</c:v>
                </c:pt>
                <c:pt idx="7411">
                  <c:v>-12</c:v>
                </c:pt>
                <c:pt idx="7412">
                  <c:v>-12</c:v>
                </c:pt>
                <c:pt idx="7413">
                  <c:v>-12</c:v>
                </c:pt>
                <c:pt idx="7414">
                  <c:v>-9.9999990000000007</c:v>
                </c:pt>
                <c:pt idx="7415">
                  <c:v>-9.9999990000000007</c:v>
                </c:pt>
                <c:pt idx="7416">
                  <c:v>-12</c:v>
                </c:pt>
                <c:pt idx="7417">
                  <c:v>-14</c:v>
                </c:pt>
                <c:pt idx="7418">
                  <c:v>-14</c:v>
                </c:pt>
                <c:pt idx="7419">
                  <c:v>-12</c:v>
                </c:pt>
                <c:pt idx="7420">
                  <c:v>-14</c:v>
                </c:pt>
                <c:pt idx="7421">
                  <c:v>-14</c:v>
                </c:pt>
                <c:pt idx="7422">
                  <c:v>-14</c:v>
                </c:pt>
                <c:pt idx="7423">
                  <c:v>-16</c:v>
                </c:pt>
                <c:pt idx="7424">
                  <c:v>-16</c:v>
                </c:pt>
                <c:pt idx="7425">
                  <c:v>-16</c:v>
                </c:pt>
                <c:pt idx="7426">
                  <c:v>-16</c:v>
                </c:pt>
                <c:pt idx="7427">
                  <c:v>-16</c:v>
                </c:pt>
                <c:pt idx="7428">
                  <c:v>-16</c:v>
                </c:pt>
                <c:pt idx="7429">
                  <c:v>-18</c:v>
                </c:pt>
                <c:pt idx="7430">
                  <c:v>-18</c:v>
                </c:pt>
                <c:pt idx="7431">
                  <c:v>-20</c:v>
                </c:pt>
                <c:pt idx="7432">
                  <c:v>-20</c:v>
                </c:pt>
                <c:pt idx="7433">
                  <c:v>-20</c:v>
                </c:pt>
                <c:pt idx="7434">
                  <c:v>-22</c:v>
                </c:pt>
                <c:pt idx="7435">
                  <c:v>-20</c:v>
                </c:pt>
                <c:pt idx="7436">
                  <c:v>-22</c:v>
                </c:pt>
                <c:pt idx="7437">
                  <c:v>-22</c:v>
                </c:pt>
                <c:pt idx="7438">
                  <c:v>-20</c:v>
                </c:pt>
                <c:pt idx="7439">
                  <c:v>-22</c:v>
                </c:pt>
                <c:pt idx="7440">
                  <c:v>-22</c:v>
                </c:pt>
                <c:pt idx="7441">
                  <c:v>-24</c:v>
                </c:pt>
                <c:pt idx="7442">
                  <c:v>-26</c:v>
                </c:pt>
                <c:pt idx="7443">
                  <c:v>-24</c:v>
                </c:pt>
                <c:pt idx="7444">
                  <c:v>-26</c:v>
                </c:pt>
                <c:pt idx="7445">
                  <c:v>-26</c:v>
                </c:pt>
                <c:pt idx="7446">
                  <c:v>-26</c:v>
                </c:pt>
                <c:pt idx="7447">
                  <c:v>-26</c:v>
                </c:pt>
                <c:pt idx="7448">
                  <c:v>-26</c:v>
                </c:pt>
                <c:pt idx="7449">
                  <c:v>-26</c:v>
                </c:pt>
                <c:pt idx="7450">
                  <c:v>-28</c:v>
                </c:pt>
                <c:pt idx="7451">
                  <c:v>-30</c:v>
                </c:pt>
                <c:pt idx="7452">
                  <c:v>-30</c:v>
                </c:pt>
                <c:pt idx="7453">
                  <c:v>-28</c:v>
                </c:pt>
                <c:pt idx="7454">
                  <c:v>-26</c:v>
                </c:pt>
                <c:pt idx="7455">
                  <c:v>-28</c:v>
                </c:pt>
                <c:pt idx="7456">
                  <c:v>-28</c:v>
                </c:pt>
                <c:pt idx="7457">
                  <c:v>-30</c:v>
                </c:pt>
                <c:pt idx="7458">
                  <c:v>-32</c:v>
                </c:pt>
                <c:pt idx="7459">
                  <c:v>-32</c:v>
                </c:pt>
                <c:pt idx="7460">
                  <c:v>-30</c:v>
                </c:pt>
                <c:pt idx="7461">
                  <c:v>-34</c:v>
                </c:pt>
                <c:pt idx="7462">
                  <c:v>-32</c:v>
                </c:pt>
                <c:pt idx="7463">
                  <c:v>-34</c:v>
                </c:pt>
                <c:pt idx="7464">
                  <c:v>-36</c:v>
                </c:pt>
                <c:pt idx="7465">
                  <c:v>-34</c:v>
                </c:pt>
                <c:pt idx="7466">
                  <c:v>-32</c:v>
                </c:pt>
                <c:pt idx="7467">
                  <c:v>-36</c:v>
                </c:pt>
                <c:pt idx="7468">
                  <c:v>-34</c:v>
                </c:pt>
                <c:pt idx="7469">
                  <c:v>-34</c:v>
                </c:pt>
                <c:pt idx="7470">
                  <c:v>-38</c:v>
                </c:pt>
                <c:pt idx="7471">
                  <c:v>-36</c:v>
                </c:pt>
                <c:pt idx="7472">
                  <c:v>-36</c:v>
                </c:pt>
                <c:pt idx="7473">
                  <c:v>-36</c:v>
                </c:pt>
                <c:pt idx="7474">
                  <c:v>-38</c:v>
                </c:pt>
                <c:pt idx="7475">
                  <c:v>-38</c:v>
                </c:pt>
                <c:pt idx="7476">
                  <c:v>-38</c:v>
                </c:pt>
                <c:pt idx="7477">
                  <c:v>-40</c:v>
                </c:pt>
                <c:pt idx="7478">
                  <c:v>-38</c:v>
                </c:pt>
                <c:pt idx="7479">
                  <c:v>-40</c:v>
                </c:pt>
                <c:pt idx="7480">
                  <c:v>-40</c:v>
                </c:pt>
                <c:pt idx="7481">
                  <c:v>-40</c:v>
                </c:pt>
                <c:pt idx="7482">
                  <c:v>-40</c:v>
                </c:pt>
                <c:pt idx="7483">
                  <c:v>-42</c:v>
                </c:pt>
                <c:pt idx="7484">
                  <c:v>-42</c:v>
                </c:pt>
                <c:pt idx="7485">
                  <c:v>-42</c:v>
                </c:pt>
                <c:pt idx="7486">
                  <c:v>-42</c:v>
                </c:pt>
                <c:pt idx="7487">
                  <c:v>-44</c:v>
                </c:pt>
                <c:pt idx="7488">
                  <c:v>-44</c:v>
                </c:pt>
                <c:pt idx="7489">
                  <c:v>-44</c:v>
                </c:pt>
                <c:pt idx="7490">
                  <c:v>-44</c:v>
                </c:pt>
                <c:pt idx="7491">
                  <c:v>-44</c:v>
                </c:pt>
                <c:pt idx="7492">
                  <c:v>-44</c:v>
                </c:pt>
                <c:pt idx="7493">
                  <c:v>-46</c:v>
                </c:pt>
                <c:pt idx="7494">
                  <c:v>-48</c:v>
                </c:pt>
                <c:pt idx="7495">
                  <c:v>-46</c:v>
                </c:pt>
                <c:pt idx="7496">
                  <c:v>-48</c:v>
                </c:pt>
                <c:pt idx="7497">
                  <c:v>-48</c:v>
                </c:pt>
                <c:pt idx="7498">
                  <c:v>-48</c:v>
                </c:pt>
                <c:pt idx="7499">
                  <c:v>-50</c:v>
                </c:pt>
                <c:pt idx="7500">
                  <c:v>-50</c:v>
                </c:pt>
                <c:pt idx="7501">
                  <c:v>-48</c:v>
                </c:pt>
                <c:pt idx="7502">
                  <c:v>-50</c:v>
                </c:pt>
                <c:pt idx="7503">
                  <c:v>-52</c:v>
                </c:pt>
                <c:pt idx="7504">
                  <c:v>-52</c:v>
                </c:pt>
                <c:pt idx="7505">
                  <c:v>-52</c:v>
                </c:pt>
                <c:pt idx="7506">
                  <c:v>-52</c:v>
                </c:pt>
                <c:pt idx="7507">
                  <c:v>-54</c:v>
                </c:pt>
                <c:pt idx="7508">
                  <c:v>-52</c:v>
                </c:pt>
                <c:pt idx="7509">
                  <c:v>-56</c:v>
                </c:pt>
                <c:pt idx="7510">
                  <c:v>-56</c:v>
                </c:pt>
                <c:pt idx="7511">
                  <c:v>-54</c:v>
                </c:pt>
                <c:pt idx="7512">
                  <c:v>-52</c:v>
                </c:pt>
                <c:pt idx="7513">
                  <c:v>-56</c:v>
                </c:pt>
                <c:pt idx="7514">
                  <c:v>-56</c:v>
                </c:pt>
                <c:pt idx="7515">
                  <c:v>-56</c:v>
                </c:pt>
                <c:pt idx="7516">
                  <c:v>-58</c:v>
                </c:pt>
                <c:pt idx="7517">
                  <c:v>-60</c:v>
                </c:pt>
                <c:pt idx="7518">
                  <c:v>-58</c:v>
                </c:pt>
                <c:pt idx="7519">
                  <c:v>-58</c:v>
                </c:pt>
                <c:pt idx="7520">
                  <c:v>-62</c:v>
                </c:pt>
                <c:pt idx="7521">
                  <c:v>-60</c:v>
                </c:pt>
                <c:pt idx="7522">
                  <c:v>-62</c:v>
                </c:pt>
                <c:pt idx="7523">
                  <c:v>-60</c:v>
                </c:pt>
                <c:pt idx="7524">
                  <c:v>-62</c:v>
                </c:pt>
                <c:pt idx="7525">
                  <c:v>-62</c:v>
                </c:pt>
                <c:pt idx="7526">
                  <c:v>-62</c:v>
                </c:pt>
                <c:pt idx="7527">
                  <c:v>-62</c:v>
                </c:pt>
                <c:pt idx="7528">
                  <c:v>-62</c:v>
                </c:pt>
                <c:pt idx="7529">
                  <c:v>-62</c:v>
                </c:pt>
                <c:pt idx="7530">
                  <c:v>-66</c:v>
                </c:pt>
                <c:pt idx="7531">
                  <c:v>-62</c:v>
                </c:pt>
                <c:pt idx="7532">
                  <c:v>-64</c:v>
                </c:pt>
                <c:pt idx="7533">
                  <c:v>-64</c:v>
                </c:pt>
                <c:pt idx="7534">
                  <c:v>-64</c:v>
                </c:pt>
                <c:pt idx="7535">
                  <c:v>-62</c:v>
                </c:pt>
                <c:pt idx="7536">
                  <c:v>-64</c:v>
                </c:pt>
                <c:pt idx="7537">
                  <c:v>-64</c:v>
                </c:pt>
                <c:pt idx="7538">
                  <c:v>-64</c:v>
                </c:pt>
                <c:pt idx="7539">
                  <c:v>-66</c:v>
                </c:pt>
                <c:pt idx="7540">
                  <c:v>-66</c:v>
                </c:pt>
                <c:pt idx="7541">
                  <c:v>-66</c:v>
                </c:pt>
                <c:pt idx="7542">
                  <c:v>-64</c:v>
                </c:pt>
                <c:pt idx="7543">
                  <c:v>-64</c:v>
                </c:pt>
                <c:pt idx="7544">
                  <c:v>-66</c:v>
                </c:pt>
                <c:pt idx="7545">
                  <c:v>-66</c:v>
                </c:pt>
                <c:pt idx="7546">
                  <c:v>-62</c:v>
                </c:pt>
                <c:pt idx="7547">
                  <c:v>-64</c:v>
                </c:pt>
                <c:pt idx="7548">
                  <c:v>-64</c:v>
                </c:pt>
                <c:pt idx="7549">
                  <c:v>-62</c:v>
                </c:pt>
                <c:pt idx="7550">
                  <c:v>-62</c:v>
                </c:pt>
                <c:pt idx="7551">
                  <c:v>-64</c:v>
                </c:pt>
                <c:pt idx="7552">
                  <c:v>-62</c:v>
                </c:pt>
                <c:pt idx="7553">
                  <c:v>-64</c:v>
                </c:pt>
                <c:pt idx="7554">
                  <c:v>-64</c:v>
                </c:pt>
                <c:pt idx="7555">
                  <c:v>-64</c:v>
                </c:pt>
                <c:pt idx="7556">
                  <c:v>-64</c:v>
                </c:pt>
                <c:pt idx="7557">
                  <c:v>-62</c:v>
                </c:pt>
                <c:pt idx="7558">
                  <c:v>-64</c:v>
                </c:pt>
                <c:pt idx="7559">
                  <c:v>-64</c:v>
                </c:pt>
                <c:pt idx="7560">
                  <c:v>-62</c:v>
                </c:pt>
                <c:pt idx="7561">
                  <c:v>-62</c:v>
                </c:pt>
                <c:pt idx="7562">
                  <c:v>-62</c:v>
                </c:pt>
                <c:pt idx="7563">
                  <c:v>-64</c:v>
                </c:pt>
                <c:pt idx="7564">
                  <c:v>-62</c:v>
                </c:pt>
                <c:pt idx="7565">
                  <c:v>-62</c:v>
                </c:pt>
                <c:pt idx="7566">
                  <c:v>-64</c:v>
                </c:pt>
                <c:pt idx="7567">
                  <c:v>-62</c:v>
                </c:pt>
                <c:pt idx="7568">
                  <c:v>-62</c:v>
                </c:pt>
                <c:pt idx="7569">
                  <c:v>-62</c:v>
                </c:pt>
                <c:pt idx="7570">
                  <c:v>-62</c:v>
                </c:pt>
                <c:pt idx="7571">
                  <c:v>-64</c:v>
                </c:pt>
                <c:pt idx="7572">
                  <c:v>-64</c:v>
                </c:pt>
                <c:pt idx="7573">
                  <c:v>-62</c:v>
                </c:pt>
                <c:pt idx="7574">
                  <c:v>-64</c:v>
                </c:pt>
                <c:pt idx="7575">
                  <c:v>-64</c:v>
                </c:pt>
                <c:pt idx="7576">
                  <c:v>-62</c:v>
                </c:pt>
                <c:pt idx="7577">
                  <c:v>-62</c:v>
                </c:pt>
                <c:pt idx="7578">
                  <c:v>-60</c:v>
                </c:pt>
                <c:pt idx="7579">
                  <c:v>-62</c:v>
                </c:pt>
                <c:pt idx="7580">
                  <c:v>-62</c:v>
                </c:pt>
                <c:pt idx="7581">
                  <c:v>-60</c:v>
                </c:pt>
                <c:pt idx="7582">
                  <c:v>-62</c:v>
                </c:pt>
                <c:pt idx="7583">
                  <c:v>-62</c:v>
                </c:pt>
                <c:pt idx="7584">
                  <c:v>-62</c:v>
                </c:pt>
                <c:pt idx="7585">
                  <c:v>-64</c:v>
                </c:pt>
                <c:pt idx="7586">
                  <c:v>-62</c:v>
                </c:pt>
                <c:pt idx="7587">
                  <c:v>-64</c:v>
                </c:pt>
                <c:pt idx="7588">
                  <c:v>-60</c:v>
                </c:pt>
                <c:pt idx="7589">
                  <c:v>-62</c:v>
                </c:pt>
                <c:pt idx="7590">
                  <c:v>-62</c:v>
                </c:pt>
                <c:pt idx="7591">
                  <c:v>-62</c:v>
                </c:pt>
                <c:pt idx="7592">
                  <c:v>-62</c:v>
                </c:pt>
                <c:pt idx="7593">
                  <c:v>-64</c:v>
                </c:pt>
                <c:pt idx="7594">
                  <c:v>-62</c:v>
                </c:pt>
                <c:pt idx="7595">
                  <c:v>-62</c:v>
                </c:pt>
                <c:pt idx="7596">
                  <c:v>-62</c:v>
                </c:pt>
                <c:pt idx="7597">
                  <c:v>-60</c:v>
                </c:pt>
                <c:pt idx="7598">
                  <c:v>-62</c:v>
                </c:pt>
                <c:pt idx="7599">
                  <c:v>-62</c:v>
                </c:pt>
                <c:pt idx="7600">
                  <c:v>-62</c:v>
                </c:pt>
                <c:pt idx="7601">
                  <c:v>-62</c:v>
                </c:pt>
                <c:pt idx="7602">
                  <c:v>-62</c:v>
                </c:pt>
                <c:pt idx="7603">
                  <c:v>-64</c:v>
                </c:pt>
                <c:pt idx="7604">
                  <c:v>-60</c:v>
                </c:pt>
                <c:pt idx="7605">
                  <c:v>-64</c:v>
                </c:pt>
                <c:pt idx="7606">
                  <c:v>-62</c:v>
                </c:pt>
                <c:pt idx="7607">
                  <c:v>-62</c:v>
                </c:pt>
                <c:pt idx="7608">
                  <c:v>-62</c:v>
                </c:pt>
                <c:pt idx="7609">
                  <c:v>-62</c:v>
                </c:pt>
                <c:pt idx="7610">
                  <c:v>-62</c:v>
                </c:pt>
                <c:pt idx="7611">
                  <c:v>-60</c:v>
                </c:pt>
                <c:pt idx="7612">
                  <c:v>-64</c:v>
                </c:pt>
                <c:pt idx="7613">
                  <c:v>-62</c:v>
                </c:pt>
                <c:pt idx="7614">
                  <c:v>-62</c:v>
                </c:pt>
                <c:pt idx="7615">
                  <c:v>-62</c:v>
                </c:pt>
                <c:pt idx="7616">
                  <c:v>-60</c:v>
                </c:pt>
                <c:pt idx="7617">
                  <c:v>-62</c:v>
                </c:pt>
                <c:pt idx="7618">
                  <c:v>-62</c:v>
                </c:pt>
                <c:pt idx="7619">
                  <c:v>-62</c:v>
                </c:pt>
                <c:pt idx="7620">
                  <c:v>-62</c:v>
                </c:pt>
                <c:pt idx="7621">
                  <c:v>-60</c:v>
                </c:pt>
                <c:pt idx="7622">
                  <c:v>-64</c:v>
                </c:pt>
                <c:pt idx="7623">
                  <c:v>-64</c:v>
                </c:pt>
                <c:pt idx="7624">
                  <c:v>-62</c:v>
                </c:pt>
                <c:pt idx="7625">
                  <c:v>-62</c:v>
                </c:pt>
                <c:pt idx="7626">
                  <c:v>-62</c:v>
                </c:pt>
                <c:pt idx="7627">
                  <c:v>-64</c:v>
                </c:pt>
                <c:pt idx="7628">
                  <c:v>-62</c:v>
                </c:pt>
                <c:pt idx="7629">
                  <c:v>-62</c:v>
                </c:pt>
                <c:pt idx="7630">
                  <c:v>-62</c:v>
                </c:pt>
                <c:pt idx="7631">
                  <c:v>-62</c:v>
                </c:pt>
                <c:pt idx="7632">
                  <c:v>-62</c:v>
                </c:pt>
                <c:pt idx="7633">
                  <c:v>-62</c:v>
                </c:pt>
                <c:pt idx="7634">
                  <c:v>-62</c:v>
                </c:pt>
                <c:pt idx="7635">
                  <c:v>-62</c:v>
                </c:pt>
                <c:pt idx="7636">
                  <c:v>-62</c:v>
                </c:pt>
                <c:pt idx="7637">
                  <c:v>-64</c:v>
                </c:pt>
                <c:pt idx="7638">
                  <c:v>-62</c:v>
                </c:pt>
                <c:pt idx="7639">
                  <c:v>-62</c:v>
                </c:pt>
                <c:pt idx="7640">
                  <c:v>-62</c:v>
                </c:pt>
                <c:pt idx="7641">
                  <c:v>-62</c:v>
                </c:pt>
                <c:pt idx="7642">
                  <c:v>-62</c:v>
                </c:pt>
                <c:pt idx="7643">
                  <c:v>-62</c:v>
                </c:pt>
                <c:pt idx="7644">
                  <c:v>-62</c:v>
                </c:pt>
                <c:pt idx="7645">
                  <c:v>-62</c:v>
                </c:pt>
                <c:pt idx="7646">
                  <c:v>-62</c:v>
                </c:pt>
                <c:pt idx="7647">
                  <c:v>-62</c:v>
                </c:pt>
                <c:pt idx="7648">
                  <c:v>-60</c:v>
                </c:pt>
                <c:pt idx="7649">
                  <c:v>-62</c:v>
                </c:pt>
                <c:pt idx="7650">
                  <c:v>-60</c:v>
                </c:pt>
                <c:pt idx="7651">
                  <c:v>-62</c:v>
                </c:pt>
                <c:pt idx="7652">
                  <c:v>-60</c:v>
                </c:pt>
                <c:pt idx="7653">
                  <c:v>-60</c:v>
                </c:pt>
                <c:pt idx="7654">
                  <c:v>-62</c:v>
                </c:pt>
                <c:pt idx="7655">
                  <c:v>-60</c:v>
                </c:pt>
                <c:pt idx="7656">
                  <c:v>-62</c:v>
                </c:pt>
                <c:pt idx="7657">
                  <c:v>-60</c:v>
                </c:pt>
                <c:pt idx="7658">
                  <c:v>-62</c:v>
                </c:pt>
                <c:pt idx="7659">
                  <c:v>-62</c:v>
                </c:pt>
                <c:pt idx="7660">
                  <c:v>-62</c:v>
                </c:pt>
                <c:pt idx="7661">
                  <c:v>-64</c:v>
                </c:pt>
                <c:pt idx="7662">
                  <c:v>-62</c:v>
                </c:pt>
                <c:pt idx="7663">
                  <c:v>-60</c:v>
                </c:pt>
                <c:pt idx="7664">
                  <c:v>-60</c:v>
                </c:pt>
                <c:pt idx="7665">
                  <c:v>-62</c:v>
                </c:pt>
                <c:pt idx="7666">
                  <c:v>-62</c:v>
                </c:pt>
                <c:pt idx="7667">
                  <c:v>-62</c:v>
                </c:pt>
                <c:pt idx="7668">
                  <c:v>-60</c:v>
                </c:pt>
                <c:pt idx="7669">
                  <c:v>-62</c:v>
                </c:pt>
                <c:pt idx="7670">
                  <c:v>-64</c:v>
                </c:pt>
                <c:pt idx="7671">
                  <c:v>-62</c:v>
                </c:pt>
                <c:pt idx="7672">
                  <c:v>-62</c:v>
                </c:pt>
                <c:pt idx="7673">
                  <c:v>-60</c:v>
                </c:pt>
                <c:pt idx="7674">
                  <c:v>-62</c:v>
                </c:pt>
                <c:pt idx="7675">
                  <c:v>-62</c:v>
                </c:pt>
                <c:pt idx="7676">
                  <c:v>-60</c:v>
                </c:pt>
                <c:pt idx="7677">
                  <c:v>-62</c:v>
                </c:pt>
                <c:pt idx="7678">
                  <c:v>-62</c:v>
                </c:pt>
                <c:pt idx="7679">
                  <c:v>-64</c:v>
                </c:pt>
                <c:pt idx="7680">
                  <c:v>-62</c:v>
                </c:pt>
                <c:pt idx="7681">
                  <c:v>-60</c:v>
                </c:pt>
                <c:pt idx="7682">
                  <c:v>-60</c:v>
                </c:pt>
                <c:pt idx="7683">
                  <c:v>-62</c:v>
                </c:pt>
                <c:pt idx="7684">
                  <c:v>-64</c:v>
                </c:pt>
                <c:pt idx="7685">
                  <c:v>-62</c:v>
                </c:pt>
                <c:pt idx="7686">
                  <c:v>-62</c:v>
                </c:pt>
                <c:pt idx="7687">
                  <c:v>-62</c:v>
                </c:pt>
                <c:pt idx="7688">
                  <c:v>-60</c:v>
                </c:pt>
                <c:pt idx="7689">
                  <c:v>-62</c:v>
                </c:pt>
                <c:pt idx="7690">
                  <c:v>-62</c:v>
                </c:pt>
                <c:pt idx="7691">
                  <c:v>-62</c:v>
                </c:pt>
                <c:pt idx="7692">
                  <c:v>-60</c:v>
                </c:pt>
                <c:pt idx="7693">
                  <c:v>-60</c:v>
                </c:pt>
                <c:pt idx="7694">
                  <c:v>-62</c:v>
                </c:pt>
                <c:pt idx="7695">
                  <c:v>-62</c:v>
                </c:pt>
                <c:pt idx="7696">
                  <c:v>-60</c:v>
                </c:pt>
                <c:pt idx="7697">
                  <c:v>-60</c:v>
                </c:pt>
                <c:pt idx="7698">
                  <c:v>-62</c:v>
                </c:pt>
                <c:pt idx="7699">
                  <c:v>-62</c:v>
                </c:pt>
                <c:pt idx="7700">
                  <c:v>-60</c:v>
                </c:pt>
                <c:pt idx="7701">
                  <c:v>-60</c:v>
                </c:pt>
                <c:pt idx="7702">
                  <c:v>-60</c:v>
                </c:pt>
                <c:pt idx="7703">
                  <c:v>-60</c:v>
                </c:pt>
                <c:pt idx="7704">
                  <c:v>-60</c:v>
                </c:pt>
                <c:pt idx="7705">
                  <c:v>-62</c:v>
                </c:pt>
                <c:pt idx="7706">
                  <c:v>-60</c:v>
                </c:pt>
                <c:pt idx="7707">
                  <c:v>-62</c:v>
                </c:pt>
                <c:pt idx="7708">
                  <c:v>-60</c:v>
                </c:pt>
                <c:pt idx="7709">
                  <c:v>-60</c:v>
                </c:pt>
                <c:pt idx="7710">
                  <c:v>-62</c:v>
                </c:pt>
                <c:pt idx="7711">
                  <c:v>-60</c:v>
                </c:pt>
                <c:pt idx="7712">
                  <c:v>-60</c:v>
                </c:pt>
                <c:pt idx="7713">
                  <c:v>-60</c:v>
                </c:pt>
                <c:pt idx="7714">
                  <c:v>-60</c:v>
                </c:pt>
                <c:pt idx="7715">
                  <c:v>-62</c:v>
                </c:pt>
                <c:pt idx="7716">
                  <c:v>-64</c:v>
                </c:pt>
                <c:pt idx="7717">
                  <c:v>-60</c:v>
                </c:pt>
                <c:pt idx="7718">
                  <c:v>-62</c:v>
                </c:pt>
                <c:pt idx="7719">
                  <c:v>-60</c:v>
                </c:pt>
                <c:pt idx="7720">
                  <c:v>-62</c:v>
                </c:pt>
                <c:pt idx="7721">
                  <c:v>-60</c:v>
                </c:pt>
                <c:pt idx="7722">
                  <c:v>-64</c:v>
                </c:pt>
                <c:pt idx="7723">
                  <c:v>-62</c:v>
                </c:pt>
                <c:pt idx="7724">
                  <c:v>-62</c:v>
                </c:pt>
                <c:pt idx="7725">
                  <c:v>-60</c:v>
                </c:pt>
                <c:pt idx="7726">
                  <c:v>-60</c:v>
                </c:pt>
                <c:pt idx="7727">
                  <c:v>-62</c:v>
                </c:pt>
                <c:pt idx="7728">
                  <c:v>-60</c:v>
                </c:pt>
                <c:pt idx="7729">
                  <c:v>-62</c:v>
                </c:pt>
                <c:pt idx="7730">
                  <c:v>-60</c:v>
                </c:pt>
                <c:pt idx="7731">
                  <c:v>-60</c:v>
                </c:pt>
                <c:pt idx="7732">
                  <c:v>-62</c:v>
                </c:pt>
                <c:pt idx="7733">
                  <c:v>-62</c:v>
                </c:pt>
                <c:pt idx="7734">
                  <c:v>-62</c:v>
                </c:pt>
                <c:pt idx="7735">
                  <c:v>-62</c:v>
                </c:pt>
                <c:pt idx="7736">
                  <c:v>-62</c:v>
                </c:pt>
                <c:pt idx="7737">
                  <c:v>-62</c:v>
                </c:pt>
                <c:pt idx="7738">
                  <c:v>-62</c:v>
                </c:pt>
                <c:pt idx="7739">
                  <c:v>-62</c:v>
                </c:pt>
                <c:pt idx="7740">
                  <c:v>-62</c:v>
                </c:pt>
                <c:pt idx="7741">
                  <c:v>-62</c:v>
                </c:pt>
                <c:pt idx="7742">
                  <c:v>-62</c:v>
                </c:pt>
                <c:pt idx="7743">
                  <c:v>-62</c:v>
                </c:pt>
                <c:pt idx="7744">
                  <c:v>-60</c:v>
                </c:pt>
                <c:pt idx="7745">
                  <c:v>-60</c:v>
                </c:pt>
                <c:pt idx="7746">
                  <c:v>-62</c:v>
                </c:pt>
                <c:pt idx="7747">
                  <c:v>-62</c:v>
                </c:pt>
                <c:pt idx="7748">
                  <c:v>-60</c:v>
                </c:pt>
                <c:pt idx="7749">
                  <c:v>-60</c:v>
                </c:pt>
                <c:pt idx="7750">
                  <c:v>-60</c:v>
                </c:pt>
                <c:pt idx="7751">
                  <c:v>-60</c:v>
                </c:pt>
                <c:pt idx="7752">
                  <c:v>-62</c:v>
                </c:pt>
                <c:pt idx="7753">
                  <c:v>-60</c:v>
                </c:pt>
                <c:pt idx="7754">
                  <c:v>-62</c:v>
                </c:pt>
                <c:pt idx="7755">
                  <c:v>-60</c:v>
                </c:pt>
                <c:pt idx="7756">
                  <c:v>-60</c:v>
                </c:pt>
                <c:pt idx="7757">
                  <c:v>-62</c:v>
                </c:pt>
                <c:pt idx="7758">
                  <c:v>-62</c:v>
                </c:pt>
                <c:pt idx="7759">
                  <c:v>-62</c:v>
                </c:pt>
                <c:pt idx="7760">
                  <c:v>-60</c:v>
                </c:pt>
                <c:pt idx="7761">
                  <c:v>-60</c:v>
                </c:pt>
                <c:pt idx="7762">
                  <c:v>-60</c:v>
                </c:pt>
                <c:pt idx="7763">
                  <c:v>-62</c:v>
                </c:pt>
                <c:pt idx="7764">
                  <c:v>-62</c:v>
                </c:pt>
                <c:pt idx="7765">
                  <c:v>-62</c:v>
                </c:pt>
                <c:pt idx="7766">
                  <c:v>-60</c:v>
                </c:pt>
                <c:pt idx="7767">
                  <c:v>-62</c:v>
                </c:pt>
                <c:pt idx="7768">
                  <c:v>-60</c:v>
                </c:pt>
                <c:pt idx="7769">
                  <c:v>-60</c:v>
                </c:pt>
                <c:pt idx="7770">
                  <c:v>-60</c:v>
                </c:pt>
                <c:pt idx="7771">
                  <c:v>-60</c:v>
                </c:pt>
                <c:pt idx="7772">
                  <c:v>-60</c:v>
                </c:pt>
                <c:pt idx="7773">
                  <c:v>-62</c:v>
                </c:pt>
                <c:pt idx="7774">
                  <c:v>-62</c:v>
                </c:pt>
                <c:pt idx="7775">
                  <c:v>-60</c:v>
                </c:pt>
                <c:pt idx="7776">
                  <c:v>-60</c:v>
                </c:pt>
                <c:pt idx="7777">
                  <c:v>-62</c:v>
                </c:pt>
                <c:pt idx="7778">
                  <c:v>-62</c:v>
                </c:pt>
                <c:pt idx="7779">
                  <c:v>-62</c:v>
                </c:pt>
                <c:pt idx="7780">
                  <c:v>-60</c:v>
                </c:pt>
                <c:pt idx="7781">
                  <c:v>-62</c:v>
                </c:pt>
                <c:pt idx="7782">
                  <c:v>-60</c:v>
                </c:pt>
                <c:pt idx="7783">
                  <c:v>-60</c:v>
                </c:pt>
                <c:pt idx="7784">
                  <c:v>-60</c:v>
                </c:pt>
                <c:pt idx="7785">
                  <c:v>-64</c:v>
                </c:pt>
                <c:pt idx="7786">
                  <c:v>-60</c:v>
                </c:pt>
                <c:pt idx="7787">
                  <c:v>-60</c:v>
                </c:pt>
                <c:pt idx="7788">
                  <c:v>-60</c:v>
                </c:pt>
                <c:pt idx="7789">
                  <c:v>-62</c:v>
                </c:pt>
                <c:pt idx="7790">
                  <c:v>-60</c:v>
                </c:pt>
                <c:pt idx="7791">
                  <c:v>-60</c:v>
                </c:pt>
                <c:pt idx="7792">
                  <c:v>-60</c:v>
                </c:pt>
                <c:pt idx="7793">
                  <c:v>-60</c:v>
                </c:pt>
                <c:pt idx="7794">
                  <c:v>-62</c:v>
                </c:pt>
                <c:pt idx="7795">
                  <c:v>-60</c:v>
                </c:pt>
                <c:pt idx="7796">
                  <c:v>-60</c:v>
                </c:pt>
                <c:pt idx="7797">
                  <c:v>-62</c:v>
                </c:pt>
                <c:pt idx="7798">
                  <c:v>-58</c:v>
                </c:pt>
                <c:pt idx="7799">
                  <c:v>-62</c:v>
                </c:pt>
                <c:pt idx="7800">
                  <c:v>-60</c:v>
                </c:pt>
                <c:pt idx="7801">
                  <c:v>-60</c:v>
                </c:pt>
                <c:pt idx="7802">
                  <c:v>-60</c:v>
                </c:pt>
                <c:pt idx="7803">
                  <c:v>-60</c:v>
                </c:pt>
                <c:pt idx="7804">
                  <c:v>-62</c:v>
                </c:pt>
                <c:pt idx="7805">
                  <c:v>-60</c:v>
                </c:pt>
                <c:pt idx="7806">
                  <c:v>-60</c:v>
                </c:pt>
                <c:pt idx="7807">
                  <c:v>-60</c:v>
                </c:pt>
                <c:pt idx="7808">
                  <c:v>-60</c:v>
                </c:pt>
                <c:pt idx="7809">
                  <c:v>-60</c:v>
                </c:pt>
                <c:pt idx="7810">
                  <c:v>-60</c:v>
                </c:pt>
                <c:pt idx="7811">
                  <c:v>-62</c:v>
                </c:pt>
                <c:pt idx="7812">
                  <c:v>-60</c:v>
                </c:pt>
                <c:pt idx="7813">
                  <c:v>-60</c:v>
                </c:pt>
                <c:pt idx="7814">
                  <c:v>-60</c:v>
                </c:pt>
                <c:pt idx="7815">
                  <c:v>-60</c:v>
                </c:pt>
                <c:pt idx="7816">
                  <c:v>-62</c:v>
                </c:pt>
                <c:pt idx="7817">
                  <c:v>-62</c:v>
                </c:pt>
                <c:pt idx="7818">
                  <c:v>-62</c:v>
                </c:pt>
                <c:pt idx="7819">
                  <c:v>-62</c:v>
                </c:pt>
                <c:pt idx="7820">
                  <c:v>-62</c:v>
                </c:pt>
                <c:pt idx="7821">
                  <c:v>-60</c:v>
                </c:pt>
                <c:pt idx="7822">
                  <c:v>-62</c:v>
                </c:pt>
                <c:pt idx="7823">
                  <c:v>-60</c:v>
                </c:pt>
                <c:pt idx="7824">
                  <c:v>-62</c:v>
                </c:pt>
                <c:pt idx="7825">
                  <c:v>-58</c:v>
                </c:pt>
                <c:pt idx="7826">
                  <c:v>-60</c:v>
                </c:pt>
                <c:pt idx="7827">
                  <c:v>-60</c:v>
                </c:pt>
                <c:pt idx="7828">
                  <c:v>-62</c:v>
                </c:pt>
                <c:pt idx="7829">
                  <c:v>-62</c:v>
                </c:pt>
                <c:pt idx="7830">
                  <c:v>-60</c:v>
                </c:pt>
                <c:pt idx="7831">
                  <c:v>-62</c:v>
                </c:pt>
                <c:pt idx="7832">
                  <c:v>-62</c:v>
                </c:pt>
                <c:pt idx="7833">
                  <c:v>-58</c:v>
                </c:pt>
                <c:pt idx="7834">
                  <c:v>-62</c:v>
                </c:pt>
                <c:pt idx="7835">
                  <c:v>-60</c:v>
                </c:pt>
                <c:pt idx="7836">
                  <c:v>-62</c:v>
                </c:pt>
                <c:pt idx="7837">
                  <c:v>-60</c:v>
                </c:pt>
                <c:pt idx="7838">
                  <c:v>-60</c:v>
                </c:pt>
                <c:pt idx="7839">
                  <c:v>-60</c:v>
                </c:pt>
                <c:pt idx="7840">
                  <c:v>-60</c:v>
                </c:pt>
                <c:pt idx="7841">
                  <c:v>-60</c:v>
                </c:pt>
                <c:pt idx="7842">
                  <c:v>-62</c:v>
                </c:pt>
                <c:pt idx="7843">
                  <c:v>-60</c:v>
                </c:pt>
                <c:pt idx="7844">
                  <c:v>-60</c:v>
                </c:pt>
                <c:pt idx="7845">
                  <c:v>-60</c:v>
                </c:pt>
                <c:pt idx="7846">
                  <c:v>-60</c:v>
                </c:pt>
                <c:pt idx="7847">
                  <c:v>-60</c:v>
                </c:pt>
                <c:pt idx="7848">
                  <c:v>-60</c:v>
                </c:pt>
                <c:pt idx="7849">
                  <c:v>-60</c:v>
                </c:pt>
                <c:pt idx="7850">
                  <c:v>-60</c:v>
                </c:pt>
                <c:pt idx="7851">
                  <c:v>-60</c:v>
                </c:pt>
                <c:pt idx="7852">
                  <c:v>-62</c:v>
                </c:pt>
                <c:pt idx="7853">
                  <c:v>-60</c:v>
                </c:pt>
                <c:pt idx="7854">
                  <c:v>-60</c:v>
                </c:pt>
                <c:pt idx="7855">
                  <c:v>-60</c:v>
                </c:pt>
                <c:pt idx="7856">
                  <c:v>-58</c:v>
                </c:pt>
                <c:pt idx="7857">
                  <c:v>-60</c:v>
                </c:pt>
                <c:pt idx="7858">
                  <c:v>-60</c:v>
                </c:pt>
                <c:pt idx="7859">
                  <c:v>-60</c:v>
                </c:pt>
                <c:pt idx="7860">
                  <c:v>-60</c:v>
                </c:pt>
                <c:pt idx="7861">
                  <c:v>-60</c:v>
                </c:pt>
                <c:pt idx="7862">
                  <c:v>-60</c:v>
                </c:pt>
                <c:pt idx="7863">
                  <c:v>-60</c:v>
                </c:pt>
                <c:pt idx="7864">
                  <c:v>-58</c:v>
                </c:pt>
                <c:pt idx="7865">
                  <c:v>-60</c:v>
                </c:pt>
                <c:pt idx="7866">
                  <c:v>-60</c:v>
                </c:pt>
                <c:pt idx="7867">
                  <c:v>-58</c:v>
                </c:pt>
                <c:pt idx="7868">
                  <c:v>-62</c:v>
                </c:pt>
                <c:pt idx="7869">
                  <c:v>-60</c:v>
                </c:pt>
                <c:pt idx="7870">
                  <c:v>-60</c:v>
                </c:pt>
                <c:pt idx="7871">
                  <c:v>-60</c:v>
                </c:pt>
                <c:pt idx="7872">
                  <c:v>-60</c:v>
                </c:pt>
                <c:pt idx="7873">
                  <c:v>-60</c:v>
                </c:pt>
                <c:pt idx="7874">
                  <c:v>-60</c:v>
                </c:pt>
                <c:pt idx="7875">
                  <c:v>-58</c:v>
                </c:pt>
                <c:pt idx="7876">
                  <c:v>-60</c:v>
                </c:pt>
                <c:pt idx="7877">
                  <c:v>-60</c:v>
                </c:pt>
                <c:pt idx="7878">
                  <c:v>-62</c:v>
                </c:pt>
                <c:pt idx="7879">
                  <c:v>-62</c:v>
                </c:pt>
                <c:pt idx="7880">
                  <c:v>-60</c:v>
                </c:pt>
                <c:pt idx="7881">
                  <c:v>-60</c:v>
                </c:pt>
                <c:pt idx="7882">
                  <c:v>-58</c:v>
                </c:pt>
                <c:pt idx="7883">
                  <c:v>-64</c:v>
                </c:pt>
                <c:pt idx="7884">
                  <c:v>-62</c:v>
                </c:pt>
                <c:pt idx="7885">
                  <c:v>-62</c:v>
                </c:pt>
                <c:pt idx="7886">
                  <c:v>-62</c:v>
                </c:pt>
                <c:pt idx="7887">
                  <c:v>-60</c:v>
                </c:pt>
                <c:pt idx="7888">
                  <c:v>-62</c:v>
                </c:pt>
                <c:pt idx="7889">
                  <c:v>-60</c:v>
                </c:pt>
                <c:pt idx="7890">
                  <c:v>-60</c:v>
                </c:pt>
                <c:pt idx="7891">
                  <c:v>-60</c:v>
                </c:pt>
                <c:pt idx="7892">
                  <c:v>-60</c:v>
                </c:pt>
                <c:pt idx="7893">
                  <c:v>-62</c:v>
                </c:pt>
                <c:pt idx="7894">
                  <c:v>-60</c:v>
                </c:pt>
                <c:pt idx="7895">
                  <c:v>-60</c:v>
                </c:pt>
                <c:pt idx="7896">
                  <c:v>-60</c:v>
                </c:pt>
                <c:pt idx="7897">
                  <c:v>-62</c:v>
                </c:pt>
                <c:pt idx="7898">
                  <c:v>-60</c:v>
                </c:pt>
                <c:pt idx="7899">
                  <c:v>-60</c:v>
                </c:pt>
                <c:pt idx="7900">
                  <c:v>-58</c:v>
                </c:pt>
                <c:pt idx="7901">
                  <c:v>-60</c:v>
                </c:pt>
                <c:pt idx="7902">
                  <c:v>-62</c:v>
                </c:pt>
                <c:pt idx="7903">
                  <c:v>-62</c:v>
                </c:pt>
                <c:pt idx="7904">
                  <c:v>-60</c:v>
                </c:pt>
                <c:pt idx="7905">
                  <c:v>-58</c:v>
                </c:pt>
                <c:pt idx="7906">
                  <c:v>-58</c:v>
                </c:pt>
                <c:pt idx="7907">
                  <c:v>-60</c:v>
                </c:pt>
                <c:pt idx="7908">
                  <c:v>-62</c:v>
                </c:pt>
                <c:pt idx="7909">
                  <c:v>-60</c:v>
                </c:pt>
                <c:pt idx="7910">
                  <c:v>-60</c:v>
                </c:pt>
                <c:pt idx="7911">
                  <c:v>-60</c:v>
                </c:pt>
                <c:pt idx="7912">
                  <c:v>-62</c:v>
                </c:pt>
                <c:pt idx="7913">
                  <c:v>-60</c:v>
                </c:pt>
                <c:pt idx="7914">
                  <c:v>-60</c:v>
                </c:pt>
                <c:pt idx="7915">
                  <c:v>-62</c:v>
                </c:pt>
                <c:pt idx="7916">
                  <c:v>-60</c:v>
                </c:pt>
                <c:pt idx="7917">
                  <c:v>-58</c:v>
                </c:pt>
                <c:pt idx="7918">
                  <c:v>-60</c:v>
                </c:pt>
                <c:pt idx="7919">
                  <c:v>-60</c:v>
                </c:pt>
                <c:pt idx="7920">
                  <c:v>-60</c:v>
                </c:pt>
                <c:pt idx="7921">
                  <c:v>-60</c:v>
                </c:pt>
                <c:pt idx="7922">
                  <c:v>-60</c:v>
                </c:pt>
                <c:pt idx="7923">
                  <c:v>-60</c:v>
                </c:pt>
                <c:pt idx="7924">
                  <c:v>-58</c:v>
                </c:pt>
                <c:pt idx="7925">
                  <c:v>-60</c:v>
                </c:pt>
                <c:pt idx="7926">
                  <c:v>-60</c:v>
                </c:pt>
                <c:pt idx="7927">
                  <c:v>-60</c:v>
                </c:pt>
                <c:pt idx="7928">
                  <c:v>-60</c:v>
                </c:pt>
                <c:pt idx="7929">
                  <c:v>-62</c:v>
                </c:pt>
                <c:pt idx="7930">
                  <c:v>-60</c:v>
                </c:pt>
                <c:pt idx="7931">
                  <c:v>-60</c:v>
                </c:pt>
                <c:pt idx="7932">
                  <c:v>-60</c:v>
                </c:pt>
                <c:pt idx="7933">
                  <c:v>-62</c:v>
                </c:pt>
                <c:pt idx="7934">
                  <c:v>-60</c:v>
                </c:pt>
                <c:pt idx="7935">
                  <c:v>-60</c:v>
                </c:pt>
                <c:pt idx="7936">
                  <c:v>-60</c:v>
                </c:pt>
                <c:pt idx="7937">
                  <c:v>-62</c:v>
                </c:pt>
                <c:pt idx="7938">
                  <c:v>-60</c:v>
                </c:pt>
                <c:pt idx="7939">
                  <c:v>-62</c:v>
                </c:pt>
                <c:pt idx="7940">
                  <c:v>-60</c:v>
                </c:pt>
                <c:pt idx="7941">
                  <c:v>-60</c:v>
                </c:pt>
                <c:pt idx="7942">
                  <c:v>-62</c:v>
                </c:pt>
                <c:pt idx="7943">
                  <c:v>-60</c:v>
                </c:pt>
                <c:pt idx="7944">
                  <c:v>-60</c:v>
                </c:pt>
                <c:pt idx="7945">
                  <c:v>-60</c:v>
                </c:pt>
                <c:pt idx="7946">
                  <c:v>-62</c:v>
                </c:pt>
                <c:pt idx="7947">
                  <c:v>-58</c:v>
                </c:pt>
                <c:pt idx="7948">
                  <c:v>-60</c:v>
                </c:pt>
                <c:pt idx="7949">
                  <c:v>-62</c:v>
                </c:pt>
                <c:pt idx="7950">
                  <c:v>-62</c:v>
                </c:pt>
                <c:pt idx="7951">
                  <c:v>-60</c:v>
                </c:pt>
                <c:pt idx="7952">
                  <c:v>-62</c:v>
                </c:pt>
                <c:pt idx="7953">
                  <c:v>-60</c:v>
                </c:pt>
                <c:pt idx="7954">
                  <c:v>-58</c:v>
                </c:pt>
                <c:pt idx="7955">
                  <c:v>-60</c:v>
                </c:pt>
                <c:pt idx="7956">
                  <c:v>-60</c:v>
                </c:pt>
                <c:pt idx="7957">
                  <c:v>-60</c:v>
                </c:pt>
                <c:pt idx="7958">
                  <c:v>-60</c:v>
                </c:pt>
                <c:pt idx="7959">
                  <c:v>-60</c:v>
                </c:pt>
                <c:pt idx="7960">
                  <c:v>-60</c:v>
                </c:pt>
                <c:pt idx="7961">
                  <c:v>-58</c:v>
                </c:pt>
                <c:pt idx="7962">
                  <c:v>-60</c:v>
                </c:pt>
                <c:pt idx="7963">
                  <c:v>-58</c:v>
                </c:pt>
                <c:pt idx="7964">
                  <c:v>-62</c:v>
                </c:pt>
                <c:pt idx="7965">
                  <c:v>-60</c:v>
                </c:pt>
                <c:pt idx="7966">
                  <c:v>-58</c:v>
                </c:pt>
                <c:pt idx="7967">
                  <c:v>-60</c:v>
                </c:pt>
                <c:pt idx="7968">
                  <c:v>-60</c:v>
                </c:pt>
                <c:pt idx="7969">
                  <c:v>-62</c:v>
                </c:pt>
                <c:pt idx="7970">
                  <c:v>-60</c:v>
                </c:pt>
                <c:pt idx="7971">
                  <c:v>-60</c:v>
                </c:pt>
                <c:pt idx="7972">
                  <c:v>-60</c:v>
                </c:pt>
                <c:pt idx="7973">
                  <c:v>-60</c:v>
                </c:pt>
                <c:pt idx="7974">
                  <c:v>-58</c:v>
                </c:pt>
                <c:pt idx="7975">
                  <c:v>-60</c:v>
                </c:pt>
                <c:pt idx="7976">
                  <c:v>-60</c:v>
                </c:pt>
                <c:pt idx="7977">
                  <c:v>-60</c:v>
                </c:pt>
                <c:pt idx="7978">
                  <c:v>-60</c:v>
                </c:pt>
                <c:pt idx="7979">
                  <c:v>-60</c:v>
                </c:pt>
                <c:pt idx="7980">
                  <c:v>-62</c:v>
                </c:pt>
                <c:pt idx="7981">
                  <c:v>-58</c:v>
                </c:pt>
                <c:pt idx="7982">
                  <c:v>-60</c:v>
                </c:pt>
                <c:pt idx="7983">
                  <c:v>-60</c:v>
                </c:pt>
                <c:pt idx="7984">
                  <c:v>-62</c:v>
                </c:pt>
                <c:pt idx="7985">
                  <c:v>-60</c:v>
                </c:pt>
                <c:pt idx="7986">
                  <c:v>-60</c:v>
                </c:pt>
                <c:pt idx="7987">
                  <c:v>-60</c:v>
                </c:pt>
                <c:pt idx="7988">
                  <c:v>-58</c:v>
                </c:pt>
                <c:pt idx="7989">
                  <c:v>-60</c:v>
                </c:pt>
                <c:pt idx="7990">
                  <c:v>-60</c:v>
                </c:pt>
                <c:pt idx="7991">
                  <c:v>-60</c:v>
                </c:pt>
                <c:pt idx="7992">
                  <c:v>-60</c:v>
                </c:pt>
                <c:pt idx="7993">
                  <c:v>-60</c:v>
                </c:pt>
                <c:pt idx="7994">
                  <c:v>-58</c:v>
                </c:pt>
                <c:pt idx="7995">
                  <c:v>-60</c:v>
                </c:pt>
                <c:pt idx="7996">
                  <c:v>-58</c:v>
                </c:pt>
                <c:pt idx="7997">
                  <c:v>-60</c:v>
                </c:pt>
                <c:pt idx="7998">
                  <c:v>-58</c:v>
                </c:pt>
                <c:pt idx="7999">
                  <c:v>-60</c:v>
                </c:pt>
                <c:pt idx="8000">
                  <c:v>-60</c:v>
                </c:pt>
                <c:pt idx="8001">
                  <c:v>-60</c:v>
                </c:pt>
                <c:pt idx="8002">
                  <c:v>-60</c:v>
                </c:pt>
                <c:pt idx="8003">
                  <c:v>-60</c:v>
                </c:pt>
                <c:pt idx="8004">
                  <c:v>-60</c:v>
                </c:pt>
                <c:pt idx="8005">
                  <c:v>-58</c:v>
                </c:pt>
                <c:pt idx="8006">
                  <c:v>-60</c:v>
                </c:pt>
                <c:pt idx="8007">
                  <c:v>-60</c:v>
                </c:pt>
                <c:pt idx="8008">
                  <c:v>-58</c:v>
                </c:pt>
                <c:pt idx="8009">
                  <c:v>-60</c:v>
                </c:pt>
                <c:pt idx="8010">
                  <c:v>-60</c:v>
                </c:pt>
                <c:pt idx="8011">
                  <c:v>-62</c:v>
                </c:pt>
                <c:pt idx="8012">
                  <c:v>-60</c:v>
                </c:pt>
                <c:pt idx="8013">
                  <c:v>-60</c:v>
                </c:pt>
                <c:pt idx="8014">
                  <c:v>-60</c:v>
                </c:pt>
                <c:pt idx="8015">
                  <c:v>-58</c:v>
                </c:pt>
                <c:pt idx="8016">
                  <c:v>-60</c:v>
                </c:pt>
                <c:pt idx="8017">
                  <c:v>-60</c:v>
                </c:pt>
                <c:pt idx="8018">
                  <c:v>-60</c:v>
                </c:pt>
                <c:pt idx="8019">
                  <c:v>-60</c:v>
                </c:pt>
                <c:pt idx="8020">
                  <c:v>-62</c:v>
                </c:pt>
                <c:pt idx="8021">
                  <c:v>-60</c:v>
                </c:pt>
                <c:pt idx="8022">
                  <c:v>-62</c:v>
                </c:pt>
                <c:pt idx="8023">
                  <c:v>-60</c:v>
                </c:pt>
                <c:pt idx="8024">
                  <c:v>-58</c:v>
                </c:pt>
                <c:pt idx="8025">
                  <c:v>-60</c:v>
                </c:pt>
                <c:pt idx="8026">
                  <c:v>-60</c:v>
                </c:pt>
                <c:pt idx="8027">
                  <c:v>-60</c:v>
                </c:pt>
                <c:pt idx="8028">
                  <c:v>-62</c:v>
                </c:pt>
                <c:pt idx="8029">
                  <c:v>-58</c:v>
                </c:pt>
                <c:pt idx="8030">
                  <c:v>-62</c:v>
                </c:pt>
                <c:pt idx="8031">
                  <c:v>-60</c:v>
                </c:pt>
                <c:pt idx="8032">
                  <c:v>-58</c:v>
                </c:pt>
                <c:pt idx="8033">
                  <c:v>-60</c:v>
                </c:pt>
                <c:pt idx="8034">
                  <c:v>-60</c:v>
                </c:pt>
                <c:pt idx="8035">
                  <c:v>-60</c:v>
                </c:pt>
                <c:pt idx="8036">
                  <c:v>-60</c:v>
                </c:pt>
                <c:pt idx="8037">
                  <c:v>-58</c:v>
                </c:pt>
                <c:pt idx="8038">
                  <c:v>-58</c:v>
                </c:pt>
                <c:pt idx="8039">
                  <c:v>-60</c:v>
                </c:pt>
                <c:pt idx="8040">
                  <c:v>-60</c:v>
                </c:pt>
                <c:pt idx="8041">
                  <c:v>-58</c:v>
                </c:pt>
                <c:pt idx="8042">
                  <c:v>-58</c:v>
                </c:pt>
                <c:pt idx="8043">
                  <c:v>-62</c:v>
                </c:pt>
                <c:pt idx="8044">
                  <c:v>-60</c:v>
                </c:pt>
                <c:pt idx="8045">
                  <c:v>-60</c:v>
                </c:pt>
                <c:pt idx="8046">
                  <c:v>-58</c:v>
                </c:pt>
                <c:pt idx="8047">
                  <c:v>-60</c:v>
                </c:pt>
                <c:pt idx="8048">
                  <c:v>-60</c:v>
                </c:pt>
                <c:pt idx="8049">
                  <c:v>-60</c:v>
                </c:pt>
                <c:pt idx="8050">
                  <c:v>-60</c:v>
                </c:pt>
                <c:pt idx="8051">
                  <c:v>-60</c:v>
                </c:pt>
                <c:pt idx="8052">
                  <c:v>-60</c:v>
                </c:pt>
                <c:pt idx="8053">
                  <c:v>-58</c:v>
                </c:pt>
                <c:pt idx="8054">
                  <c:v>-58</c:v>
                </c:pt>
                <c:pt idx="8055">
                  <c:v>-60</c:v>
                </c:pt>
                <c:pt idx="8056">
                  <c:v>-60</c:v>
                </c:pt>
                <c:pt idx="8057">
                  <c:v>-60</c:v>
                </c:pt>
                <c:pt idx="8058">
                  <c:v>-58</c:v>
                </c:pt>
                <c:pt idx="8059">
                  <c:v>-58</c:v>
                </c:pt>
                <c:pt idx="8060">
                  <c:v>-60</c:v>
                </c:pt>
                <c:pt idx="8061">
                  <c:v>-60</c:v>
                </c:pt>
                <c:pt idx="8062">
                  <c:v>-60</c:v>
                </c:pt>
                <c:pt idx="8063">
                  <c:v>-60</c:v>
                </c:pt>
                <c:pt idx="8064">
                  <c:v>-60</c:v>
                </c:pt>
                <c:pt idx="8065">
                  <c:v>-58</c:v>
                </c:pt>
                <c:pt idx="8066">
                  <c:v>-60</c:v>
                </c:pt>
                <c:pt idx="8067">
                  <c:v>-60</c:v>
                </c:pt>
                <c:pt idx="8068">
                  <c:v>-58</c:v>
                </c:pt>
                <c:pt idx="8069">
                  <c:v>-58</c:v>
                </c:pt>
                <c:pt idx="8070">
                  <c:v>-60</c:v>
                </c:pt>
                <c:pt idx="8071">
                  <c:v>-60</c:v>
                </c:pt>
                <c:pt idx="8072">
                  <c:v>-58</c:v>
                </c:pt>
                <c:pt idx="8073">
                  <c:v>-56</c:v>
                </c:pt>
                <c:pt idx="8074">
                  <c:v>-60</c:v>
                </c:pt>
                <c:pt idx="8075">
                  <c:v>-60</c:v>
                </c:pt>
                <c:pt idx="8076">
                  <c:v>-58</c:v>
                </c:pt>
                <c:pt idx="8077">
                  <c:v>-60</c:v>
                </c:pt>
                <c:pt idx="8078">
                  <c:v>-60</c:v>
                </c:pt>
                <c:pt idx="8079">
                  <c:v>-60</c:v>
                </c:pt>
                <c:pt idx="8080">
                  <c:v>-60</c:v>
                </c:pt>
                <c:pt idx="8081">
                  <c:v>-62</c:v>
                </c:pt>
                <c:pt idx="8082">
                  <c:v>-60</c:v>
                </c:pt>
                <c:pt idx="8083">
                  <c:v>-60</c:v>
                </c:pt>
                <c:pt idx="8084">
                  <c:v>-60</c:v>
                </c:pt>
                <c:pt idx="8085">
                  <c:v>-60</c:v>
                </c:pt>
                <c:pt idx="8086">
                  <c:v>-60</c:v>
                </c:pt>
                <c:pt idx="8087">
                  <c:v>-58</c:v>
                </c:pt>
                <c:pt idx="8088">
                  <c:v>-60</c:v>
                </c:pt>
                <c:pt idx="8089">
                  <c:v>-58</c:v>
                </c:pt>
                <c:pt idx="8090">
                  <c:v>-58</c:v>
                </c:pt>
                <c:pt idx="8091">
                  <c:v>-60</c:v>
                </c:pt>
                <c:pt idx="8092">
                  <c:v>-60</c:v>
                </c:pt>
                <c:pt idx="8093">
                  <c:v>-58</c:v>
                </c:pt>
                <c:pt idx="8094">
                  <c:v>-60</c:v>
                </c:pt>
                <c:pt idx="8095">
                  <c:v>-60</c:v>
                </c:pt>
                <c:pt idx="8096">
                  <c:v>-60</c:v>
                </c:pt>
                <c:pt idx="8097">
                  <c:v>-58</c:v>
                </c:pt>
                <c:pt idx="8098">
                  <c:v>-58</c:v>
                </c:pt>
                <c:pt idx="8099">
                  <c:v>-60</c:v>
                </c:pt>
                <c:pt idx="8100">
                  <c:v>-60</c:v>
                </c:pt>
                <c:pt idx="8101">
                  <c:v>-60</c:v>
                </c:pt>
                <c:pt idx="8102">
                  <c:v>-60</c:v>
                </c:pt>
                <c:pt idx="8103">
                  <c:v>-60</c:v>
                </c:pt>
                <c:pt idx="8104">
                  <c:v>-60</c:v>
                </c:pt>
                <c:pt idx="8105">
                  <c:v>-60</c:v>
                </c:pt>
                <c:pt idx="8106">
                  <c:v>-58</c:v>
                </c:pt>
                <c:pt idx="8107">
                  <c:v>-60</c:v>
                </c:pt>
                <c:pt idx="8108">
                  <c:v>-58</c:v>
                </c:pt>
                <c:pt idx="8109">
                  <c:v>-58</c:v>
                </c:pt>
                <c:pt idx="8110">
                  <c:v>-58</c:v>
                </c:pt>
                <c:pt idx="8111">
                  <c:v>-60</c:v>
                </c:pt>
                <c:pt idx="8112">
                  <c:v>-60</c:v>
                </c:pt>
                <c:pt idx="8113">
                  <c:v>-58</c:v>
                </c:pt>
                <c:pt idx="8114">
                  <c:v>-60</c:v>
                </c:pt>
                <c:pt idx="8115">
                  <c:v>-58</c:v>
                </c:pt>
                <c:pt idx="8116">
                  <c:v>-60</c:v>
                </c:pt>
                <c:pt idx="8117">
                  <c:v>-58</c:v>
                </c:pt>
                <c:pt idx="8118">
                  <c:v>-60</c:v>
                </c:pt>
                <c:pt idx="8119">
                  <c:v>-58</c:v>
                </c:pt>
                <c:pt idx="8120">
                  <c:v>-58</c:v>
                </c:pt>
                <c:pt idx="8121">
                  <c:v>-60</c:v>
                </c:pt>
                <c:pt idx="8122">
                  <c:v>-60</c:v>
                </c:pt>
                <c:pt idx="8123">
                  <c:v>-60</c:v>
                </c:pt>
                <c:pt idx="8124">
                  <c:v>-58</c:v>
                </c:pt>
                <c:pt idx="8125">
                  <c:v>-60</c:v>
                </c:pt>
                <c:pt idx="8126">
                  <c:v>-60</c:v>
                </c:pt>
                <c:pt idx="8127">
                  <c:v>-62</c:v>
                </c:pt>
                <c:pt idx="8128">
                  <c:v>-60</c:v>
                </c:pt>
                <c:pt idx="8129">
                  <c:v>-60</c:v>
                </c:pt>
                <c:pt idx="8130">
                  <c:v>-60</c:v>
                </c:pt>
                <c:pt idx="8131">
                  <c:v>-60</c:v>
                </c:pt>
                <c:pt idx="8132">
                  <c:v>-58</c:v>
                </c:pt>
                <c:pt idx="8133">
                  <c:v>-60</c:v>
                </c:pt>
                <c:pt idx="8134">
                  <c:v>-58</c:v>
                </c:pt>
                <c:pt idx="8135">
                  <c:v>-58</c:v>
                </c:pt>
                <c:pt idx="8136">
                  <c:v>-60</c:v>
                </c:pt>
                <c:pt idx="8137">
                  <c:v>-60</c:v>
                </c:pt>
                <c:pt idx="8138">
                  <c:v>-58</c:v>
                </c:pt>
                <c:pt idx="8139">
                  <c:v>-58</c:v>
                </c:pt>
                <c:pt idx="8140">
                  <c:v>-58</c:v>
                </c:pt>
                <c:pt idx="8141">
                  <c:v>-62</c:v>
                </c:pt>
                <c:pt idx="8142">
                  <c:v>-60</c:v>
                </c:pt>
                <c:pt idx="8143">
                  <c:v>-60</c:v>
                </c:pt>
                <c:pt idx="8144">
                  <c:v>-60</c:v>
                </c:pt>
                <c:pt idx="8145">
                  <c:v>-60</c:v>
                </c:pt>
                <c:pt idx="8146">
                  <c:v>-60</c:v>
                </c:pt>
                <c:pt idx="8147">
                  <c:v>-60</c:v>
                </c:pt>
                <c:pt idx="8148">
                  <c:v>-58</c:v>
                </c:pt>
                <c:pt idx="8149">
                  <c:v>-60</c:v>
                </c:pt>
                <c:pt idx="8150">
                  <c:v>-58</c:v>
                </c:pt>
                <c:pt idx="8151">
                  <c:v>-60</c:v>
                </c:pt>
                <c:pt idx="8152">
                  <c:v>-60</c:v>
                </c:pt>
                <c:pt idx="8153">
                  <c:v>-58</c:v>
                </c:pt>
                <c:pt idx="8154">
                  <c:v>-58</c:v>
                </c:pt>
                <c:pt idx="8155">
                  <c:v>-60</c:v>
                </c:pt>
                <c:pt idx="8156">
                  <c:v>-60</c:v>
                </c:pt>
                <c:pt idx="8157">
                  <c:v>-60</c:v>
                </c:pt>
                <c:pt idx="8158">
                  <c:v>-60</c:v>
                </c:pt>
                <c:pt idx="8159">
                  <c:v>-60</c:v>
                </c:pt>
                <c:pt idx="8160">
                  <c:v>-60</c:v>
                </c:pt>
                <c:pt idx="8161">
                  <c:v>-58</c:v>
                </c:pt>
                <c:pt idx="8162">
                  <c:v>-58</c:v>
                </c:pt>
                <c:pt idx="8163">
                  <c:v>-58</c:v>
                </c:pt>
                <c:pt idx="8164">
                  <c:v>-60</c:v>
                </c:pt>
                <c:pt idx="8165">
                  <c:v>-58</c:v>
                </c:pt>
                <c:pt idx="8166">
                  <c:v>-60</c:v>
                </c:pt>
                <c:pt idx="8167">
                  <c:v>-60</c:v>
                </c:pt>
                <c:pt idx="8168">
                  <c:v>-60</c:v>
                </c:pt>
                <c:pt idx="8169">
                  <c:v>-58</c:v>
                </c:pt>
                <c:pt idx="8170">
                  <c:v>-58</c:v>
                </c:pt>
                <c:pt idx="8171">
                  <c:v>-58</c:v>
                </c:pt>
                <c:pt idx="8172">
                  <c:v>-58</c:v>
                </c:pt>
                <c:pt idx="8173">
                  <c:v>-58</c:v>
                </c:pt>
                <c:pt idx="8174">
                  <c:v>-58</c:v>
                </c:pt>
                <c:pt idx="8175">
                  <c:v>-60</c:v>
                </c:pt>
                <c:pt idx="8176">
                  <c:v>-60</c:v>
                </c:pt>
                <c:pt idx="8177">
                  <c:v>-58</c:v>
                </c:pt>
                <c:pt idx="8178">
                  <c:v>-58</c:v>
                </c:pt>
                <c:pt idx="8179">
                  <c:v>-60</c:v>
                </c:pt>
                <c:pt idx="8180">
                  <c:v>-58</c:v>
                </c:pt>
                <c:pt idx="8181">
                  <c:v>-58</c:v>
                </c:pt>
                <c:pt idx="8182">
                  <c:v>-60</c:v>
                </c:pt>
                <c:pt idx="8183">
                  <c:v>-60</c:v>
                </c:pt>
                <c:pt idx="8184">
                  <c:v>-58</c:v>
                </c:pt>
                <c:pt idx="8185">
                  <c:v>-58</c:v>
                </c:pt>
                <c:pt idx="8186">
                  <c:v>-58</c:v>
                </c:pt>
                <c:pt idx="8187">
                  <c:v>-58</c:v>
                </c:pt>
                <c:pt idx="8188">
                  <c:v>-62</c:v>
                </c:pt>
                <c:pt idx="8189">
                  <c:v>-58</c:v>
                </c:pt>
                <c:pt idx="8190">
                  <c:v>-58</c:v>
                </c:pt>
                <c:pt idx="8191">
                  <c:v>-58</c:v>
                </c:pt>
                <c:pt idx="8192">
                  <c:v>-58</c:v>
                </c:pt>
                <c:pt idx="8193">
                  <c:v>-58</c:v>
                </c:pt>
                <c:pt idx="8194">
                  <c:v>-58</c:v>
                </c:pt>
                <c:pt idx="8195">
                  <c:v>-60</c:v>
                </c:pt>
                <c:pt idx="8196">
                  <c:v>-60</c:v>
                </c:pt>
                <c:pt idx="8197">
                  <c:v>-58</c:v>
                </c:pt>
                <c:pt idx="8198">
                  <c:v>-60</c:v>
                </c:pt>
                <c:pt idx="8199">
                  <c:v>-60</c:v>
                </c:pt>
                <c:pt idx="8200">
                  <c:v>-58</c:v>
                </c:pt>
                <c:pt idx="8201">
                  <c:v>-58</c:v>
                </c:pt>
                <c:pt idx="8202">
                  <c:v>-56</c:v>
                </c:pt>
                <c:pt idx="8203">
                  <c:v>-58</c:v>
                </c:pt>
                <c:pt idx="8204">
                  <c:v>-58</c:v>
                </c:pt>
                <c:pt idx="8205">
                  <c:v>-58</c:v>
                </c:pt>
                <c:pt idx="8206">
                  <c:v>-58</c:v>
                </c:pt>
                <c:pt idx="8207">
                  <c:v>-58</c:v>
                </c:pt>
                <c:pt idx="8208">
                  <c:v>-60</c:v>
                </c:pt>
                <c:pt idx="8209">
                  <c:v>-58</c:v>
                </c:pt>
                <c:pt idx="8210">
                  <c:v>-58</c:v>
                </c:pt>
                <c:pt idx="8211">
                  <c:v>-58</c:v>
                </c:pt>
                <c:pt idx="8212">
                  <c:v>-58</c:v>
                </c:pt>
                <c:pt idx="8213">
                  <c:v>-60</c:v>
                </c:pt>
                <c:pt idx="8214">
                  <c:v>-58</c:v>
                </c:pt>
                <c:pt idx="8215">
                  <c:v>-60</c:v>
                </c:pt>
                <c:pt idx="8216">
                  <c:v>-58</c:v>
                </c:pt>
                <c:pt idx="8217">
                  <c:v>-58</c:v>
                </c:pt>
                <c:pt idx="8218">
                  <c:v>-58</c:v>
                </c:pt>
                <c:pt idx="8219">
                  <c:v>-58</c:v>
                </c:pt>
                <c:pt idx="8220">
                  <c:v>-58</c:v>
                </c:pt>
                <c:pt idx="8221">
                  <c:v>-60</c:v>
                </c:pt>
                <c:pt idx="8222">
                  <c:v>-58</c:v>
                </c:pt>
                <c:pt idx="8223">
                  <c:v>-60</c:v>
                </c:pt>
                <c:pt idx="8224">
                  <c:v>-58</c:v>
                </c:pt>
                <c:pt idx="8225">
                  <c:v>-60</c:v>
                </c:pt>
                <c:pt idx="8226">
                  <c:v>-60</c:v>
                </c:pt>
                <c:pt idx="8227">
                  <c:v>-60</c:v>
                </c:pt>
                <c:pt idx="8228">
                  <c:v>-58</c:v>
                </c:pt>
                <c:pt idx="8229">
                  <c:v>-58</c:v>
                </c:pt>
                <c:pt idx="8230">
                  <c:v>-58</c:v>
                </c:pt>
                <c:pt idx="8231">
                  <c:v>-58</c:v>
                </c:pt>
                <c:pt idx="8232">
                  <c:v>-60</c:v>
                </c:pt>
                <c:pt idx="8233">
                  <c:v>-58</c:v>
                </c:pt>
                <c:pt idx="8234">
                  <c:v>-60</c:v>
                </c:pt>
                <c:pt idx="8235">
                  <c:v>-58</c:v>
                </c:pt>
                <c:pt idx="8236">
                  <c:v>-58</c:v>
                </c:pt>
                <c:pt idx="8237">
                  <c:v>-58</c:v>
                </c:pt>
                <c:pt idx="8238">
                  <c:v>-58</c:v>
                </c:pt>
                <c:pt idx="8239">
                  <c:v>-58</c:v>
                </c:pt>
                <c:pt idx="8240">
                  <c:v>-58</c:v>
                </c:pt>
                <c:pt idx="8241">
                  <c:v>-58</c:v>
                </c:pt>
                <c:pt idx="8242">
                  <c:v>-60</c:v>
                </c:pt>
                <c:pt idx="8243">
                  <c:v>-58</c:v>
                </c:pt>
                <c:pt idx="8244">
                  <c:v>-58</c:v>
                </c:pt>
                <c:pt idx="8245">
                  <c:v>-60</c:v>
                </c:pt>
                <c:pt idx="8246">
                  <c:v>-58</c:v>
                </c:pt>
                <c:pt idx="8247">
                  <c:v>-56</c:v>
                </c:pt>
                <c:pt idx="8248">
                  <c:v>-60</c:v>
                </c:pt>
                <c:pt idx="8249">
                  <c:v>-58</c:v>
                </c:pt>
                <c:pt idx="8250">
                  <c:v>-60</c:v>
                </c:pt>
                <c:pt idx="8251">
                  <c:v>-60</c:v>
                </c:pt>
                <c:pt idx="8252">
                  <c:v>-58</c:v>
                </c:pt>
                <c:pt idx="8253">
                  <c:v>-60</c:v>
                </c:pt>
                <c:pt idx="8254">
                  <c:v>-60</c:v>
                </c:pt>
                <c:pt idx="8255">
                  <c:v>-60</c:v>
                </c:pt>
                <c:pt idx="8256">
                  <c:v>-58</c:v>
                </c:pt>
                <c:pt idx="8257">
                  <c:v>-58</c:v>
                </c:pt>
                <c:pt idx="8258">
                  <c:v>-58</c:v>
                </c:pt>
                <c:pt idx="8259">
                  <c:v>-58</c:v>
                </c:pt>
                <c:pt idx="8260">
                  <c:v>-58</c:v>
                </c:pt>
                <c:pt idx="8261">
                  <c:v>-58</c:v>
                </c:pt>
                <c:pt idx="8262">
                  <c:v>-58</c:v>
                </c:pt>
                <c:pt idx="8263">
                  <c:v>-58</c:v>
                </c:pt>
                <c:pt idx="8264">
                  <c:v>-58</c:v>
                </c:pt>
                <c:pt idx="8265">
                  <c:v>-58</c:v>
                </c:pt>
                <c:pt idx="8266">
                  <c:v>-58</c:v>
                </c:pt>
                <c:pt idx="8267">
                  <c:v>-58</c:v>
                </c:pt>
                <c:pt idx="8268">
                  <c:v>-60</c:v>
                </c:pt>
                <c:pt idx="8269">
                  <c:v>-58</c:v>
                </c:pt>
                <c:pt idx="8270">
                  <c:v>-58</c:v>
                </c:pt>
                <c:pt idx="8271">
                  <c:v>-58</c:v>
                </c:pt>
                <c:pt idx="8272">
                  <c:v>-58</c:v>
                </c:pt>
                <c:pt idx="8273">
                  <c:v>-60</c:v>
                </c:pt>
                <c:pt idx="8274">
                  <c:v>-58</c:v>
                </c:pt>
                <c:pt idx="8275">
                  <c:v>-58</c:v>
                </c:pt>
                <c:pt idx="8276">
                  <c:v>-58</c:v>
                </c:pt>
                <c:pt idx="8277">
                  <c:v>-58</c:v>
                </c:pt>
                <c:pt idx="8278">
                  <c:v>-56</c:v>
                </c:pt>
                <c:pt idx="8279">
                  <c:v>-58</c:v>
                </c:pt>
                <c:pt idx="8280">
                  <c:v>-56</c:v>
                </c:pt>
                <c:pt idx="8281">
                  <c:v>-60</c:v>
                </c:pt>
                <c:pt idx="8282">
                  <c:v>-58</c:v>
                </c:pt>
                <c:pt idx="8283">
                  <c:v>-60</c:v>
                </c:pt>
                <c:pt idx="8284">
                  <c:v>-58</c:v>
                </c:pt>
                <c:pt idx="8285">
                  <c:v>-58</c:v>
                </c:pt>
                <c:pt idx="8286">
                  <c:v>-58</c:v>
                </c:pt>
                <c:pt idx="8287">
                  <c:v>-60</c:v>
                </c:pt>
                <c:pt idx="8288">
                  <c:v>-56</c:v>
                </c:pt>
                <c:pt idx="8289">
                  <c:v>-58</c:v>
                </c:pt>
                <c:pt idx="8290">
                  <c:v>-60</c:v>
                </c:pt>
                <c:pt idx="8291">
                  <c:v>-58</c:v>
                </c:pt>
                <c:pt idx="8292">
                  <c:v>-58</c:v>
                </c:pt>
                <c:pt idx="8293">
                  <c:v>-56</c:v>
                </c:pt>
                <c:pt idx="8294">
                  <c:v>-58</c:v>
                </c:pt>
                <c:pt idx="8295">
                  <c:v>-60</c:v>
                </c:pt>
                <c:pt idx="8296">
                  <c:v>-56</c:v>
                </c:pt>
                <c:pt idx="8297">
                  <c:v>-58</c:v>
                </c:pt>
                <c:pt idx="8298">
                  <c:v>-58</c:v>
                </c:pt>
                <c:pt idx="8299">
                  <c:v>-60</c:v>
                </c:pt>
                <c:pt idx="8300">
                  <c:v>-60</c:v>
                </c:pt>
                <c:pt idx="8301">
                  <c:v>-58</c:v>
                </c:pt>
                <c:pt idx="8302">
                  <c:v>-58</c:v>
                </c:pt>
                <c:pt idx="8303">
                  <c:v>-58</c:v>
                </c:pt>
                <c:pt idx="8304">
                  <c:v>-58</c:v>
                </c:pt>
                <c:pt idx="8305">
                  <c:v>-58</c:v>
                </c:pt>
                <c:pt idx="8306">
                  <c:v>-58</c:v>
                </c:pt>
                <c:pt idx="8307">
                  <c:v>-58</c:v>
                </c:pt>
                <c:pt idx="8308">
                  <c:v>-56</c:v>
                </c:pt>
                <c:pt idx="8309">
                  <c:v>-58</c:v>
                </c:pt>
                <c:pt idx="8310">
                  <c:v>-58</c:v>
                </c:pt>
                <c:pt idx="8311">
                  <c:v>-58</c:v>
                </c:pt>
                <c:pt idx="8312">
                  <c:v>-60</c:v>
                </c:pt>
                <c:pt idx="8313">
                  <c:v>-58</c:v>
                </c:pt>
                <c:pt idx="8314">
                  <c:v>-60</c:v>
                </c:pt>
                <c:pt idx="8315">
                  <c:v>-58</c:v>
                </c:pt>
                <c:pt idx="8316">
                  <c:v>-56</c:v>
                </c:pt>
                <c:pt idx="8317">
                  <c:v>-60</c:v>
                </c:pt>
                <c:pt idx="8318">
                  <c:v>-56</c:v>
                </c:pt>
                <c:pt idx="8319">
                  <c:v>-58</c:v>
                </c:pt>
                <c:pt idx="8320">
                  <c:v>-58</c:v>
                </c:pt>
                <c:pt idx="8321">
                  <c:v>-58</c:v>
                </c:pt>
                <c:pt idx="8322">
                  <c:v>-58</c:v>
                </c:pt>
                <c:pt idx="8323">
                  <c:v>-58</c:v>
                </c:pt>
                <c:pt idx="8324">
                  <c:v>-58</c:v>
                </c:pt>
                <c:pt idx="8325">
                  <c:v>-56</c:v>
                </c:pt>
                <c:pt idx="8326">
                  <c:v>-58</c:v>
                </c:pt>
                <c:pt idx="8327">
                  <c:v>-60</c:v>
                </c:pt>
                <c:pt idx="8328">
                  <c:v>-58</c:v>
                </c:pt>
                <c:pt idx="8329">
                  <c:v>-58</c:v>
                </c:pt>
                <c:pt idx="8330">
                  <c:v>-58</c:v>
                </c:pt>
                <c:pt idx="8331">
                  <c:v>-58</c:v>
                </c:pt>
                <c:pt idx="8332">
                  <c:v>-60</c:v>
                </c:pt>
                <c:pt idx="8333">
                  <c:v>-58</c:v>
                </c:pt>
                <c:pt idx="8334">
                  <c:v>-60</c:v>
                </c:pt>
                <c:pt idx="8335">
                  <c:v>-58</c:v>
                </c:pt>
                <c:pt idx="8336">
                  <c:v>-56</c:v>
                </c:pt>
                <c:pt idx="8337">
                  <c:v>-58</c:v>
                </c:pt>
                <c:pt idx="8338">
                  <c:v>-58</c:v>
                </c:pt>
                <c:pt idx="8339">
                  <c:v>-58</c:v>
                </c:pt>
                <c:pt idx="8340">
                  <c:v>-58</c:v>
                </c:pt>
                <c:pt idx="8341">
                  <c:v>-56</c:v>
                </c:pt>
                <c:pt idx="8342">
                  <c:v>-58</c:v>
                </c:pt>
                <c:pt idx="8343">
                  <c:v>-58</c:v>
                </c:pt>
                <c:pt idx="8344">
                  <c:v>-60</c:v>
                </c:pt>
                <c:pt idx="8345">
                  <c:v>-58</c:v>
                </c:pt>
                <c:pt idx="8346">
                  <c:v>-56</c:v>
                </c:pt>
                <c:pt idx="8347">
                  <c:v>-60</c:v>
                </c:pt>
                <c:pt idx="8348">
                  <c:v>-58</c:v>
                </c:pt>
                <c:pt idx="8349">
                  <c:v>-60</c:v>
                </c:pt>
                <c:pt idx="8350">
                  <c:v>-56</c:v>
                </c:pt>
                <c:pt idx="8351">
                  <c:v>-56</c:v>
                </c:pt>
                <c:pt idx="8352">
                  <c:v>-58</c:v>
                </c:pt>
                <c:pt idx="8353">
                  <c:v>-58</c:v>
                </c:pt>
                <c:pt idx="8354">
                  <c:v>-58</c:v>
                </c:pt>
                <c:pt idx="8355">
                  <c:v>-56</c:v>
                </c:pt>
                <c:pt idx="8356">
                  <c:v>-58</c:v>
                </c:pt>
                <c:pt idx="8357">
                  <c:v>-58</c:v>
                </c:pt>
                <c:pt idx="8358">
                  <c:v>-58</c:v>
                </c:pt>
                <c:pt idx="8359">
                  <c:v>-58</c:v>
                </c:pt>
                <c:pt idx="8360">
                  <c:v>-58</c:v>
                </c:pt>
                <c:pt idx="8361">
                  <c:v>-56</c:v>
                </c:pt>
                <c:pt idx="8362">
                  <c:v>-60</c:v>
                </c:pt>
                <c:pt idx="8363">
                  <c:v>-58</c:v>
                </c:pt>
                <c:pt idx="8364">
                  <c:v>-58</c:v>
                </c:pt>
                <c:pt idx="8365">
                  <c:v>-56</c:v>
                </c:pt>
                <c:pt idx="8366">
                  <c:v>-58</c:v>
                </c:pt>
                <c:pt idx="8367">
                  <c:v>-56</c:v>
                </c:pt>
                <c:pt idx="8368">
                  <c:v>-58</c:v>
                </c:pt>
                <c:pt idx="8369">
                  <c:v>-58</c:v>
                </c:pt>
                <c:pt idx="8370">
                  <c:v>-58</c:v>
                </c:pt>
                <c:pt idx="8371">
                  <c:v>-56</c:v>
                </c:pt>
                <c:pt idx="8372">
                  <c:v>-60</c:v>
                </c:pt>
                <c:pt idx="8373">
                  <c:v>-58</c:v>
                </c:pt>
                <c:pt idx="8374">
                  <c:v>-58</c:v>
                </c:pt>
                <c:pt idx="8375">
                  <c:v>-60</c:v>
                </c:pt>
                <c:pt idx="8376">
                  <c:v>-58</c:v>
                </c:pt>
                <c:pt idx="8377">
                  <c:v>-58</c:v>
                </c:pt>
                <c:pt idx="8378">
                  <c:v>-58</c:v>
                </c:pt>
                <c:pt idx="8379">
                  <c:v>-56</c:v>
                </c:pt>
                <c:pt idx="8380">
                  <c:v>-58</c:v>
                </c:pt>
                <c:pt idx="8381">
                  <c:v>-58</c:v>
                </c:pt>
                <c:pt idx="8382">
                  <c:v>-56</c:v>
                </c:pt>
                <c:pt idx="8383">
                  <c:v>-58</c:v>
                </c:pt>
                <c:pt idx="8384">
                  <c:v>-60</c:v>
                </c:pt>
                <c:pt idx="8385">
                  <c:v>-58</c:v>
                </c:pt>
                <c:pt idx="8386">
                  <c:v>-58</c:v>
                </c:pt>
                <c:pt idx="8387">
                  <c:v>-60</c:v>
                </c:pt>
                <c:pt idx="8388">
                  <c:v>-56</c:v>
                </c:pt>
                <c:pt idx="8389">
                  <c:v>-58</c:v>
                </c:pt>
                <c:pt idx="8390">
                  <c:v>-58</c:v>
                </c:pt>
                <c:pt idx="8391">
                  <c:v>-58</c:v>
                </c:pt>
                <c:pt idx="8392">
                  <c:v>-58</c:v>
                </c:pt>
                <c:pt idx="8393">
                  <c:v>-58</c:v>
                </c:pt>
                <c:pt idx="8394">
                  <c:v>-58</c:v>
                </c:pt>
                <c:pt idx="8395">
                  <c:v>-58</c:v>
                </c:pt>
                <c:pt idx="8396">
                  <c:v>-58</c:v>
                </c:pt>
                <c:pt idx="8397">
                  <c:v>-58</c:v>
                </c:pt>
                <c:pt idx="8398">
                  <c:v>-58</c:v>
                </c:pt>
                <c:pt idx="8399">
                  <c:v>-58</c:v>
                </c:pt>
                <c:pt idx="8400">
                  <c:v>-60</c:v>
                </c:pt>
                <c:pt idx="8401">
                  <c:v>-56</c:v>
                </c:pt>
                <c:pt idx="8402">
                  <c:v>-56</c:v>
                </c:pt>
                <c:pt idx="8403">
                  <c:v>-58</c:v>
                </c:pt>
                <c:pt idx="8404">
                  <c:v>-58</c:v>
                </c:pt>
                <c:pt idx="8405">
                  <c:v>-58</c:v>
                </c:pt>
                <c:pt idx="8406">
                  <c:v>-58</c:v>
                </c:pt>
                <c:pt idx="8407">
                  <c:v>-58</c:v>
                </c:pt>
                <c:pt idx="8408">
                  <c:v>-58</c:v>
                </c:pt>
                <c:pt idx="8409">
                  <c:v>-58</c:v>
                </c:pt>
                <c:pt idx="8410">
                  <c:v>-58</c:v>
                </c:pt>
                <c:pt idx="8411">
                  <c:v>-56</c:v>
                </c:pt>
                <c:pt idx="8412">
                  <c:v>-58</c:v>
                </c:pt>
                <c:pt idx="8413">
                  <c:v>-58</c:v>
                </c:pt>
                <c:pt idx="8414">
                  <c:v>-58</c:v>
                </c:pt>
                <c:pt idx="8415">
                  <c:v>-58</c:v>
                </c:pt>
                <c:pt idx="8416">
                  <c:v>-56</c:v>
                </c:pt>
                <c:pt idx="8417">
                  <c:v>-58</c:v>
                </c:pt>
                <c:pt idx="8418">
                  <c:v>-58</c:v>
                </c:pt>
                <c:pt idx="8419">
                  <c:v>-56</c:v>
                </c:pt>
                <c:pt idx="8420">
                  <c:v>-58</c:v>
                </c:pt>
                <c:pt idx="8421">
                  <c:v>-58</c:v>
                </c:pt>
                <c:pt idx="8422">
                  <c:v>-58</c:v>
                </c:pt>
                <c:pt idx="8423">
                  <c:v>-58</c:v>
                </c:pt>
                <c:pt idx="8424">
                  <c:v>-56</c:v>
                </c:pt>
                <c:pt idx="8425">
                  <c:v>-56</c:v>
                </c:pt>
                <c:pt idx="8426">
                  <c:v>-58</c:v>
                </c:pt>
                <c:pt idx="8427">
                  <c:v>-58</c:v>
                </c:pt>
                <c:pt idx="8428">
                  <c:v>-58</c:v>
                </c:pt>
                <c:pt idx="8429">
                  <c:v>-58</c:v>
                </c:pt>
                <c:pt idx="8430">
                  <c:v>-58</c:v>
                </c:pt>
                <c:pt idx="8431">
                  <c:v>-58</c:v>
                </c:pt>
                <c:pt idx="8432">
                  <c:v>-56</c:v>
                </c:pt>
                <c:pt idx="8433">
                  <c:v>-58</c:v>
                </c:pt>
                <c:pt idx="8434">
                  <c:v>-58</c:v>
                </c:pt>
                <c:pt idx="8435">
                  <c:v>-56</c:v>
                </c:pt>
                <c:pt idx="8436">
                  <c:v>-58</c:v>
                </c:pt>
                <c:pt idx="8437">
                  <c:v>-58</c:v>
                </c:pt>
                <c:pt idx="8438">
                  <c:v>-58</c:v>
                </c:pt>
                <c:pt idx="8439">
                  <c:v>-58</c:v>
                </c:pt>
                <c:pt idx="8440">
                  <c:v>-58</c:v>
                </c:pt>
                <c:pt idx="8441">
                  <c:v>-58</c:v>
                </c:pt>
                <c:pt idx="8442">
                  <c:v>-56</c:v>
                </c:pt>
                <c:pt idx="8443">
                  <c:v>-58</c:v>
                </c:pt>
                <c:pt idx="8444">
                  <c:v>-56</c:v>
                </c:pt>
                <c:pt idx="8445">
                  <c:v>-58</c:v>
                </c:pt>
                <c:pt idx="8446">
                  <c:v>-58</c:v>
                </c:pt>
                <c:pt idx="8447">
                  <c:v>-56</c:v>
                </c:pt>
                <c:pt idx="8448">
                  <c:v>-58</c:v>
                </c:pt>
                <c:pt idx="8449">
                  <c:v>-58</c:v>
                </c:pt>
                <c:pt idx="8450">
                  <c:v>-56</c:v>
                </c:pt>
                <c:pt idx="8451">
                  <c:v>-58</c:v>
                </c:pt>
                <c:pt idx="8452">
                  <c:v>-58</c:v>
                </c:pt>
                <c:pt idx="8453">
                  <c:v>-58</c:v>
                </c:pt>
                <c:pt idx="8454">
                  <c:v>-58</c:v>
                </c:pt>
                <c:pt idx="8455">
                  <c:v>-58</c:v>
                </c:pt>
                <c:pt idx="8456">
                  <c:v>-58</c:v>
                </c:pt>
                <c:pt idx="8457">
                  <c:v>-58</c:v>
                </c:pt>
                <c:pt idx="8458">
                  <c:v>-56</c:v>
                </c:pt>
                <c:pt idx="8459">
                  <c:v>-58</c:v>
                </c:pt>
                <c:pt idx="8460">
                  <c:v>-58</c:v>
                </c:pt>
                <c:pt idx="8461">
                  <c:v>-56</c:v>
                </c:pt>
                <c:pt idx="8462">
                  <c:v>-58</c:v>
                </c:pt>
                <c:pt idx="8463">
                  <c:v>-58</c:v>
                </c:pt>
                <c:pt idx="8464">
                  <c:v>-58</c:v>
                </c:pt>
                <c:pt idx="8465">
                  <c:v>-58</c:v>
                </c:pt>
                <c:pt idx="8466">
                  <c:v>-56</c:v>
                </c:pt>
                <c:pt idx="8467">
                  <c:v>-58</c:v>
                </c:pt>
                <c:pt idx="8468">
                  <c:v>-56</c:v>
                </c:pt>
                <c:pt idx="8469">
                  <c:v>-58</c:v>
                </c:pt>
                <c:pt idx="8470">
                  <c:v>-56</c:v>
                </c:pt>
                <c:pt idx="8471">
                  <c:v>-58</c:v>
                </c:pt>
                <c:pt idx="8472">
                  <c:v>-56</c:v>
                </c:pt>
                <c:pt idx="8473">
                  <c:v>-56</c:v>
                </c:pt>
                <c:pt idx="8474">
                  <c:v>-56</c:v>
                </c:pt>
                <c:pt idx="8475">
                  <c:v>-56</c:v>
                </c:pt>
                <c:pt idx="8476">
                  <c:v>-56</c:v>
                </c:pt>
                <c:pt idx="8477">
                  <c:v>-58</c:v>
                </c:pt>
                <c:pt idx="8478">
                  <c:v>-56</c:v>
                </c:pt>
                <c:pt idx="8479">
                  <c:v>-56</c:v>
                </c:pt>
                <c:pt idx="8480">
                  <c:v>-58</c:v>
                </c:pt>
                <c:pt idx="8481">
                  <c:v>-58</c:v>
                </c:pt>
                <c:pt idx="8482">
                  <c:v>-56</c:v>
                </c:pt>
                <c:pt idx="8483">
                  <c:v>-58</c:v>
                </c:pt>
                <c:pt idx="8484">
                  <c:v>-56</c:v>
                </c:pt>
                <c:pt idx="8485">
                  <c:v>-56</c:v>
                </c:pt>
                <c:pt idx="8486">
                  <c:v>-56</c:v>
                </c:pt>
                <c:pt idx="8487">
                  <c:v>-58</c:v>
                </c:pt>
                <c:pt idx="8488">
                  <c:v>-56</c:v>
                </c:pt>
                <c:pt idx="8489">
                  <c:v>-58</c:v>
                </c:pt>
                <c:pt idx="8490">
                  <c:v>-56</c:v>
                </c:pt>
                <c:pt idx="8491">
                  <c:v>-58</c:v>
                </c:pt>
                <c:pt idx="8492">
                  <c:v>-60</c:v>
                </c:pt>
                <c:pt idx="8493">
                  <c:v>-58</c:v>
                </c:pt>
                <c:pt idx="8494">
                  <c:v>-56</c:v>
                </c:pt>
                <c:pt idx="8495">
                  <c:v>-58</c:v>
                </c:pt>
                <c:pt idx="8496">
                  <c:v>-58</c:v>
                </c:pt>
                <c:pt idx="8497">
                  <c:v>-56</c:v>
                </c:pt>
                <c:pt idx="8498">
                  <c:v>-58</c:v>
                </c:pt>
                <c:pt idx="8499">
                  <c:v>-58</c:v>
                </c:pt>
                <c:pt idx="8500">
                  <c:v>-58</c:v>
                </c:pt>
                <c:pt idx="8501">
                  <c:v>-58</c:v>
                </c:pt>
                <c:pt idx="8502">
                  <c:v>-56</c:v>
                </c:pt>
                <c:pt idx="8503">
                  <c:v>-58</c:v>
                </c:pt>
                <c:pt idx="8504">
                  <c:v>-56</c:v>
                </c:pt>
                <c:pt idx="8505">
                  <c:v>-58</c:v>
                </c:pt>
                <c:pt idx="8506">
                  <c:v>-56</c:v>
                </c:pt>
                <c:pt idx="8507">
                  <c:v>-56</c:v>
                </c:pt>
                <c:pt idx="8508">
                  <c:v>-56</c:v>
                </c:pt>
                <c:pt idx="8509">
                  <c:v>-58</c:v>
                </c:pt>
                <c:pt idx="8510">
                  <c:v>-54</c:v>
                </c:pt>
                <c:pt idx="8511">
                  <c:v>-56</c:v>
                </c:pt>
                <c:pt idx="8512">
                  <c:v>-56</c:v>
                </c:pt>
                <c:pt idx="8513">
                  <c:v>-54</c:v>
                </c:pt>
                <c:pt idx="8514">
                  <c:v>-54</c:v>
                </c:pt>
                <c:pt idx="8515">
                  <c:v>-54</c:v>
                </c:pt>
                <c:pt idx="8516">
                  <c:v>-54</c:v>
                </c:pt>
                <c:pt idx="8517">
                  <c:v>-54</c:v>
                </c:pt>
                <c:pt idx="8518">
                  <c:v>-54</c:v>
                </c:pt>
                <c:pt idx="8519">
                  <c:v>-52</c:v>
                </c:pt>
                <c:pt idx="8520">
                  <c:v>-50</c:v>
                </c:pt>
                <c:pt idx="8521">
                  <c:v>-52</c:v>
                </c:pt>
                <c:pt idx="8522">
                  <c:v>-54</c:v>
                </c:pt>
                <c:pt idx="8523">
                  <c:v>-50</c:v>
                </c:pt>
                <c:pt idx="8524">
                  <c:v>-50</c:v>
                </c:pt>
                <c:pt idx="8525">
                  <c:v>-50</c:v>
                </c:pt>
                <c:pt idx="8526">
                  <c:v>-50</c:v>
                </c:pt>
                <c:pt idx="8527">
                  <c:v>-50</c:v>
                </c:pt>
                <c:pt idx="8528">
                  <c:v>-48</c:v>
                </c:pt>
                <c:pt idx="8529">
                  <c:v>-50</c:v>
                </c:pt>
                <c:pt idx="8530">
                  <c:v>-48</c:v>
                </c:pt>
                <c:pt idx="8531">
                  <c:v>-48</c:v>
                </c:pt>
                <c:pt idx="8532">
                  <c:v>-46</c:v>
                </c:pt>
                <c:pt idx="8533">
                  <c:v>-48</c:v>
                </c:pt>
                <c:pt idx="8534">
                  <c:v>-46</c:v>
                </c:pt>
                <c:pt idx="8535">
                  <c:v>-46</c:v>
                </c:pt>
                <c:pt idx="8536">
                  <c:v>-46</c:v>
                </c:pt>
                <c:pt idx="8537">
                  <c:v>-44</c:v>
                </c:pt>
                <c:pt idx="8538">
                  <c:v>-44</c:v>
                </c:pt>
                <c:pt idx="8539">
                  <c:v>-44</c:v>
                </c:pt>
                <c:pt idx="8540">
                  <c:v>-44</c:v>
                </c:pt>
                <c:pt idx="8541">
                  <c:v>-42</c:v>
                </c:pt>
                <c:pt idx="8542">
                  <c:v>-40</c:v>
                </c:pt>
                <c:pt idx="8543">
                  <c:v>-42</c:v>
                </c:pt>
                <c:pt idx="8544">
                  <c:v>-40</c:v>
                </c:pt>
                <c:pt idx="8545">
                  <c:v>-40</c:v>
                </c:pt>
                <c:pt idx="8546">
                  <c:v>-40</c:v>
                </c:pt>
                <c:pt idx="8547">
                  <c:v>-40</c:v>
                </c:pt>
                <c:pt idx="8548">
                  <c:v>-38</c:v>
                </c:pt>
                <c:pt idx="8549">
                  <c:v>-38</c:v>
                </c:pt>
                <c:pt idx="8550">
                  <c:v>-38</c:v>
                </c:pt>
                <c:pt idx="8551">
                  <c:v>-36</c:v>
                </c:pt>
                <c:pt idx="8552">
                  <c:v>-36</c:v>
                </c:pt>
                <c:pt idx="8553">
                  <c:v>-36</c:v>
                </c:pt>
                <c:pt idx="8554">
                  <c:v>-38</c:v>
                </c:pt>
                <c:pt idx="8555">
                  <c:v>-36</c:v>
                </c:pt>
                <c:pt idx="8556">
                  <c:v>-34</c:v>
                </c:pt>
                <c:pt idx="8557">
                  <c:v>-36</c:v>
                </c:pt>
                <c:pt idx="8558">
                  <c:v>-32</c:v>
                </c:pt>
                <c:pt idx="8559">
                  <c:v>-34</c:v>
                </c:pt>
                <c:pt idx="8560">
                  <c:v>-32</c:v>
                </c:pt>
                <c:pt idx="8561">
                  <c:v>-34</c:v>
                </c:pt>
                <c:pt idx="8562">
                  <c:v>-34</c:v>
                </c:pt>
                <c:pt idx="8563">
                  <c:v>-34</c:v>
                </c:pt>
                <c:pt idx="8564">
                  <c:v>-32</c:v>
                </c:pt>
                <c:pt idx="8565">
                  <c:v>-30</c:v>
                </c:pt>
                <c:pt idx="8566">
                  <c:v>-32</c:v>
                </c:pt>
                <c:pt idx="8567">
                  <c:v>-30</c:v>
                </c:pt>
                <c:pt idx="8568">
                  <c:v>-32</c:v>
                </c:pt>
                <c:pt idx="8569">
                  <c:v>-28</c:v>
                </c:pt>
                <c:pt idx="8570">
                  <c:v>-28</c:v>
                </c:pt>
                <c:pt idx="8571">
                  <c:v>-26</c:v>
                </c:pt>
                <c:pt idx="8572">
                  <c:v>-28</c:v>
                </c:pt>
                <c:pt idx="8573">
                  <c:v>-28</c:v>
                </c:pt>
                <c:pt idx="8574">
                  <c:v>-26</c:v>
                </c:pt>
                <c:pt idx="8575">
                  <c:v>-26</c:v>
                </c:pt>
                <c:pt idx="8576">
                  <c:v>-26</c:v>
                </c:pt>
                <c:pt idx="8577">
                  <c:v>-26</c:v>
                </c:pt>
                <c:pt idx="8578">
                  <c:v>-24</c:v>
                </c:pt>
                <c:pt idx="8579">
                  <c:v>-26</c:v>
                </c:pt>
                <c:pt idx="8580">
                  <c:v>-24</c:v>
                </c:pt>
                <c:pt idx="8581">
                  <c:v>-24</c:v>
                </c:pt>
                <c:pt idx="8582">
                  <c:v>-22</c:v>
                </c:pt>
                <c:pt idx="8583">
                  <c:v>-24</c:v>
                </c:pt>
                <c:pt idx="8584">
                  <c:v>-22</c:v>
                </c:pt>
                <c:pt idx="8585">
                  <c:v>-22</c:v>
                </c:pt>
                <c:pt idx="8586">
                  <c:v>-22</c:v>
                </c:pt>
                <c:pt idx="8587">
                  <c:v>-22</c:v>
                </c:pt>
                <c:pt idx="8588">
                  <c:v>-20</c:v>
                </c:pt>
                <c:pt idx="8589">
                  <c:v>-22</c:v>
                </c:pt>
                <c:pt idx="8590">
                  <c:v>-18</c:v>
                </c:pt>
                <c:pt idx="8591">
                  <c:v>-20</c:v>
                </c:pt>
                <c:pt idx="8592">
                  <c:v>-20</c:v>
                </c:pt>
                <c:pt idx="8593">
                  <c:v>-16</c:v>
                </c:pt>
                <c:pt idx="8594">
                  <c:v>-18</c:v>
                </c:pt>
                <c:pt idx="8595">
                  <c:v>-18</c:v>
                </c:pt>
                <c:pt idx="8596">
                  <c:v>-16</c:v>
                </c:pt>
                <c:pt idx="8597">
                  <c:v>-16</c:v>
                </c:pt>
                <c:pt idx="8598">
                  <c:v>-18</c:v>
                </c:pt>
                <c:pt idx="8599">
                  <c:v>-16</c:v>
                </c:pt>
                <c:pt idx="8600">
                  <c:v>-14</c:v>
                </c:pt>
                <c:pt idx="8601">
                  <c:v>-14</c:v>
                </c:pt>
                <c:pt idx="8602">
                  <c:v>-16</c:v>
                </c:pt>
                <c:pt idx="8603">
                  <c:v>-12</c:v>
                </c:pt>
                <c:pt idx="8604">
                  <c:v>-12</c:v>
                </c:pt>
                <c:pt idx="8605">
                  <c:v>-12</c:v>
                </c:pt>
                <c:pt idx="8606">
                  <c:v>-12</c:v>
                </c:pt>
                <c:pt idx="8607">
                  <c:v>-12</c:v>
                </c:pt>
                <c:pt idx="8608">
                  <c:v>-12</c:v>
                </c:pt>
                <c:pt idx="8609">
                  <c:v>-12</c:v>
                </c:pt>
                <c:pt idx="8610">
                  <c:v>-9.9999990000000007</c:v>
                </c:pt>
                <c:pt idx="8611">
                  <c:v>-9.9999990000000007</c:v>
                </c:pt>
                <c:pt idx="8612">
                  <c:v>-7.9999989999999999</c:v>
                </c:pt>
                <c:pt idx="8613">
                  <c:v>-9.9999990000000007</c:v>
                </c:pt>
                <c:pt idx="8614">
                  <c:v>-9.9999990000000007</c:v>
                </c:pt>
                <c:pt idx="8615">
                  <c:v>-12</c:v>
                </c:pt>
                <c:pt idx="8616">
                  <c:v>-7.9999989999999999</c:v>
                </c:pt>
                <c:pt idx="8617">
                  <c:v>-7.9999989999999999</c:v>
                </c:pt>
                <c:pt idx="8618">
                  <c:v>-7.9999989999999999</c:v>
                </c:pt>
                <c:pt idx="8619">
                  <c:v>-7.9999989999999999</c:v>
                </c:pt>
                <c:pt idx="8620">
                  <c:v>-7.9999989999999999</c:v>
                </c:pt>
                <c:pt idx="8621">
                  <c:v>-7.9999989999999999</c:v>
                </c:pt>
                <c:pt idx="8622">
                  <c:v>-4</c:v>
                </c:pt>
                <c:pt idx="8623">
                  <c:v>-4</c:v>
                </c:pt>
                <c:pt idx="8624">
                  <c:v>-5.9999989999999999</c:v>
                </c:pt>
                <c:pt idx="8625">
                  <c:v>-2</c:v>
                </c:pt>
                <c:pt idx="8626">
                  <c:v>-4</c:v>
                </c:pt>
                <c:pt idx="8627">
                  <c:v>-4</c:v>
                </c:pt>
                <c:pt idx="8628">
                  <c:v>-4</c:v>
                </c:pt>
                <c:pt idx="8629">
                  <c:v>-4</c:v>
                </c:pt>
                <c:pt idx="8630">
                  <c:v>-2</c:v>
                </c:pt>
                <c:pt idx="8631">
                  <c:v>-2</c:v>
                </c:pt>
                <c:pt idx="8632" formatCode="0.00E+00">
                  <c:v>3.7252899999999999E-7</c:v>
                </c:pt>
                <c:pt idx="8633">
                  <c:v>-2</c:v>
                </c:pt>
                <c:pt idx="8634" formatCode="0.00E+00">
                  <c:v>3.7252899999999999E-7</c:v>
                </c:pt>
                <c:pt idx="8635">
                  <c:v>2</c:v>
                </c:pt>
                <c:pt idx="8636">
                  <c:v>2</c:v>
                </c:pt>
                <c:pt idx="8637" formatCode="0.00E+00">
                  <c:v>3.7252899999999999E-7</c:v>
                </c:pt>
                <c:pt idx="8638">
                  <c:v>2</c:v>
                </c:pt>
                <c:pt idx="8639">
                  <c:v>2</c:v>
                </c:pt>
                <c:pt idx="8640">
                  <c:v>2</c:v>
                </c:pt>
                <c:pt idx="8641">
                  <c:v>2</c:v>
                </c:pt>
                <c:pt idx="8642">
                  <c:v>2</c:v>
                </c:pt>
                <c:pt idx="8643">
                  <c:v>4</c:v>
                </c:pt>
                <c:pt idx="8644">
                  <c:v>4</c:v>
                </c:pt>
                <c:pt idx="8645">
                  <c:v>4</c:v>
                </c:pt>
                <c:pt idx="8646">
                  <c:v>4</c:v>
                </c:pt>
                <c:pt idx="8647">
                  <c:v>6</c:v>
                </c:pt>
                <c:pt idx="8648">
                  <c:v>6</c:v>
                </c:pt>
                <c:pt idx="8649">
                  <c:v>8</c:v>
                </c:pt>
                <c:pt idx="8650">
                  <c:v>6</c:v>
                </c:pt>
                <c:pt idx="8651">
                  <c:v>6</c:v>
                </c:pt>
                <c:pt idx="8652">
                  <c:v>8</c:v>
                </c:pt>
                <c:pt idx="8653">
                  <c:v>8</c:v>
                </c:pt>
                <c:pt idx="8654">
                  <c:v>8</c:v>
                </c:pt>
                <c:pt idx="8655">
                  <c:v>8</c:v>
                </c:pt>
                <c:pt idx="8656">
                  <c:v>10</c:v>
                </c:pt>
                <c:pt idx="8657">
                  <c:v>10</c:v>
                </c:pt>
                <c:pt idx="8658">
                  <c:v>10</c:v>
                </c:pt>
                <c:pt idx="8659">
                  <c:v>8</c:v>
                </c:pt>
                <c:pt idx="8660">
                  <c:v>10</c:v>
                </c:pt>
                <c:pt idx="8661">
                  <c:v>12</c:v>
                </c:pt>
                <c:pt idx="8662">
                  <c:v>12</c:v>
                </c:pt>
                <c:pt idx="8663">
                  <c:v>12</c:v>
                </c:pt>
                <c:pt idx="8664">
                  <c:v>14</c:v>
                </c:pt>
                <c:pt idx="8665">
                  <c:v>12</c:v>
                </c:pt>
                <c:pt idx="8666">
                  <c:v>12</c:v>
                </c:pt>
                <c:pt idx="8667">
                  <c:v>14</c:v>
                </c:pt>
                <c:pt idx="8668">
                  <c:v>14</c:v>
                </c:pt>
                <c:pt idx="8669">
                  <c:v>16</c:v>
                </c:pt>
                <c:pt idx="8670">
                  <c:v>14</c:v>
                </c:pt>
                <c:pt idx="8671">
                  <c:v>16</c:v>
                </c:pt>
                <c:pt idx="8672">
                  <c:v>14</c:v>
                </c:pt>
                <c:pt idx="8673">
                  <c:v>16</c:v>
                </c:pt>
                <c:pt idx="8674">
                  <c:v>16</c:v>
                </c:pt>
                <c:pt idx="8675">
                  <c:v>18</c:v>
                </c:pt>
                <c:pt idx="8676">
                  <c:v>16</c:v>
                </c:pt>
                <c:pt idx="8677">
                  <c:v>20</c:v>
                </c:pt>
                <c:pt idx="8678">
                  <c:v>20</c:v>
                </c:pt>
                <c:pt idx="8679">
                  <c:v>20</c:v>
                </c:pt>
                <c:pt idx="8680">
                  <c:v>20</c:v>
                </c:pt>
                <c:pt idx="8681">
                  <c:v>20</c:v>
                </c:pt>
                <c:pt idx="8682">
                  <c:v>20</c:v>
                </c:pt>
                <c:pt idx="8683">
                  <c:v>20</c:v>
                </c:pt>
                <c:pt idx="8684">
                  <c:v>20</c:v>
                </c:pt>
                <c:pt idx="8685">
                  <c:v>20</c:v>
                </c:pt>
                <c:pt idx="8686">
                  <c:v>22</c:v>
                </c:pt>
                <c:pt idx="8687">
                  <c:v>22</c:v>
                </c:pt>
                <c:pt idx="8688">
                  <c:v>22</c:v>
                </c:pt>
                <c:pt idx="8689">
                  <c:v>24</c:v>
                </c:pt>
                <c:pt idx="8690">
                  <c:v>24</c:v>
                </c:pt>
                <c:pt idx="8691">
                  <c:v>24</c:v>
                </c:pt>
                <c:pt idx="8692">
                  <c:v>22</c:v>
                </c:pt>
                <c:pt idx="8693">
                  <c:v>24</c:v>
                </c:pt>
                <c:pt idx="8694">
                  <c:v>24</c:v>
                </c:pt>
                <c:pt idx="8695">
                  <c:v>26</c:v>
                </c:pt>
                <c:pt idx="8696">
                  <c:v>28</c:v>
                </c:pt>
                <c:pt idx="8697">
                  <c:v>24</c:v>
                </c:pt>
                <c:pt idx="8698">
                  <c:v>28</c:v>
                </c:pt>
                <c:pt idx="8699">
                  <c:v>28</c:v>
                </c:pt>
                <c:pt idx="8700">
                  <c:v>28</c:v>
                </c:pt>
                <c:pt idx="8701">
                  <c:v>28</c:v>
                </c:pt>
                <c:pt idx="8702">
                  <c:v>28</c:v>
                </c:pt>
                <c:pt idx="8703">
                  <c:v>30</c:v>
                </c:pt>
                <c:pt idx="8704">
                  <c:v>28</c:v>
                </c:pt>
                <c:pt idx="8705">
                  <c:v>32</c:v>
                </c:pt>
                <c:pt idx="8706">
                  <c:v>32</c:v>
                </c:pt>
                <c:pt idx="8707">
                  <c:v>30</c:v>
                </c:pt>
                <c:pt idx="8708">
                  <c:v>30</c:v>
                </c:pt>
                <c:pt idx="8709">
                  <c:v>32</c:v>
                </c:pt>
                <c:pt idx="8710">
                  <c:v>32</c:v>
                </c:pt>
                <c:pt idx="8711">
                  <c:v>34</c:v>
                </c:pt>
                <c:pt idx="8712">
                  <c:v>34</c:v>
                </c:pt>
                <c:pt idx="8713">
                  <c:v>32</c:v>
                </c:pt>
                <c:pt idx="8714">
                  <c:v>36</c:v>
                </c:pt>
                <c:pt idx="8715">
                  <c:v>34</c:v>
                </c:pt>
                <c:pt idx="8716">
                  <c:v>38</c:v>
                </c:pt>
                <c:pt idx="8717">
                  <c:v>36</c:v>
                </c:pt>
                <c:pt idx="8718">
                  <c:v>34</c:v>
                </c:pt>
                <c:pt idx="8719">
                  <c:v>38</c:v>
                </c:pt>
                <c:pt idx="8720">
                  <c:v>38</c:v>
                </c:pt>
                <c:pt idx="8721">
                  <c:v>36</c:v>
                </c:pt>
                <c:pt idx="8722">
                  <c:v>38</c:v>
                </c:pt>
                <c:pt idx="8723">
                  <c:v>38</c:v>
                </c:pt>
                <c:pt idx="8724">
                  <c:v>40</c:v>
                </c:pt>
                <c:pt idx="8725">
                  <c:v>38</c:v>
                </c:pt>
                <c:pt idx="8726">
                  <c:v>40</c:v>
                </c:pt>
                <c:pt idx="8727">
                  <c:v>40</c:v>
                </c:pt>
                <c:pt idx="8728">
                  <c:v>40</c:v>
                </c:pt>
                <c:pt idx="8729">
                  <c:v>40</c:v>
                </c:pt>
                <c:pt idx="8730">
                  <c:v>40</c:v>
                </c:pt>
                <c:pt idx="8731">
                  <c:v>40</c:v>
                </c:pt>
                <c:pt idx="8732">
                  <c:v>42</c:v>
                </c:pt>
                <c:pt idx="8733">
                  <c:v>42</c:v>
                </c:pt>
                <c:pt idx="8734">
                  <c:v>42</c:v>
                </c:pt>
                <c:pt idx="8735">
                  <c:v>42</c:v>
                </c:pt>
                <c:pt idx="8736">
                  <c:v>44</c:v>
                </c:pt>
                <c:pt idx="8737">
                  <c:v>46</c:v>
                </c:pt>
                <c:pt idx="8738">
                  <c:v>46</c:v>
                </c:pt>
                <c:pt idx="8739">
                  <c:v>46</c:v>
                </c:pt>
                <c:pt idx="8740">
                  <c:v>46</c:v>
                </c:pt>
                <c:pt idx="8741">
                  <c:v>48</c:v>
                </c:pt>
                <c:pt idx="8742">
                  <c:v>46</c:v>
                </c:pt>
                <c:pt idx="8743">
                  <c:v>48</c:v>
                </c:pt>
                <c:pt idx="8744">
                  <c:v>48</c:v>
                </c:pt>
                <c:pt idx="8745">
                  <c:v>50</c:v>
                </c:pt>
                <c:pt idx="8746">
                  <c:v>48</c:v>
                </c:pt>
                <c:pt idx="8747">
                  <c:v>50</c:v>
                </c:pt>
                <c:pt idx="8748">
                  <c:v>50</c:v>
                </c:pt>
                <c:pt idx="8749">
                  <c:v>50</c:v>
                </c:pt>
                <c:pt idx="8750">
                  <c:v>52</c:v>
                </c:pt>
                <c:pt idx="8751">
                  <c:v>52</c:v>
                </c:pt>
                <c:pt idx="8752">
                  <c:v>52</c:v>
                </c:pt>
                <c:pt idx="8753">
                  <c:v>50</c:v>
                </c:pt>
                <c:pt idx="8754">
                  <c:v>54</c:v>
                </c:pt>
                <c:pt idx="8755">
                  <c:v>54</c:v>
                </c:pt>
                <c:pt idx="8756">
                  <c:v>54</c:v>
                </c:pt>
                <c:pt idx="8757">
                  <c:v>54</c:v>
                </c:pt>
                <c:pt idx="8758">
                  <c:v>54</c:v>
                </c:pt>
                <c:pt idx="8759">
                  <c:v>54</c:v>
                </c:pt>
                <c:pt idx="8760">
                  <c:v>56</c:v>
                </c:pt>
                <c:pt idx="8761">
                  <c:v>58</c:v>
                </c:pt>
                <c:pt idx="8762">
                  <c:v>56</c:v>
                </c:pt>
                <c:pt idx="8763">
                  <c:v>56</c:v>
                </c:pt>
                <c:pt idx="8764">
                  <c:v>58</c:v>
                </c:pt>
                <c:pt idx="8765">
                  <c:v>60</c:v>
                </c:pt>
                <c:pt idx="8766">
                  <c:v>60</c:v>
                </c:pt>
                <c:pt idx="8767">
                  <c:v>60</c:v>
                </c:pt>
                <c:pt idx="8768">
                  <c:v>58</c:v>
                </c:pt>
                <c:pt idx="8769">
                  <c:v>60</c:v>
                </c:pt>
                <c:pt idx="8770">
                  <c:v>60</c:v>
                </c:pt>
                <c:pt idx="8771">
                  <c:v>60</c:v>
                </c:pt>
                <c:pt idx="8772">
                  <c:v>60</c:v>
                </c:pt>
                <c:pt idx="8773">
                  <c:v>62</c:v>
                </c:pt>
                <c:pt idx="8774">
                  <c:v>60</c:v>
                </c:pt>
                <c:pt idx="8775">
                  <c:v>62</c:v>
                </c:pt>
                <c:pt idx="8776">
                  <c:v>64</c:v>
                </c:pt>
                <c:pt idx="8777">
                  <c:v>64</c:v>
                </c:pt>
                <c:pt idx="8778">
                  <c:v>62</c:v>
                </c:pt>
                <c:pt idx="8779">
                  <c:v>64</c:v>
                </c:pt>
                <c:pt idx="8780">
                  <c:v>64</c:v>
                </c:pt>
                <c:pt idx="8781">
                  <c:v>64</c:v>
                </c:pt>
                <c:pt idx="8782">
                  <c:v>64</c:v>
                </c:pt>
                <c:pt idx="8783">
                  <c:v>62</c:v>
                </c:pt>
                <c:pt idx="8784">
                  <c:v>66</c:v>
                </c:pt>
                <c:pt idx="8785">
                  <c:v>64</c:v>
                </c:pt>
                <c:pt idx="8786">
                  <c:v>64</c:v>
                </c:pt>
                <c:pt idx="8787">
                  <c:v>62</c:v>
                </c:pt>
                <c:pt idx="8788">
                  <c:v>66</c:v>
                </c:pt>
                <c:pt idx="8789">
                  <c:v>64</c:v>
                </c:pt>
                <c:pt idx="8790">
                  <c:v>66</c:v>
                </c:pt>
                <c:pt idx="8791">
                  <c:v>66</c:v>
                </c:pt>
                <c:pt idx="8792">
                  <c:v>66</c:v>
                </c:pt>
                <c:pt idx="8793">
                  <c:v>66</c:v>
                </c:pt>
                <c:pt idx="8794">
                  <c:v>66</c:v>
                </c:pt>
                <c:pt idx="8795">
                  <c:v>66</c:v>
                </c:pt>
                <c:pt idx="8796">
                  <c:v>66</c:v>
                </c:pt>
                <c:pt idx="8797">
                  <c:v>66</c:v>
                </c:pt>
                <c:pt idx="8798">
                  <c:v>66</c:v>
                </c:pt>
                <c:pt idx="8799">
                  <c:v>66</c:v>
                </c:pt>
                <c:pt idx="8800">
                  <c:v>64</c:v>
                </c:pt>
                <c:pt idx="8801">
                  <c:v>64</c:v>
                </c:pt>
                <c:pt idx="8802">
                  <c:v>62</c:v>
                </c:pt>
                <c:pt idx="8803">
                  <c:v>64</c:v>
                </c:pt>
                <c:pt idx="8804">
                  <c:v>64</c:v>
                </c:pt>
                <c:pt idx="8805">
                  <c:v>64</c:v>
                </c:pt>
                <c:pt idx="8806">
                  <c:v>62</c:v>
                </c:pt>
                <c:pt idx="8807">
                  <c:v>64</c:v>
                </c:pt>
                <c:pt idx="8808">
                  <c:v>64</c:v>
                </c:pt>
                <c:pt idx="8809">
                  <c:v>64</c:v>
                </c:pt>
                <c:pt idx="8810">
                  <c:v>62</c:v>
                </c:pt>
                <c:pt idx="8811">
                  <c:v>64</c:v>
                </c:pt>
                <c:pt idx="8812">
                  <c:v>64</c:v>
                </c:pt>
                <c:pt idx="8813">
                  <c:v>64</c:v>
                </c:pt>
                <c:pt idx="8814">
                  <c:v>60</c:v>
                </c:pt>
                <c:pt idx="8815">
                  <c:v>62</c:v>
                </c:pt>
                <c:pt idx="8816">
                  <c:v>62</c:v>
                </c:pt>
                <c:pt idx="8817">
                  <c:v>64</c:v>
                </c:pt>
                <c:pt idx="8818">
                  <c:v>62</c:v>
                </c:pt>
                <c:pt idx="8819">
                  <c:v>64</c:v>
                </c:pt>
                <c:pt idx="8820">
                  <c:v>64</c:v>
                </c:pt>
                <c:pt idx="8821">
                  <c:v>62</c:v>
                </c:pt>
                <c:pt idx="8822">
                  <c:v>62</c:v>
                </c:pt>
                <c:pt idx="8823">
                  <c:v>64</c:v>
                </c:pt>
                <c:pt idx="8824">
                  <c:v>62</c:v>
                </c:pt>
                <c:pt idx="8825">
                  <c:v>66</c:v>
                </c:pt>
                <c:pt idx="8826">
                  <c:v>64</c:v>
                </c:pt>
                <c:pt idx="8827">
                  <c:v>62</c:v>
                </c:pt>
                <c:pt idx="8828">
                  <c:v>64</c:v>
                </c:pt>
                <c:pt idx="8829">
                  <c:v>64</c:v>
                </c:pt>
                <c:pt idx="8830">
                  <c:v>60</c:v>
                </c:pt>
                <c:pt idx="8831">
                  <c:v>64</c:v>
                </c:pt>
                <c:pt idx="8832">
                  <c:v>62</c:v>
                </c:pt>
                <c:pt idx="8833">
                  <c:v>62</c:v>
                </c:pt>
                <c:pt idx="8834">
                  <c:v>66</c:v>
                </c:pt>
                <c:pt idx="8835">
                  <c:v>64</c:v>
                </c:pt>
                <c:pt idx="8836">
                  <c:v>64</c:v>
                </c:pt>
                <c:pt idx="8837">
                  <c:v>62</c:v>
                </c:pt>
                <c:pt idx="8838">
                  <c:v>62</c:v>
                </c:pt>
                <c:pt idx="8839">
                  <c:v>62</c:v>
                </c:pt>
                <c:pt idx="8840">
                  <c:v>64</c:v>
                </c:pt>
                <c:pt idx="8841">
                  <c:v>64</c:v>
                </c:pt>
                <c:pt idx="8842">
                  <c:v>64</c:v>
                </c:pt>
                <c:pt idx="8843">
                  <c:v>64</c:v>
                </c:pt>
                <c:pt idx="8844">
                  <c:v>62</c:v>
                </c:pt>
                <c:pt idx="8845">
                  <c:v>64</c:v>
                </c:pt>
                <c:pt idx="8846">
                  <c:v>64</c:v>
                </c:pt>
                <c:pt idx="8847">
                  <c:v>62</c:v>
                </c:pt>
                <c:pt idx="8848">
                  <c:v>64</c:v>
                </c:pt>
                <c:pt idx="8849">
                  <c:v>62</c:v>
                </c:pt>
                <c:pt idx="8850">
                  <c:v>62</c:v>
                </c:pt>
                <c:pt idx="8851">
                  <c:v>64</c:v>
                </c:pt>
                <c:pt idx="8852">
                  <c:v>64</c:v>
                </c:pt>
                <c:pt idx="8853">
                  <c:v>60</c:v>
                </c:pt>
                <c:pt idx="8854">
                  <c:v>64</c:v>
                </c:pt>
                <c:pt idx="8855">
                  <c:v>64</c:v>
                </c:pt>
                <c:pt idx="8856">
                  <c:v>64</c:v>
                </c:pt>
                <c:pt idx="8857">
                  <c:v>62</c:v>
                </c:pt>
                <c:pt idx="8858">
                  <c:v>62</c:v>
                </c:pt>
                <c:pt idx="8859">
                  <c:v>62</c:v>
                </c:pt>
                <c:pt idx="8860">
                  <c:v>64</c:v>
                </c:pt>
                <c:pt idx="8861">
                  <c:v>62</c:v>
                </c:pt>
                <c:pt idx="8862">
                  <c:v>64</c:v>
                </c:pt>
                <c:pt idx="8863">
                  <c:v>64</c:v>
                </c:pt>
                <c:pt idx="8864">
                  <c:v>62</c:v>
                </c:pt>
                <c:pt idx="8865">
                  <c:v>62</c:v>
                </c:pt>
                <c:pt idx="8866">
                  <c:v>64</c:v>
                </c:pt>
                <c:pt idx="8867">
                  <c:v>62</c:v>
                </c:pt>
                <c:pt idx="8868">
                  <c:v>64</c:v>
                </c:pt>
                <c:pt idx="8869">
                  <c:v>62</c:v>
                </c:pt>
                <c:pt idx="8870">
                  <c:v>64</c:v>
                </c:pt>
                <c:pt idx="8871">
                  <c:v>64</c:v>
                </c:pt>
                <c:pt idx="8872">
                  <c:v>64</c:v>
                </c:pt>
                <c:pt idx="8873">
                  <c:v>60</c:v>
                </c:pt>
                <c:pt idx="8874">
                  <c:v>62</c:v>
                </c:pt>
                <c:pt idx="8875">
                  <c:v>64</c:v>
                </c:pt>
                <c:pt idx="8876">
                  <c:v>62</c:v>
                </c:pt>
                <c:pt idx="8877">
                  <c:v>62</c:v>
                </c:pt>
                <c:pt idx="8878">
                  <c:v>64</c:v>
                </c:pt>
                <c:pt idx="8879">
                  <c:v>62</c:v>
                </c:pt>
                <c:pt idx="8880">
                  <c:v>64</c:v>
                </c:pt>
                <c:pt idx="8881">
                  <c:v>66</c:v>
                </c:pt>
                <c:pt idx="8882">
                  <c:v>62</c:v>
                </c:pt>
                <c:pt idx="8883">
                  <c:v>64</c:v>
                </c:pt>
                <c:pt idx="8884">
                  <c:v>62</c:v>
                </c:pt>
                <c:pt idx="8885">
                  <c:v>62</c:v>
                </c:pt>
                <c:pt idx="8886">
                  <c:v>62</c:v>
                </c:pt>
                <c:pt idx="8887">
                  <c:v>62</c:v>
                </c:pt>
                <c:pt idx="8888">
                  <c:v>62</c:v>
                </c:pt>
                <c:pt idx="8889">
                  <c:v>64</c:v>
                </c:pt>
                <c:pt idx="8890">
                  <c:v>62</c:v>
                </c:pt>
                <c:pt idx="8891">
                  <c:v>62</c:v>
                </c:pt>
                <c:pt idx="8892">
                  <c:v>64</c:v>
                </c:pt>
                <c:pt idx="8893">
                  <c:v>62</c:v>
                </c:pt>
                <c:pt idx="8894">
                  <c:v>64</c:v>
                </c:pt>
                <c:pt idx="8895">
                  <c:v>64</c:v>
                </c:pt>
                <c:pt idx="8896">
                  <c:v>62</c:v>
                </c:pt>
                <c:pt idx="8897">
                  <c:v>64</c:v>
                </c:pt>
                <c:pt idx="8898">
                  <c:v>62</c:v>
                </c:pt>
                <c:pt idx="8899">
                  <c:v>62</c:v>
                </c:pt>
                <c:pt idx="8900">
                  <c:v>60</c:v>
                </c:pt>
                <c:pt idx="8901">
                  <c:v>62</c:v>
                </c:pt>
                <c:pt idx="8902">
                  <c:v>62</c:v>
                </c:pt>
                <c:pt idx="8903">
                  <c:v>64</c:v>
                </c:pt>
                <c:pt idx="8904">
                  <c:v>62</c:v>
                </c:pt>
                <c:pt idx="8905">
                  <c:v>62</c:v>
                </c:pt>
                <c:pt idx="8906">
                  <c:v>62</c:v>
                </c:pt>
                <c:pt idx="8907">
                  <c:v>64</c:v>
                </c:pt>
                <c:pt idx="8908">
                  <c:v>62</c:v>
                </c:pt>
                <c:pt idx="8909">
                  <c:v>62</c:v>
                </c:pt>
                <c:pt idx="8910">
                  <c:v>62</c:v>
                </c:pt>
                <c:pt idx="8911">
                  <c:v>64</c:v>
                </c:pt>
                <c:pt idx="8912">
                  <c:v>60</c:v>
                </c:pt>
                <c:pt idx="8913">
                  <c:v>60</c:v>
                </c:pt>
                <c:pt idx="8914">
                  <c:v>64</c:v>
                </c:pt>
                <c:pt idx="8915">
                  <c:v>62</c:v>
                </c:pt>
                <c:pt idx="8916">
                  <c:v>60</c:v>
                </c:pt>
                <c:pt idx="8917">
                  <c:v>64</c:v>
                </c:pt>
                <c:pt idx="8918">
                  <c:v>62</c:v>
                </c:pt>
                <c:pt idx="8919">
                  <c:v>64</c:v>
                </c:pt>
                <c:pt idx="8920">
                  <c:v>62</c:v>
                </c:pt>
                <c:pt idx="8921">
                  <c:v>64</c:v>
                </c:pt>
                <c:pt idx="8922">
                  <c:v>62</c:v>
                </c:pt>
                <c:pt idx="8923">
                  <c:v>62</c:v>
                </c:pt>
                <c:pt idx="8924">
                  <c:v>62</c:v>
                </c:pt>
                <c:pt idx="8925">
                  <c:v>62</c:v>
                </c:pt>
                <c:pt idx="8926">
                  <c:v>62</c:v>
                </c:pt>
                <c:pt idx="8927">
                  <c:v>60</c:v>
                </c:pt>
                <c:pt idx="8928">
                  <c:v>62</c:v>
                </c:pt>
                <c:pt idx="8929">
                  <c:v>62</c:v>
                </c:pt>
                <c:pt idx="8930">
                  <c:v>62</c:v>
                </c:pt>
                <c:pt idx="8931">
                  <c:v>62</c:v>
                </c:pt>
                <c:pt idx="8932">
                  <c:v>64</c:v>
                </c:pt>
                <c:pt idx="8933">
                  <c:v>62</c:v>
                </c:pt>
                <c:pt idx="8934">
                  <c:v>62</c:v>
                </c:pt>
                <c:pt idx="8935">
                  <c:v>62</c:v>
                </c:pt>
                <c:pt idx="8936">
                  <c:v>64</c:v>
                </c:pt>
                <c:pt idx="8937">
                  <c:v>60</c:v>
                </c:pt>
                <c:pt idx="8938">
                  <c:v>62</c:v>
                </c:pt>
                <c:pt idx="8939">
                  <c:v>64</c:v>
                </c:pt>
                <c:pt idx="8940">
                  <c:v>62</c:v>
                </c:pt>
                <c:pt idx="8941">
                  <c:v>60</c:v>
                </c:pt>
                <c:pt idx="8942">
                  <c:v>62</c:v>
                </c:pt>
                <c:pt idx="8943">
                  <c:v>62</c:v>
                </c:pt>
                <c:pt idx="8944">
                  <c:v>62</c:v>
                </c:pt>
                <c:pt idx="8945">
                  <c:v>64</c:v>
                </c:pt>
                <c:pt idx="8946">
                  <c:v>62</c:v>
                </c:pt>
                <c:pt idx="8947">
                  <c:v>62</c:v>
                </c:pt>
                <c:pt idx="8948">
                  <c:v>62</c:v>
                </c:pt>
                <c:pt idx="8949">
                  <c:v>64</c:v>
                </c:pt>
                <c:pt idx="8950">
                  <c:v>62</c:v>
                </c:pt>
                <c:pt idx="8951">
                  <c:v>62</c:v>
                </c:pt>
                <c:pt idx="8952">
                  <c:v>62</c:v>
                </c:pt>
                <c:pt idx="8953">
                  <c:v>62</c:v>
                </c:pt>
                <c:pt idx="8954">
                  <c:v>62</c:v>
                </c:pt>
                <c:pt idx="8955">
                  <c:v>62</c:v>
                </c:pt>
                <c:pt idx="8956">
                  <c:v>62</c:v>
                </c:pt>
                <c:pt idx="8957">
                  <c:v>62</c:v>
                </c:pt>
                <c:pt idx="8958">
                  <c:v>64</c:v>
                </c:pt>
                <c:pt idx="8959">
                  <c:v>62</c:v>
                </c:pt>
                <c:pt idx="8960">
                  <c:v>64</c:v>
                </c:pt>
                <c:pt idx="8961">
                  <c:v>66</c:v>
                </c:pt>
                <c:pt idx="8962">
                  <c:v>62</c:v>
                </c:pt>
                <c:pt idx="8963">
                  <c:v>64</c:v>
                </c:pt>
                <c:pt idx="8964">
                  <c:v>64</c:v>
                </c:pt>
                <c:pt idx="8965">
                  <c:v>60</c:v>
                </c:pt>
                <c:pt idx="8966">
                  <c:v>62</c:v>
                </c:pt>
                <c:pt idx="8967">
                  <c:v>62</c:v>
                </c:pt>
                <c:pt idx="8968">
                  <c:v>64</c:v>
                </c:pt>
                <c:pt idx="8969">
                  <c:v>64</c:v>
                </c:pt>
                <c:pt idx="8970">
                  <c:v>64</c:v>
                </c:pt>
                <c:pt idx="8971">
                  <c:v>62</c:v>
                </c:pt>
                <c:pt idx="8972">
                  <c:v>64</c:v>
                </c:pt>
                <c:pt idx="8973">
                  <c:v>62</c:v>
                </c:pt>
                <c:pt idx="8974">
                  <c:v>62</c:v>
                </c:pt>
                <c:pt idx="8975">
                  <c:v>64</c:v>
                </c:pt>
                <c:pt idx="8976">
                  <c:v>64</c:v>
                </c:pt>
                <c:pt idx="8977">
                  <c:v>62</c:v>
                </c:pt>
                <c:pt idx="8978">
                  <c:v>62</c:v>
                </c:pt>
                <c:pt idx="8979">
                  <c:v>64</c:v>
                </c:pt>
                <c:pt idx="8980">
                  <c:v>64</c:v>
                </c:pt>
                <c:pt idx="8981">
                  <c:v>60</c:v>
                </c:pt>
                <c:pt idx="8982">
                  <c:v>62</c:v>
                </c:pt>
                <c:pt idx="8983">
                  <c:v>62</c:v>
                </c:pt>
                <c:pt idx="8984">
                  <c:v>60</c:v>
                </c:pt>
                <c:pt idx="8985">
                  <c:v>62</c:v>
                </c:pt>
                <c:pt idx="8986">
                  <c:v>62</c:v>
                </c:pt>
                <c:pt idx="8987">
                  <c:v>60</c:v>
                </c:pt>
                <c:pt idx="8988">
                  <c:v>62</c:v>
                </c:pt>
                <c:pt idx="8989">
                  <c:v>62</c:v>
                </c:pt>
                <c:pt idx="8990">
                  <c:v>62</c:v>
                </c:pt>
                <c:pt idx="8991">
                  <c:v>64</c:v>
                </c:pt>
                <c:pt idx="8992">
                  <c:v>60</c:v>
                </c:pt>
                <c:pt idx="8993">
                  <c:v>62</c:v>
                </c:pt>
                <c:pt idx="8994">
                  <c:v>62</c:v>
                </c:pt>
                <c:pt idx="8995">
                  <c:v>62</c:v>
                </c:pt>
                <c:pt idx="8996">
                  <c:v>62</c:v>
                </c:pt>
                <c:pt idx="8997">
                  <c:v>62</c:v>
                </c:pt>
                <c:pt idx="8998">
                  <c:v>62</c:v>
                </c:pt>
                <c:pt idx="8999">
                  <c:v>62</c:v>
                </c:pt>
                <c:pt idx="9000">
                  <c:v>64</c:v>
                </c:pt>
                <c:pt idx="9001">
                  <c:v>64</c:v>
                </c:pt>
                <c:pt idx="9002">
                  <c:v>64</c:v>
                </c:pt>
                <c:pt idx="9003">
                  <c:v>62</c:v>
                </c:pt>
                <c:pt idx="9004">
                  <c:v>62</c:v>
                </c:pt>
                <c:pt idx="9005">
                  <c:v>60</c:v>
                </c:pt>
                <c:pt idx="9006">
                  <c:v>62</c:v>
                </c:pt>
                <c:pt idx="9007">
                  <c:v>60</c:v>
                </c:pt>
                <c:pt idx="9008">
                  <c:v>64</c:v>
                </c:pt>
                <c:pt idx="9009">
                  <c:v>62</c:v>
                </c:pt>
                <c:pt idx="9010">
                  <c:v>62</c:v>
                </c:pt>
                <c:pt idx="9011">
                  <c:v>62</c:v>
                </c:pt>
                <c:pt idx="9012">
                  <c:v>60</c:v>
                </c:pt>
                <c:pt idx="9013">
                  <c:v>64</c:v>
                </c:pt>
                <c:pt idx="9014">
                  <c:v>62</c:v>
                </c:pt>
                <c:pt idx="9015">
                  <c:v>62</c:v>
                </c:pt>
                <c:pt idx="9016">
                  <c:v>62</c:v>
                </c:pt>
                <c:pt idx="9017">
                  <c:v>60</c:v>
                </c:pt>
                <c:pt idx="9018">
                  <c:v>62</c:v>
                </c:pt>
                <c:pt idx="9019">
                  <c:v>62</c:v>
                </c:pt>
                <c:pt idx="9020">
                  <c:v>64</c:v>
                </c:pt>
                <c:pt idx="9021">
                  <c:v>62</c:v>
                </c:pt>
                <c:pt idx="9022">
                  <c:v>64</c:v>
                </c:pt>
                <c:pt idx="9023">
                  <c:v>64</c:v>
                </c:pt>
                <c:pt idx="9024">
                  <c:v>62</c:v>
                </c:pt>
                <c:pt idx="9025">
                  <c:v>62</c:v>
                </c:pt>
                <c:pt idx="9026">
                  <c:v>64</c:v>
                </c:pt>
                <c:pt idx="9027">
                  <c:v>62</c:v>
                </c:pt>
                <c:pt idx="9028">
                  <c:v>64</c:v>
                </c:pt>
                <c:pt idx="9029">
                  <c:v>62</c:v>
                </c:pt>
                <c:pt idx="9030">
                  <c:v>62</c:v>
                </c:pt>
                <c:pt idx="9031">
                  <c:v>62</c:v>
                </c:pt>
                <c:pt idx="9032">
                  <c:v>60</c:v>
                </c:pt>
                <c:pt idx="9033">
                  <c:v>62</c:v>
                </c:pt>
                <c:pt idx="9034">
                  <c:v>60</c:v>
                </c:pt>
                <c:pt idx="9035">
                  <c:v>64</c:v>
                </c:pt>
                <c:pt idx="9036">
                  <c:v>62</c:v>
                </c:pt>
                <c:pt idx="9037">
                  <c:v>62</c:v>
                </c:pt>
                <c:pt idx="9038">
                  <c:v>62</c:v>
                </c:pt>
                <c:pt idx="9039">
                  <c:v>62</c:v>
                </c:pt>
                <c:pt idx="9040">
                  <c:v>60</c:v>
                </c:pt>
                <c:pt idx="9041">
                  <c:v>62</c:v>
                </c:pt>
                <c:pt idx="9042">
                  <c:v>64</c:v>
                </c:pt>
                <c:pt idx="9043">
                  <c:v>62</c:v>
                </c:pt>
                <c:pt idx="9044">
                  <c:v>62</c:v>
                </c:pt>
                <c:pt idx="9045">
                  <c:v>62</c:v>
                </c:pt>
                <c:pt idx="9046">
                  <c:v>64</c:v>
                </c:pt>
                <c:pt idx="9047">
                  <c:v>62</c:v>
                </c:pt>
                <c:pt idx="9048">
                  <c:v>60</c:v>
                </c:pt>
                <c:pt idx="9049">
                  <c:v>62</c:v>
                </c:pt>
                <c:pt idx="9050">
                  <c:v>64</c:v>
                </c:pt>
                <c:pt idx="9051">
                  <c:v>62</c:v>
                </c:pt>
                <c:pt idx="9052">
                  <c:v>62</c:v>
                </c:pt>
                <c:pt idx="9053">
                  <c:v>62</c:v>
                </c:pt>
                <c:pt idx="9054">
                  <c:v>62</c:v>
                </c:pt>
                <c:pt idx="9055">
                  <c:v>62</c:v>
                </c:pt>
                <c:pt idx="9056">
                  <c:v>64</c:v>
                </c:pt>
                <c:pt idx="9057">
                  <c:v>62</c:v>
                </c:pt>
                <c:pt idx="9058">
                  <c:v>64</c:v>
                </c:pt>
                <c:pt idx="9059">
                  <c:v>62</c:v>
                </c:pt>
                <c:pt idx="9060">
                  <c:v>62</c:v>
                </c:pt>
                <c:pt idx="9061">
                  <c:v>60</c:v>
                </c:pt>
                <c:pt idx="9062">
                  <c:v>64</c:v>
                </c:pt>
                <c:pt idx="9063">
                  <c:v>62</c:v>
                </c:pt>
                <c:pt idx="9064">
                  <c:v>60</c:v>
                </c:pt>
                <c:pt idx="9065">
                  <c:v>60</c:v>
                </c:pt>
                <c:pt idx="9066">
                  <c:v>60</c:v>
                </c:pt>
                <c:pt idx="9067">
                  <c:v>64</c:v>
                </c:pt>
                <c:pt idx="9068">
                  <c:v>62</c:v>
                </c:pt>
                <c:pt idx="9069">
                  <c:v>62</c:v>
                </c:pt>
                <c:pt idx="9070">
                  <c:v>62</c:v>
                </c:pt>
                <c:pt idx="9071">
                  <c:v>62</c:v>
                </c:pt>
                <c:pt idx="9072">
                  <c:v>62</c:v>
                </c:pt>
                <c:pt idx="9073">
                  <c:v>60</c:v>
                </c:pt>
                <c:pt idx="9074">
                  <c:v>60</c:v>
                </c:pt>
                <c:pt idx="9075">
                  <c:v>62</c:v>
                </c:pt>
                <c:pt idx="9076">
                  <c:v>62</c:v>
                </c:pt>
                <c:pt idx="9077">
                  <c:v>62</c:v>
                </c:pt>
                <c:pt idx="9078">
                  <c:v>60</c:v>
                </c:pt>
                <c:pt idx="9079">
                  <c:v>60</c:v>
                </c:pt>
                <c:pt idx="9080">
                  <c:v>62</c:v>
                </c:pt>
                <c:pt idx="9081">
                  <c:v>62</c:v>
                </c:pt>
                <c:pt idx="9082">
                  <c:v>62</c:v>
                </c:pt>
                <c:pt idx="9083">
                  <c:v>62</c:v>
                </c:pt>
                <c:pt idx="9084">
                  <c:v>62</c:v>
                </c:pt>
                <c:pt idx="9085">
                  <c:v>60</c:v>
                </c:pt>
                <c:pt idx="9086">
                  <c:v>62</c:v>
                </c:pt>
                <c:pt idx="9087">
                  <c:v>62</c:v>
                </c:pt>
                <c:pt idx="9088">
                  <c:v>62</c:v>
                </c:pt>
                <c:pt idx="9089">
                  <c:v>60</c:v>
                </c:pt>
                <c:pt idx="9090">
                  <c:v>62</c:v>
                </c:pt>
                <c:pt idx="9091">
                  <c:v>62</c:v>
                </c:pt>
                <c:pt idx="9092">
                  <c:v>60</c:v>
                </c:pt>
                <c:pt idx="9093">
                  <c:v>62</c:v>
                </c:pt>
                <c:pt idx="9094">
                  <c:v>62</c:v>
                </c:pt>
                <c:pt idx="9095">
                  <c:v>60</c:v>
                </c:pt>
                <c:pt idx="9096">
                  <c:v>62</c:v>
                </c:pt>
                <c:pt idx="9097">
                  <c:v>62</c:v>
                </c:pt>
                <c:pt idx="9098">
                  <c:v>60</c:v>
                </c:pt>
                <c:pt idx="9099">
                  <c:v>62</c:v>
                </c:pt>
                <c:pt idx="9100">
                  <c:v>64</c:v>
                </c:pt>
                <c:pt idx="9101">
                  <c:v>60</c:v>
                </c:pt>
                <c:pt idx="9102">
                  <c:v>62</c:v>
                </c:pt>
                <c:pt idx="9103">
                  <c:v>62</c:v>
                </c:pt>
                <c:pt idx="9104">
                  <c:v>62</c:v>
                </c:pt>
                <c:pt idx="9105">
                  <c:v>62</c:v>
                </c:pt>
                <c:pt idx="9106">
                  <c:v>60</c:v>
                </c:pt>
                <c:pt idx="9107">
                  <c:v>62</c:v>
                </c:pt>
                <c:pt idx="9108">
                  <c:v>62</c:v>
                </c:pt>
                <c:pt idx="9109">
                  <c:v>62</c:v>
                </c:pt>
                <c:pt idx="9110">
                  <c:v>64</c:v>
                </c:pt>
                <c:pt idx="9111">
                  <c:v>60</c:v>
                </c:pt>
                <c:pt idx="9112">
                  <c:v>60</c:v>
                </c:pt>
                <c:pt idx="9113">
                  <c:v>62</c:v>
                </c:pt>
                <c:pt idx="9114">
                  <c:v>62</c:v>
                </c:pt>
                <c:pt idx="9115">
                  <c:v>62</c:v>
                </c:pt>
                <c:pt idx="9116">
                  <c:v>62</c:v>
                </c:pt>
                <c:pt idx="9117">
                  <c:v>62</c:v>
                </c:pt>
                <c:pt idx="9118">
                  <c:v>62</c:v>
                </c:pt>
                <c:pt idx="9119">
                  <c:v>60</c:v>
                </c:pt>
                <c:pt idx="9120">
                  <c:v>60</c:v>
                </c:pt>
                <c:pt idx="9121">
                  <c:v>62</c:v>
                </c:pt>
                <c:pt idx="9122">
                  <c:v>60</c:v>
                </c:pt>
                <c:pt idx="9123">
                  <c:v>62</c:v>
                </c:pt>
                <c:pt idx="9124">
                  <c:v>62</c:v>
                </c:pt>
                <c:pt idx="9125">
                  <c:v>62</c:v>
                </c:pt>
                <c:pt idx="9126">
                  <c:v>62</c:v>
                </c:pt>
                <c:pt idx="9127">
                  <c:v>62</c:v>
                </c:pt>
                <c:pt idx="9128">
                  <c:v>62</c:v>
                </c:pt>
                <c:pt idx="9129">
                  <c:v>60</c:v>
                </c:pt>
                <c:pt idx="9130">
                  <c:v>64</c:v>
                </c:pt>
                <c:pt idx="9131">
                  <c:v>62</c:v>
                </c:pt>
                <c:pt idx="9132">
                  <c:v>62</c:v>
                </c:pt>
                <c:pt idx="9133">
                  <c:v>60</c:v>
                </c:pt>
                <c:pt idx="9134">
                  <c:v>64</c:v>
                </c:pt>
                <c:pt idx="9135">
                  <c:v>60</c:v>
                </c:pt>
                <c:pt idx="9136">
                  <c:v>64</c:v>
                </c:pt>
                <c:pt idx="9137">
                  <c:v>62</c:v>
                </c:pt>
                <c:pt idx="9138">
                  <c:v>62</c:v>
                </c:pt>
                <c:pt idx="9139">
                  <c:v>60</c:v>
                </c:pt>
                <c:pt idx="9140">
                  <c:v>62</c:v>
                </c:pt>
                <c:pt idx="9141">
                  <c:v>60</c:v>
                </c:pt>
                <c:pt idx="9142">
                  <c:v>62</c:v>
                </c:pt>
                <c:pt idx="9143">
                  <c:v>62</c:v>
                </c:pt>
                <c:pt idx="9144">
                  <c:v>62</c:v>
                </c:pt>
                <c:pt idx="9145">
                  <c:v>60</c:v>
                </c:pt>
                <c:pt idx="9146">
                  <c:v>64</c:v>
                </c:pt>
                <c:pt idx="9147">
                  <c:v>60</c:v>
                </c:pt>
                <c:pt idx="9148">
                  <c:v>60</c:v>
                </c:pt>
                <c:pt idx="9149">
                  <c:v>62</c:v>
                </c:pt>
                <c:pt idx="9150">
                  <c:v>62</c:v>
                </c:pt>
                <c:pt idx="9151">
                  <c:v>62</c:v>
                </c:pt>
                <c:pt idx="9152">
                  <c:v>62</c:v>
                </c:pt>
                <c:pt idx="9153">
                  <c:v>62</c:v>
                </c:pt>
                <c:pt idx="9154">
                  <c:v>64</c:v>
                </c:pt>
                <c:pt idx="9155">
                  <c:v>62</c:v>
                </c:pt>
                <c:pt idx="9156">
                  <c:v>62</c:v>
                </c:pt>
                <c:pt idx="9157">
                  <c:v>60</c:v>
                </c:pt>
                <c:pt idx="9158">
                  <c:v>62</c:v>
                </c:pt>
                <c:pt idx="9159">
                  <c:v>62</c:v>
                </c:pt>
                <c:pt idx="9160">
                  <c:v>64</c:v>
                </c:pt>
                <c:pt idx="9161">
                  <c:v>62</c:v>
                </c:pt>
                <c:pt idx="9162">
                  <c:v>60</c:v>
                </c:pt>
                <c:pt idx="9163">
                  <c:v>62</c:v>
                </c:pt>
                <c:pt idx="9164">
                  <c:v>62</c:v>
                </c:pt>
                <c:pt idx="9165">
                  <c:v>62</c:v>
                </c:pt>
                <c:pt idx="9166">
                  <c:v>62</c:v>
                </c:pt>
                <c:pt idx="9167">
                  <c:v>62</c:v>
                </c:pt>
                <c:pt idx="9168">
                  <c:v>62</c:v>
                </c:pt>
                <c:pt idx="9169">
                  <c:v>60</c:v>
                </c:pt>
                <c:pt idx="9170">
                  <c:v>62</c:v>
                </c:pt>
                <c:pt idx="9171">
                  <c:v>62</c:v>
                </c:pt>
                <c:pt idx="9172">
                  <c:v>62</c:v>
                </c:pt>
                <c:pt idx="9173">
                  <c:v>60</c:v>
                </c:pt>
                <c:pt idx="9174">
                  <c:v>60</c:v>
                </c:pt>
                <c:pt idx="9175">
                  <c:v>58</c:v>
                </c:pt>
                <c:pt idx="9176">
                  <c:v>62</c:v>
                </c:pt>
                <c:pt idx="9177">
                  <c:v>60</c:v>
                </c:pt>
                <c:pt idx="9178">
                  <c:v>62</c:v>
                </c:pt>
                <c:pt idx="9179">
                  <c:v>64</c:v>
                </c:pt>
                <c:pt idx="9180">
                  <c:v>60</c:v>
                </c:pt>
                <c:pt idx="9181">
                  <c:v>64</c:v>
                </c:pt>
                <c:pt idx="9182">
                  <c:v>60</c:v>
                </c:pt>
                <c:pt idx="9183">
                  <c:v>60</c:v>
                </c:pt>
                <c:pt idx="9184">
                  <c:v>62</c:v>
                </c:pt>
                <c:pt idx="9185">
                  <c:v>62</c:v>
                </c:pt>
                <c:pt idx="9186">
                  <c:v>62</c:v>
                </c:pt>
                <c:pt idx="9187">
                  <c:v>60</c:v>
                </c:pt>
                <c:pt idx="9188">
                  <c:v>62</c:v>
                </c:pt>
                <c:pt idx="9189">
                  <c:v>62</c:v>
                </c:pt>
                <c:pt idx="9190">
                  <c:v>62</c:v>
                </c:pt>
                <c:pt idx="9191">
                  <c:v>60</c:v>
                </c:pt>
                <c:pt idx="9192">
                  <c:v>60</c:v>
                </c:pt>
                <c:pt idx="9193">
                  <c:v>62</c:v>
                </c:pt>
                <c:pt idx="9194">
                  <c:v>60</c:v>
                </c:pt>
                <c:pt idx="9195">
                  <c:v>62</c:v>
                </c:pt>
                <c:pt idx="9196">
                  <c:v>62</c:v>
                </c:pt>
                <c:pt idx="9197">
                  <c:v>60</c:v>
                </c:pt>
                <c:pt idx="9198">
                  <c:v>62</c:v>
                </c:pt>
                <c:pt idx="9199">
                  <c:v>64</c:v>
                </c:pt>
                <c:pt idx="9200">
                  <c:v>60</c:v>
                </c:pt>
                <c:pt idx="9201">
                  <c:v>62</c:v>
                </c:pt>
                <c:pt idx="9202">
                  <c:v>62</c:v>
                </c:pt>
                <c:pt idx="9203">
                  <c:v>62</c:v>
                </c:pt>
                <c:pt idx="9204">
                  <c:v>60</c:v>
                </c:pt>
                <c:pt idx="9205">
                  <c:v>60</c:v>
                </c:pt>
                <c:pt idx="9206">
                  <c:v>62</c:v>
                </c:pt>
                <c:pt idx="9207">
                  <c:v>60</c:v>
                </c:pt>
                <c:pt idx="9208">
                  <c:v>64</c:v>
                </c:pt>
                <c:pt idx="9209">
                  <c:v>60</c:v>
                </c:pt>
                <c:pt idx="9210">
                  <c:v>62</c:v>
                </c:pt>
                <c:pt idx="9211">
                  <c:v>62</c:v>
                </c:pt>
                <c:pt idx="9212">
                  <c:v>60</c:v>
                </c:pt>
                <c:pt idx="9213">
                  <c:v>60</c:v>
                </c:pt>
                <c:pt idx="9214">
                  <c:v>60</c:v>
                </c:pt>
                <c:pt idx="9215">
                  <c:v>62</c:v>
                </c:pt>
                <c:pt idx="9216">
                  <c:v>60</c:v>
                </c:pt>
                <c:pt idx="9217">
                  <c:v>60</c:v>
                </c:pt>
                <c:pt idx="9218">
                  <c:v>62</c:v>
                </c:pt>
                <c:pt idx="9219">
                  <c:v>60</c:v>
                </c:pt>
                <c:pt idx="9220">
                  <c:v>62</c:v>
                </c:pt>
                <c:pt idx="9221">
                  <c:v>60</c:v>
                </c:pt>
                <c:pt idx="9222">
                  <c:v>62</c:v>
                </c:pt>
                <c:pt idx="9223">
                  <c:v>62</c:v>
                </c:pt>
                <c:pt idx="9224">
                  <c:v>60</c:v>
                </c:pt>
                <c:pt idx="9225">
                  <c:v>60</c:v>
                </c:pt>
                <c:pt idx="9226">
                  <c:v>62</c:v>
                </c:pt>
                <c:pt idx="9227">
                  <c:v>62</c:v>
                </c:pt>
                <c:pt idx="9228">
                  <c:v>62</c:v>
                </c:pt>
                <c:pt idx="9229">
                  <c:v>60</c:v>
                </c:pt>
                <c:pt idx="9230">
                  <c:v>62</c:v>
                </c:pt>
                <c:pt idx="9231">
                  <c:v>60</c:v>
                </c:pt>
                <c:pt idx="9232">
                  <c:v>60</c:v>
                </c:pt>
                <c:pt idx="9233">
                  <c:v>62</c:v>
                </c:pt>
                <c:pt idx="9234">
                  <c:v>62</c:v>
                </c:pt>
                <c:pt idx="9235">
                  <c:v>60</c:v>
                </c:pt>
                <c:pt idx="9236">
                  <c:v>60</c:v>
                </c:pt>
                <c:pt idx="9237">
                  <c:v>62</c:v>
                </c:pt>
                <c:pt idx="9238">
                  <c:v>60</c:v>
                </c:pt>
                <c:pt idx="9239">
                  <c:v>62</c:v>
                </c:pt>
                <c:pt idx="9240">
                  <c:v>60</c:v>
                </c:pt>
                <c:pt idx="9241">
                  <c:v>62</c:v>
                </c:pt>
                <c:pt idx="9242">
                  <c:v>60</c:v>
                </c:pt>
                <c:pt idx="9243">
                  <c:v>62</c:v>
                </c:pt>
                <c:pt idx="9244">
                  <c:v>64</c:v>
                </c:pt>
                <c:pt idx="9245">
                  <c:v>60</c:v>
                </c:pt>
                <c:pt idx="9246">
                  <c:v>62</c:v>
                </c:pt>
                <c:pt idx="9247">
                  <c:v>60</c:v>
                </c:pt>
                <c:pt idx="9248">
                  <c:v>60</c:v>
                </c:pt>
                <c:pt idx="9249">
                  <c:v>62</c:v>
                </c:pt>
                <c:pt idx="9250">
                  <c:v>60</c:v>
                </c:pt>
                <c:pt idx="9251">
                  <c:v>60</c:v>
                </c:pt>
                <c:pt idx="9252">
                  <c:v>60</c:v>
                </c:pt>
                <c:pt idx="9253">
                  <c:v>62</c:v>
                </c:pt>
                <c:pt idx="9254">
                  <c:v>60</c:v>
                </c:pt>
                <c:pt idx="9255">
                  <c:v>62</c:v>
                </c:pt>
                <c:pt idx="9256">
                  <c:v>62</c:v>
                </c:pt>
                <c:pt idx="9257">
                  <c:v>60</c:v>
                </c:pt>
                <c:pt idx="9258">
                  <c:v>64</c:v>
                </c:pt>
                <c:pt idx="9259">
                  <c:v>58</c:v>
                </c:pt>
                <c:pt idx="9260">
                  <c:v>60</c:v>
                </c:pt>
                <c:pt idx="9261">
                  <c:v>62</c:v>
                </c:pt>
                <c:pt idx="9262">
                  <c:v>60</c:v>
                </c:pt>
                <c:pt idx="9263">
                  <c:v>62</c:v>
                </c:pt>
                <c:pt idx="9264">
                  <c:v>62</c:v>
                </c:pt>
                <c:pt idx="9265">
                  <c:v>62</c:v>
                </c:pt>
                <c:pt idx="9266">
                  <c:v>62</c:v>
                </c:pt>
                <c:pt idx="9267">
                  <c:v>62</c:v>
                </c:pt>
                <c:pt idx="9268">
                  <c:v>60</c:v>
                </c:pt>
                <c:pt idx="9269">
                  <c:v>62</c:v>
                </c:pt>
                <c:pt idx="9270">
                  <c:v>60</c:v>
                </c:pt>
                <c:pt idx="9271">
                  <c:v>62</c:v>
                </c:pt>
                <c:pt idx="9272">
                  <c:v>60</c:v>
                </c:pt>
                <c:pt idx="9273">
                  <c:v>60</c:v>
                </c:pt>
                <c:pt idx="9274">
                  <c:v>60</c:v>
                </c:pt>
                <c:pt idx="9275">
                  <c:v>60</c:v>
                </c:pt>
                <c:pt idx="9276">
                  <c:v>62</c:v>
                </c:pt>
                <c:pt idx="9277">
                  <c:v>62</c:v>
                </c:pt>
                <c:pt idx="9278">
                  <c:v>64</c:v>
                </c:pt>
                <c:pt idx="9279">
                  <c:v>62</c:v>
                </c:pt>
                <c:pt idx="9280">
                  <c:v>60</c:v>
                </c:pt>
                <c:pt idx="9281">
                  <c:v>60</c:v>
                </c:pt>
                <c:pt idx="9282">
                  <c:v>62</c:v>
                </c:pt>
                <c:pt idx="9283">
                  <c:v>62</c:v>
                </c:pt>
                <c:pt idx="9284">
                  <c:v>62</c:v>
                </c:pt>
                <c:pt idx="9285">
                  <c:v>62</c:v>
                </c:pt>
                <c:pt idx="9286">
                  <c:v>60</c:v>
                </c:pt>
                <c:pt idx="9287">
                  <c:v>60</c:v>
                </c:pt>
                <c:pt idx="9288">
                  <c:v>62</c:v>
                </c:pt>
                <c:pt idx="9289">
                  <c:v>60</c:v>
                </c:pt>
                <c:pt idx="9290">
                  <c:v>60</c:v>
                </c:pt>
                <c:pt idx="9291">
                  <c:v>62</c:v>
                </c:pt>
                <c:pt idx="9292">
                  <c:v>62</c:v>
                </c:pt>
                <c:pt idx="9293">
                  <c:v>60</c:v>
                </c:pt>
                <c:pt idx="9294">
                  <c:v>60</c:v>
                </c:pt>
                <c:pt idx="9295">
                  <c:v>62</c:v>
                </c:pt>
                <c:pt idx="9296">
                  <c:v>64</c:v>
                </c:pt>
                <c:pt idx="9297">
                  <c:v>62</c:v>
                </c:pt>
                <c:pt idx="9298">
                  <c:v>62</c:v>
                </c:pt>
                <c:pt idx="9299">
                  <c:v>60</c:v>
                </c:pt>
                <c:pt idx="9300">
                  <c:v>62</c:v>
                </c:pt>
                <c:pt idx="9301">
                  <c:v>62</c:v>
                </c:pt>
                <c:pt idx="9302">
                  <c:v>60</c:v>
                </c:pt>
                <c:pt idx="9303">
                  <c:v>60</c:v>
                </c:pt>
                <c:pt idx="9304">
                  <c:v>62</c:v>
                </c:pt>
                <c:pt idx="9305">
                  <c:v>62</c:v>
                </c:pt>
                <c:pt idx="9306">
                  <c:v>62</c:v>
                </c:pt>
                <c:pt idx="9307">
                  <c:v>62</c:v>
                </c:pt>
                <c:pt idx="9308">
                  <c:v>62</c:v>
                </c:pt>
                <c:pt idx="9309">
                  <c:v>60</c:v>
                </c:pt>
                <c:pt idx="9310">
                  <c:v>62</c:v>
                </c:pt>
                <c:pt idx="9311">
                  <c:v>62</c:v>
                </c:pt>
                <c:pt idx="9312">
                  <c:v>58</c:v>
                </c:pt>
                <c:pt idx="9313">
                  <c:v>60</c:v>
                </c:pt>
                <c:pt idx="9314">
                  <c:v>62</c:v>
                </c:pt>
                <c:pt idx="9315">
                  <c:v>62</c:v>
                </c:pt>
                <c:pt idx="9316">
                  <c:v>62</c:v>
                </c:pt>
                <c:pt idx="9317">
                  <c:v>60</c:v>
                </c:pt>
                <c:pt idx="9318">
                  <c:v>60</c:v>
                </c:pt>
                <c:pt idx="9319">
                  <c:v>60</c:v>
                </c:pt>
                <c:pt idx="9320">
                  <c:v>62</c:v>
                </c:pt>
                <c:pt idx="9321">
                  <c:v>60</c:v>
                </c:pt>
                <c:pt idx="9322">
                  <c:v>62</c:v>
                </c:pt>
                <c:pt idx="9323">
                  <c:v>60</c:v>
                </c:pt>
                <c:pt idx="9324">
                  <c:v>60</c:v>
                </c:pt>
                <c:pt idx="9325">
                  <c:v>60</c:v>
                </c:pt>
                <c:pt idx="9326">
                  <c:v>62</c:v>
                </c:pt>
                <c:pt idx="9327">
                  <c:v>58</c:v>
                </c:pt>
                <c:pt idx="9328">
                  <c:v>60</c:v>
                </c:pt>
                <c:pt idx="9329">
                  <c:v>62</c:v>
                </c:pt>
                <c:pt idx="9330">
                  <c:v>62</c:v>
                </c:pt>
                <c:pt idx="9331">
                  <c:v>62</c:v>
                </c:pt>
                <c:pt idx="9332">
                  <c:v>60</c:v>
                </c:pt>
                <c:pt idx="9333">
                  <c:v>62</c:v>
                </c:pt>
                <c:pt idx="9334">
                  <c:v>62</c:v>
                </c:pt>
                <c:pt idx="9335">
                  <c:v>62</c:v>
                </c:pt>
                <c:pt idx="9336">
                  <c:v>60</c:v>
                </c:pt>
                <c:pt idx="9337">
                  <c:v>58</c:v>
                </c:pt>
                <c:pt idx="9338">
                  <c:v>62</c:v>
                </c:pt>
                <c:pt idx="9339">
                  <c:v>62</c:v>
                </c:pt>
                <c:pt idx="9340">
                  <c:v>62</c:v>
                </c:pt>
                <c:pt idx="9341">
                  <c:v>62</c:v>
                </c:pt>
                <c:pt idx="9342">
                  <c:v>60</c:v>
                </c:pt>
                <c:pt idx="9343">
                  <c:v>60</c:v>
                </c:pt>
                <c:pt idx="9344">
                  <c:v>60</c:v>
                </c:pt>
                <c:pt idx="9345">
                  <c:v>60</c:v>
                </c:pt>
                <c:pt idx="9346">
                  <c:v>60</c:v>
                </c:pt>
                <c:pt idx="9347">
                  <c:v>62</c:v>
                </c:pt>
                <c:pt idx="9348">
                  <c:v>60</c:v>
                </c:pt>
                <c:pt idx="9349">
                  <c:v>60</c:v>
                </c:pt>
                <c:pt idx="9350">
                  <c:v>62</c:v>
                </c:pt>
                <c:pt idx="9351">
                  <c:v>62</c:v>
                </c:pt>
                <c:pt idx="9352">
                  <c:v>62</c:v>
                </c:pt>
                <c:pt idx="9353">
                  <c:v>60</c:v>
                </c:pt>
                <c:pt idx="9354">
                  <c:v>60</c:v>
                </c:pt>
                <c:pt idx="9355">
                  <c:v>62</c:v>
                </c:pt>
                <c:pt idx="9356">
                  <c:v>62</c:v>
                </c:pt>
                <c:pt idx="9357">
                  <c:v>62</c:v>
                </c:pt>
                <c:pt idx="9358">
                  <c:v>60</c:v>
                </c:pt>
                <c:pt idx="9359">
                  <c:v>62</c:v>
                </c:pt>
                <c:pt idx="9360">
                  <c:v>62</c:v>
                </c:pt>
                <c:pt idx="9361">
                  <c:v>60</c:v>
                </c:pt>
                <c:pt idx="9362">
                  <c:v>60</c:v>
                </c:pt>
                <c:pt idx="9363">
                  <c:v>60</c:v>
                </c:pt>
                <c:pt idx="9364">
                  <c:v>62</c:v>
                </c:pt>
                <c:pt idx="9365">
                  <c:v>62</c:v>
                </c:pt>
                <c:pt idx="9366">
                  <c:v>62</c:v>
                </c:pt>
                <c:pt idx="9367">
                  <c:v>60</c:v>
                </c:pt>
                <c:pt idx="9368">
                  <c:v>62</c:v>
                </c:pt>
                <c:pt idx="9369">
                  <c:v>60</c:v>
                </c:pt>
                <c:pt idx="9370">
                  <c:v>60</c:v>
                </c:pt>
                <c:pt idx="9371">
                  <c:v>62</c:v>
                </c:pt>
                <c:pt idx="9372">
                  <c:v>62</c:v>
                </c:pt>
                <c:pt idx="9373">
                  <c:v>62</c:v>
                </c:pt>
                <c:pt idx="9374">
                  <c:v>62</c:v>
                </c:pt>
                <c:pt idx="9375">
                  <c:v>62</c:v>
                </c:pt>
                <c:pt idx="9376">
                  <c:v>62</c:v>
                </c:pt>
                <c:pt idx="9377">
                  <c:v>62</c:v>
                </c:pt>
                <c:pt idx="9378">
                  <c:v>62</c:v>
                </c:pt>
                <c:pt idx="9379">
                  <c:v>60</c:v>
                </c:pt>
                <c:pt idx="9380">
                  <c:v>62</c:v>
                </c:pt>
                <c:pt idx="9381">
                  <c:v>62</c:v>
                </c:pt>
                <c:pt idx="9382">
                  <c:v>60</c:v>
                </c:pt>
                <c:pt idx="9383">
                  <c:v>62</c:v>
                </c:pt>
                <c:pt idx="9384">
                  <c:v>60</c:v>
                </c:pt>
                <c:pt idx="9385">
                  <c:v>62</c:v>
                </c:pt>
                <c:pt idx="9386">
                  <c:v>60</c:v>
                </c:pt>
                <c:pt idx="9387">
                  <c:v>60</c:v>
                </c:pt>
                <c:pt idx="9388">
                  <c:v>60</c:v>
                </c:pt>
                <c:pt idx="9389">
                  <c:v>60</c:v>
                </c:pt>
                <c:pt idx="9390">
                  <c:v>62</c:v>
                </c:pt>
                <c:pt idx="9391">
                  <c:v>60</c:v>
                </c:pt>
                <c:pt idx="9392">
                  <c:v>62</c:v>
                </c:pt>
                <c:pt idx="9393">
                  <c:v>60</c:v>
                </c:pt>
                <c:pt idx="9394">
                  <c:v>58</c:v>
                </c:pt>
                <c:pt idx="9395">
                  <c:v>60</c:v>
                </c:pt>
                <c:pt idx="9396">
                  <c:v>62</c:v>
                </c:pt>
                <c:pt idx="9397">
                  <c:v>58</c:v>
                </c:pt>
                <c:pt idx="9398">
                  <c:v>60</c:v>
                </c:pt>
                <c:pt idx="9399">
                  <c:v>60</c:v>
                </c:pt>
                <c:pt idx="9400">
                  <c:v>60</c:v>
                </c:pt>
                <c:pt idx="9401">
                  <c:v>60</c:v>
                </c:pt>
                <c:pt idx="9402">
                  <c:v>60</c:v>
                </c:pt>
                <c:pt idx="9403">
                  <c:v>62</c:v>
                </c:pt>
                <c:pt idx="9404">
                  <c:v>60</c:v>
                </c:pt>
                <c:pt idx="9405">
                  <c:v>60</c:v>
                </c:pt>
                <c:pt idx="9406">
                  <c:v>60</c:v>
                </c:pt>
                <c:pt idx="9407">
                  <c:v>60</c:v>
                </c:pt>
                <c:pt idx="9408">
                  <c:v>60</c:v>
                </c:pt>
                <c:pt idx="9409">
                  <c:v>60</c:v>
                </c:pt>
                <c:pt idx="9410">
                  <c:v>60</c:v>
                </c:pt>
                <c:pt idx="9411">
                  <c:v>62</c:v>
                </c:pt>
                <c:pt idx="9412">
                  <c:v>62</c:v>
                </c:pt>
                <c:pt idx="9413">
                  <c:v>62</c:v>
                </c:pt>
                <c:pt idx="9414">
                  <c:v>58</c:v>
                </c:pt>
                <c:pt idx="9415">
                  <c:v>60</c:v>
                </c:pt>
                <c:pt idx="9416">
                  <c:v>62</c:v>
                </c:pt>
                <c:pt idx="9417">
                  <c:v>62</c:v>
                </c:pt>
                <c:pt idx="9418">
                  <c:v>60</c:v>
                </c:pt>
                <c:pt idx="9419">
                  <c:v>58</c:v>
                </c:pt>
                <c:pt idx="9420">
                  <c:v>62</c:v>
                </c:pt>
                <c:pt idx="9421">
                  <c:v>62</c:v>
                </c:pt>
                <c:pt idx="9422">
                  <c:v>60</c:v>
                </c:pt>
                <c:pt idx="9423">
                  <c:v>62</c:v>
                </c:pt>
                <c:pt idx="9424">
                  <c:v>60</c:v>
                </c:pt>
                <c:pt idx="9425">
                  <c:v>60</c:v>
                </c:pt>
                <c:pt idx="9426">
                  <c:v>62</c:v>
                </c:pt>
                <c:pt idx="9427">
                  <c:v>60</c:v>
                </c:pt>
                <c:pt idx="9428">
                  <c:v>60</c:v>
                </c:pt>
                <c:pt idx="9429">
                  <c:v>62</c:v>
                </c:pt>
                <c:pt idx="9430">
                  <c:v>62</c:v>
                </c:pt>
                <c:pt idx="9431">
                  <c:v>60</c:v>
                </c:pt>
                <c:pt idx="9432">
                  <c:v>60</c:v>
                </c:pt>
                <c:pt idx="9433">
                  <c:v>60</c:v>
                </c:pt>
                <c:pt idx="9434">
                  <c:v>58</c:v>
                </c:pt>
                <c:pt idx="9435">
                  <c:v>60</c:v>
                </c:pt>
                <c:pt idx="9436">
                  <c:v>62</c:v>
                </c:pt>
                <c:pt idx="9437">
                  <c:v>62</c:v>
                </c:pt>
                <c:pt idx="9438">
                  <c:v>60</c:v>
                </c:pt>
                <c:pt idx="9439">
                  <c:v>62</c:v>
                </c:pt>
                <c:pt idx="9440">
                  <c:v>60</c:v>
                </c:pt>
                <c:pt idx="9441">
                  <c:v>60</c:v>
                </c:pt>
                <c:pt idx="9442">
                  <c:v>60</c:v>
                </c:pt>
                <c:pt idx="9443">
                  <c:v>60</c:v>
                </c:pt>
                <c:pt idx="9444">
                  <c:v>64</c:v>
                </c:pt>
                <c:pt idx="9445">
                  <c:v>60</c:v>
                </c:pt>
                <c:pt idx="9446">
                  <c:v>60</c:v>
                </c:pt>
                <c:pt idx="9447">
                  <c:v>58</c:v>
                </c:pt>
                <c:pt idx="9448">
                  <c:v>60</c:v>
                </c:pt>
                <c:pt idx="9449">
                  <c:v>62</c:v>
                </c:pt>
                <c:pt idx="9450">
                  <c:v>62</c:v>
                </c:pt>
                <c:pt idx="9451">
                  <c:v>62</c:v>
                </c:pt>
                <c:pt idx="9452">
                  <c:v>62</c:v>
                </c:pt>
                <c:pt idx="9453">
                  <c:v>60</c:v>
                </c:pt>
                <c:pt idx="9454">
                  <c:v>62</c:v>
                </c:pt>
                <c:pt idx="9455">
                  <c:v>60</c:v>
                </c:pt>
                <c:pt idx="9456">
                  <c:v>62</c:v>
                </c:pt>
                <c:pt idx="9457">
                  <c:v>60</c:v>
                </c:pt>
                <c:pt idx="9458">
                  <c:v>62</c:v>
                </c:pt>
                <c:pt idx="9459">
                  <c:v>60</c:v>
                </c:pt>
                <c:pt idx="9460">
                  <c:v>60</c:v>
                </c:pt>
                <c:pt idx="9461">
                  <c:v>60</c:v>
                </c:pt>
                <c:pt idx="9462">
                  <c:v>60</c:v>
                </c:pt>
                <c:pt idx="9463">
                  <c:v>62</c:v>
                </c:pt>
                <c:pt idx="9464">
                  <c:v>62</c:v>
                </c:pt>
                <c:pt idx="9465">
                  <c:v>58</c:v>
                </c:pt>
                <c:pt idx="9466">
                  <c:v>60</c:v>
                </c:pt>
                <c:pt idx="9467">
                  <c:v>60</c:v>
                </c:pt>
                <c:pt idx="9468">
                  <c:v>60</c:v>
                </c:pt>
                <c:pt idx="9469">
                  <c:v>60</c:v>
                </c:pt>
                <c:pt idx="9470">
                  <c:v>60</c:v>
                </c:pt>
                <c:pt idx="9471">
                  <c:v>60</c:v>
                </c:pt>
                <c:pt idx="9472">
                  <c:v>62</c:v>
                </c:pt>
                <c:pt idx="9473">
                  <c:v>60</c:v>
                </c:pt>
                <c:pt idx="9474">
                  <c:v>62</c:v>
                </c:pt>
                <c:pt idx="9475">
                  <c:v>58</c:v>
                </c:pt>
                <c:pt idx="9476">
                  <c:v>60</c:v>
                </c:pt>
                <c:pt idx="9477">
                  <c:v>60</c:v>
                </c:pt>
                <c:pt idx="9478">
                  <c:v>60</c:v>
                </c:pt>
                <c:pt idx="9479">
                  <c:v>62</c:v>
                </c:pt>
                <c:pt idx="9480">
                  <c:v>60</c:v>
                </c:pt>
                <c:pt idx="9481">
                  <c:v>62</c:v>
                </c:pt>
                <c:pt idx="9482">
                  <c:v>62</c:v>
                </c:pt>
                <c:pt idx="9483">
                  <c:v>60</c:v>
                </c:pt>
                <c:pt idx="9484">
                  <c:v>60</c:v>
                </c:pt>
                <c:pt idx="9485">
                  <c:v>62</c:v>
                </c:pt>
                <c:pt idx="9486">
                  <c:v>58</c:v>
                </c:pt>
                <c:pt idx="9487">
                  <c:v>60</c:v>
                </c:pt>
                <c:pt idx="9488">
                  <c:v>60</c:v>
                </c:pt>
                <c:pt idx="9489">
                  <c:v>60</c:v>
                </c:pt>
                <c:pt idx="9490">
                  <c:v>60</c:v>
                </c:pt>
                <c:pt idx="9491">
                  <c:v>60</c:v>
                </c:pt>
                <c:pt idx="9492">
                  <c:v>60</c:v>
                </c:pt>
                <c:pt idx="9493">
                  <c:v>62</c:v>
                </c:pt>
                <c:pt idx="9494">
                  <c:v>60</c:v>
                </c:pt>
                <c:pt idx="9495">
                  <c:v>60</c:v>
                </c:pt>
                <c:pt idx="9496">
                  <c:v>60</c:v>
                </c:pt>
                <c:pt idx="9497">
                  <c:v>60</c:v>
                </c:pt>
                <c:pt idx="9498">
                  <c:v>60</c:v>
                </c:pt>
                <c:pt idx="9499">
                  <c:v>60</c:v>
                </c:pt>
                <c:pt idx="9500">
                  <c:v>62</c:v>
                </c:pt>
                <c:pt idx="9501">
                  <c:v>60</c:v>
                </c:pt>
                <c:pt idx="9502">
                  <c:v>60</c:v>
                </c:pt>
                <c:pt idx="9503">
                  <c:v>60</c:v>
                </c:pt>
                <c:pt idx="9504">
                  <c:v>60</c:v>
                </c:pt>
                <c:pt idx="9505">
                  <c:v>60</c:v>
                </c:pt>
                <c:pt idx="9506">
                  <c:v>60</c:v>
                </c:pt>
                <c:pt idx="9507">
                  <c:v>60</c:v>
                </c:pt>
                <c:pt idx="9508">
                  <c:v>62</c:v>
                </c:pt>
                <c:pt idx="9509">
                  <c:v>60</c:v>
                </c:pt>
                <c:pt idx="9510">
                  <c:v>60</c:v>
                </c:pt>
                <c:pt idx="9511">
                  <c:v>62</c:v>
                </c:pt>
                <c:pt idx="9512">
                  <c:v>60</c:v>
                </c:pt>
                <c:pt idx="9513">
                  <c:v>60</c:v>
                </c:pt>
                <c:pt idx="9514">
                  <c:v>60</c:v>
                </c:pt>
                <c:pt idx="9515">
                  <c:v>60</c:v>
                </c:pt>
                <c:pt idx="9516">
                  <c:v>60</c:v>
                </c:pt>
                <c:pt idx="9517">
                  <c:v>60</c:v>
                </c:pt>
                <c:pt idx="9518">
                  <c:v>60</c:v>
                </c:pt>
                <c:pt idx="9519">
                  <c:v>60</c:v>
                </c:pt>
                <c:pt idx="9520">
                  <c:v>60</c:v>
                </c:pt>
                <c:pt idx="9521">
                  <c:v>62</c:v>
                </c:pt>
                <c:pt idx="9522">
                  <c:v>62</c:v>
                </c:pt>
                <c:pt idx="9523">
                  <c:v>60</c:v>
                </c:pt>
                <c:pt idx="9524">
                  <c:v>60</c:v>
                </c:pt>
                <c:pt idx="9525">
                  <c:v>60</c:v>
                </c:pt>
                <c:pt idx="9526">
                  <c:v>60</c:v>
                </c:pt>
                <c:pt idx="9527">
                  <c:v>62</c:v>
                </c:pt>
                <c:pt idx="9528">
                  <c:v>60</c:v>
                </c:pt>
                <c:pt idx="9529">
                  <c:v>60</c:v>
                </c:pt>
                <c:pt idx="9530">
                  <c:v>60</c:v>
                </c:pt>
                <c:pt idx="9531">
                  <c:v>60</c:v>
                </c:pt>
                <c:pt idx="9532">
                  <c:v>60</c:v>
                </c:pt>
                <c:pt idx="9533">
                  <c:v>56</c:v>
                </c:pt>
                <c:pt idx="9534">
                  <c:v>60</c:v>
                </c:pt>
                <c:pt idx="9535">
                  <c:v>62</c:v>
                </c:pt>
                <c:pt idx="9536">
                  <c:v>60</c:v>
                </c:pt>
                <c:pt idx="9537">
                  <c:v>60</c:v>
                </c:pt>
                <c:pt idx="9538">
                  <c:v>62</c:v>
                </c:pt>
                <c:pt idx="9539">
                  <c:v>60</c:v>
                </c:pt>
                <c:pt idx="9540">
                  <c:v>60</c:v>
                </c:pt>
                <c:pt idx="9541">
                  <c:v>60</c:v>
                </c:pt>
                <c:pt idx="9542">
                  <c:v>60</c:v>
                </c:pt>
                <c:pt idx="9543">
                  <c:v>58</c:v>
                </c:pt>
                <c:pt idx="9544">
                  <c:v>60</c:v>
                </c:pt>
                <c:pt idx="9545">
                  <c:v>62</c:v>
                </c:pt>
                <c:pt idx="9546">
                  <c:v>60</c:v>
                </c:pt>
                <c:pt idx="9547">
                  <c:v>58</c:v>
                </c:pt>
                <c:pt idx="9548">
                  <c:v>60</c:v>
                </c:pt>
                <c:pt idx="9549">
                  <c:v>60</c:v>
                </c:pt>
                <c:pt idx="9550">
                  <c:v>60</c:v>
                </c:pt>
                <c:pt idx="9551">
                  <c:v>60</c:v>
                </c:pt>
                <c:pt idx="9552">
                  <c:v>60</c:v>
                </c:pt>
                <c:pt idx="9553">
                  <c:v>60</c:v>
                </c:pt>
                <c:pt idx="9554">
                  <c:v>60</c:v>
                </c:pt>
                <c:pt idx="9555">
                  <c:v>62</c:v>
                </c:pt>
                <c:pt idx="9556">
                  <c:v>58</c:v>
                </c:pt>
                <c:pt idx="9557">
                  <c:v>58</c:v>
                </c:pt>
                <c:pt idx="9558">
                  <c:v>60</c:v>
                </c:pt>
                <c:pt idx="9559">
                  <c:v>60</c:v>
                </c:pt>
                <c:pt idx="9560">
                  <c:v>58</c:v>
                </c:pt>
                <c:pt idx="9561">
                  <c:v>62</c:v>
                </c:pt>
                <c:pt idx="9562">
                  <c:v>60</c:v>
                </c:pt>
                <c:pt idx="9563">
                  <c:v>60</c:v>
                </c:pt>
                <c:pt idx="9564">
                  <c:v>60</c:v>
                </c:pt>
                <c:pt idx="9565">
                  <c:v>60</c:v>
                </c:pt>
                <c:pt idx="9566">
                  <c:v>60</c:v>
                </c:pt>
                <c:pt idx="9567">
                  <c:v>60</c:v>
                </c:pt>
                <c:pt idx="9568">
                  <c:v>60</c:v>
                </c:pt>
                <c:pt idx="9569">
                  <c:v>60</c:v>
                </c:pt>
                <c:pt idx="9570">
                  <c:v>62</c:v>
                </c:pt>
                <c:pt idx="9571">
                  <c:v>60</c:v>
                </c:pt>
                <c:pt idx="9572">
                  <c:v>60</c:v>
                </c:pt>
                <c:pt idx="9573">
                  <c:v>60</c:v>
                </c:pt>
                <c:pt idx="9574">
                  <c:v>60</c:v>
                </c:pt>
                <c:pt idx="9575">
                  <c:v>60</c:v>
                </c:pt>
                <c:pt idx="9576">
                  <c:v>60</c:v>
                </c:pt>
                <c:pt idx="9577">
                  <c:v>60</c:v>
                </c:pt>
                <c:pt idx="9578">
                  <c:v>58</c:v>
                </c:pt>
                <c:pt idx="9579">
                  <c:v>60</c:v>
                </c:pt>
                <c:pt idx="9580">
                  <c:v>62</c:v>
                </c:pt>
                <c:pt idx="9581">
                  <c:v>62</c:v>
                </c:pt>
                <c:pt idx="9582">
                  <c:v>60</c:v>
                </c:pt>
                <c:pt idx="9583">
                  <c:v>58</c:v>
                </c:pt>
                <c:pt idx="9584">
                  <c:v>60</c:v>
                </c:pt>
                <c:pt idx="9585">
                  <c:v>60</c:v>
                </c:pt>
                <c:pt idx="9586">
                  <c:v>60</c:v>
                </c:pt>
                <c:pt idx="9587">
                  <c:v>62</c:v>
                </c:pt>
                <c:pt idx="9588">
                  <c:v>60</c:v>
                </c:pt>
                <c:pt idx="9589">
                  <c:v>62</c:v>
                </c:pt>
                <c:pt idx="9590">
                  <c:v>60</c:v>
                </c:pt>
                <c:pt idx="9591">
                  <c:v>60</c:v>
                </c:pt>
                <c:pt idx="9592">
                  <c:v>62</c:v>
                </c:pt>
                <c:pt idx="9593">
                  <c:v>58</c:v>
                </c:pt>
                <c:pt idx="9594">
                  <c:v>60</c:v>
                </c:pt>
                <c:pt idx="9595">
                  <c:v>62</c:v>
                </c:pt>
                <c:pt idx="9596">
                  <c:v>60</c:v>
                </c:pt>
                <c:pt idx="9597">
                  <c:v>60</c:v>
                </c:pt>
                <c:pt idx="9598">
                  <c:v>62</c:v>
                </c:pt>
                <c:pt idx="9599">
                  <c:v>62</c:v>
                </c:pt>
                <c:pt idx="9600">
                  <c:v>62</c:v>
                </c:pt>
                <c:pt idx="9601">
                  <c:v>58</c:v>
                </c:pt>
                <c:pt idx="9602">
                  <c:v>58</c:v>
                </c:pt>
                <c:pt idx="9603">
                  <c:v>60</c:v>
                </c:pt>
                <c:pt idx="9604">
                  <c:v>60</c:v>
                </c:pt>
                <c:pt idx="9605">
                  <c:v>60</c:v>
                </c:pt>
                <c:pt idx="9606">
                  <c:v>60</c:v>
                </c:pt>
                <c:pt idx="9607">
                  <c:v>60</c:v>
                </c:pt>
                <c:pt idx="9608">
                  <c:v>60</c:v>
                </c:pt>
                <c:pt idx="9609">
                  <c:v>62</c:v>
                </c:pt>
                <c:pt idx="9610">
                  <c:v>60</c:v>
                </c:pt>
                <c:pt idx="9611">
                  <c:v>60</c:v>
                </c:pt>
                <c:pt idx="9612">
                  <c:v>60</c:v>
                </c:pt>
                <c:pt idx="9613">
                  <c:v>60</c:v>
                </c:pt>
                <c:pt idx="9614">
                  <c:v>60</c:v>
                </c:pt>
                <c:pt idx="9615">
                  <c:v>60</c:v>
                </c:pt>
                <c:pt idx="9616">
                  <c:v>60</c:v>
                </c:pt>
                <c:pt idx="9617">
                  <c:v>60</c:v>
                </c:pt>
                <c:pt idx="9618">
                  <c:v>60</c:v>
                </c:pt>
                <c:pt idx="9619">
                  <c:v>58</c:v>
                </c:pt>
                <c:pt idx="9620">
                  <c:v>62</c:v>
                </c:pt>
                <c:pt idx="9621">
                  <c:v>60</c:v>
                </c:pt>
                <c:pt idx="9622">
                  <c:v>60</c:v>
                </c:pt>
                <c:pt idx="9623">
                  <c:v>60</c:v>
                </c:pt>
                <c:pt idx="9624">
                  <c:v>58</c:v>
                </c:pt>
                <c:pt idx="9625">
                  <c:v>60</c:v>
                </c:pt>
                <c:pt idx="9626">
                  <c:v>60</c:v>
                </c:pt>
                <c:pt idx="9627">
                  <c:v>58</c:v>
                </c:pt>
                <c:pt idx="9628">
                  <c:v>62</c:v>
                </c:pt>
                <c:pt idx="9629">
                  <c:v>60</c:v>
                </c:pt>
                <c:pt idx="9630">
                  <c:v>60</c:v>
                </c:pt>
                <c:pt idx="9631">
                  <c:v>60</c:v>
                </c:pt>
                <c:pt idx="9632">
                  <c:v>60</c:v>
                </c:pt>
                <c:pt idx="9633">
                  <c:v>60</c:v>
                </c:pt>
                <c:pt idx="9634">
                  <c:v>60</c:v>
                </c:pt>
                <c:pt idx="9635">
                  <c:v>60</c:v>
                </c:pt>
                <c:pt idx="9636">
                  <c:v>60</c:v>
                </c:pt>
                <c:pt idx="9637">
                  <c:v>60</c:v>
                </c:pt>
                <c:pt idx="9638">
                  <c:v>62</c:v>
                </c:pt>
                <c:pt idx="9639">
                  <c:v>60</c:v>
                </c:pt>
                <c:pt idx="9640">
                  <c:v>60</c:v>
                </c:pt>
                <c:pt idx="9641">
                  <c:v>60</c:v>
                </c:pt>
                <c:pt idx="9642">
                  <c:v>60</c:v>
                </c:pt>
                <c:pt idx="9643">
                  <c:v>58</c:v>
                </c:pt>
                <c:pt idx="9644">
                  <c:v>60</c:v>
                </c:pt>
                <c:pt idx="9645">
                  <c:v>60</c:v>
                </c:pt>
                <c:pt idx="9646">
                  <c:v>60</c:v>
                </c:pt>
                <c:pt idx="9647">
                  <c:v>60</c:v>
                </c:pt>
                <c:pt idx="9648">
                  <c:v>58</c:v>
                </c:pt>
                <c:pt idx="9649">
                  <c:v>62</c:v>
                </c:pt>
                <c:pt idx="9650">
                  <c:v>60</c:v>
                </c:pt>
                <c:pt idx="9651">
                  <c:v>60</c:v>
                </c:pt>
                <c:pt idx="9652">
                  <c:v>60</c:v>
                </c:pt>
                <c:pt idx="9653">
                  <c:v>60</c:v>
                </c:pt>
                <c:pt idx="9654">
                  <c:v>58</c:v>
                </c:pt>
                <c:pt idx="9655">
                  <c:v>60</c:v>
                </c:pt>
                <c:pt idx="9656">
                  <c:v>58</c:v>
                </c:pt>
                <c:pt idx="9657">
                  <c:v>60</c:v>
                </c:pt>
                <c:pt idx="9658">
                  <c:v>58</c:v>
                </c:pt>
                <c:pt idx="9659">
                  <c:v>60</c:v>
                </c:pt>
                <c:pt idx="9660">
                  <c:v>60</c:v>
                </c:pt>
                <c:pt idx="9661">
                  <c:v>58</c:v>
                </c:pt>
                <c:pt idx="9662">
                  <c:v>62</c:v>
                </c:pt>
                <c:pt idx="9663">
                  <c:v>58</c:v>
                </c:pt>
                <c:pt idx="9664">
                  <c:v>58</c:v>
                </c:pt>
                <c:pt idx="9665">
                  <c:v>58</c:v>
                </c:pt>
                <c:pt idx="9666">
                  <c:v>62</c:v>
                </c:pt>
                <c:pt idx="9667">
                  <c:v>60</c:v>
                </c:pt>
                <c:pt idx="9668">
                  <c:v>60</c:v>
                </c:pt>
                <c:pt idx="9669">
                  <c:v>60</c:v>
                </c:pt>
                <c:pt idx="9670">
                  <c:v>60</c:v>
                </c:pt>
                <c:pt idx="9671">
                  <c:v>58</c:v>
                </c:pt>
                <c:pt idx="9672">
                  <c:v>60</c:v>
                </c:pt>
                <c:pt idx="9673">
                  <c:v>58</c:v>
                </c:pt>
                <c:pt idx="9674">
                  <c:v>60</c:v>
                </c:pt>
                <c:pt idx="9675">
                  <c:v>60</c:v>
                </c:pt>
                <c:pt idx="9676">
                  <c:v>60</c:v>
                </c:pt>
                <c:pt idx="9677">
                  <c:v>60</c:v>
                </c:pt>
                <c:pt idx="9678">
                  <c:v>60</c:v>
                </c:pt>
                <c:pt idx="9679">
                  <c:v>60</c:v>
                </c:pt>
                <c:pt idx="9680">
                  <c:v>60</c:v>
                </c:pt>
                <c:pt idx="9681">
                  <c:v>60</c:v>
                </c:pt>
                <c:pt idx="9682">
                  <c:v>62</c:v>
                </c:pt>
                <c:pt idx="9683">
                  <c:v>62</c:v>
                </c:pt>
                <c:pt idx="9684">
                  <c:v>60</c:v>
                </c:pt>
                <c:pt idx="9685">
                  <c:v>60</c:v>
                </c:pt>
                <c:pt idx="9686">
                  <c:v>58</c:v>
                </c:pt>
                <c:pt idx="9687">
                  <c:v>60</c:v>
                </c:pt>
                <c:pt idx="9688">
                  <c:v>58</c:v>
                </c:pt>
                <c:pt idx="9689">
                  <c:v>58</c:v>
                </c:pt>
                <c:pt idx="9690">
                  <c:v>60</c:v>
                </c:pt>
                <c:pt idx="9691">
                  <c:v>60</c:v>
                </c:pt>
                <c:pt idx="9692">
                  <c:v>60</c:v>
                </c:pt>
                <c:pt idx="9693">
                  <c:v>62</c:v>
                </c:pt>
                <c:pt idx="9694">
                  <c:v>60</c:v>
                </c:pt>
                <c:pt idx="9695">
                  <c:v>60</c:v>
                </c:pt>
                <c:pt idx="9696">
                  <c:v>60</c:v>
                </c:pt>
                <c:pt idx="9697">
                  <c:v>60</c:v>
                </c:pt>
                <c:pt idx="9698">
                  <c:v>60</c:v>
                </c:pt>
                <c:pt idx="9699">
                  <c:v>60</c:v>
                </c:pt>
                <c:pt idx="9700">
                  <c:v>58</c:v>
                </c:pt>
                <c:pt idx="9701">
                  <c:v>60</c:v>
                </c:pt>
                <c:pt idx="9702">
                  <c:v>58</c:v>
                </c:pt>
                <c:pt idx="9703">
                  <c:v>62</c:v>
                </c:pt>
                <c:pt idx="9704">
                  <c:v>60</c:v>
                </c:pt>
                <c:pt idx="9705">
                  <c:v>60</c:v>
                </c:pt>
                <c:pt idx="9706">
                  <c:v>58</c:v>
                </c:pt>
                <c:pt idx="9707">
                  <c:v>60</c:v>
                </c:pt>
                <c:pt idx="9708">
                  <c:v>60</c:v>
                </c:pt>
                <c:pt idx="9709">
                  <c:v>60</c:v>
                </c:pt>
                <c:pt idx="9710">
                  <c:v>60</c:v>
                </c:pt>
                <c:pt idx="9711">
                  <c:v>60</c:v>
                </c:pt>
                <c:pt idx="9712">
                  <c:v>60</c:v>
                </c:pt>
                <c:pt idx="9713">
                  <c:v>58</c:v>
                </c:pt>
                <c:pt idx="9714">
                  <c:v>60</c:v>
                </c:pt>
                <c:pt idx="9715">
                  <c:v>60</c:v>
                </c:pt>
                <c:pt idx="9716">
                  <c:v>60</c:v>
                </c:pt>
                <c:pt idx="9717">
                  <c:v>58</c:v>
                </c:pt>
                <c:pt idx="9718">
                  <c:v>58</c:v>
                </c:pt>
                <c:pt idx="9719">
                  <c:v>60</c:v>
                </c:pt>
                <c:pt idx="9720">
                  <c:v>58</c:v>
                </c:pt>
                <c:pt idx="9721">
                  <c:v>60</c:v>
                </c:pt>
                <c:pt idx="9722">
                  <c:v>58</c:v>
                </c:pt>
                <c:pt idx="9723">
                  <c:v>62</c:v>
                </c:pt>
                <c:pt idx="9724">
                  <c:v>60</c:v>
                </c:pt>
                <c:pt idx="9725">
                  <c:v>58</c:v>
                </c:pt>
                <c:pt idx="9726">
                  <c:v>58</c:v>
                </c:pt>
                <c:pt idx="9727">
                  <c:v>60</c:v>
                </c:pt>
                <c:pt idx="9728">
                  <c:v>60</c:v>
                </c:pt>
                <c:pt idx="9729">
                  <c:v>60</c:v>
                </c:pt>
                <c:pt idx="9730">
                  <c:v>60</c:v>
                </c:pt>
                <c:pt idx="9731">
                  <c:v>60</c:v>
                </c:pt>
                <c:pt idx="9732">
                  <c:v>62</c:v>
                </c:pt>
                <c:pt idx="9733">
                  <c:v>60</c:v>
                </c:pt>
                <c:pt idx="9734">
                  <c:v>58</c:v>
                </c:pt>
                <c:pt idx="9735">
                  <c:v>60</c:v>
                </c:pt>
                <c:pt idx="9736">
                  <c:v>62</c:v>
                </c:pt>
                <c:pt idx="9737">
                  <c:v>58</c:v>
                </c:pt>
                <c:pt idx="9738">
                  <c:v>58</c:v>
                </c:pt>
                <c:pt idx="9739">
                  <c:v>62</c:v>
                </c:pt>
                <c:pt idx="9740">
                  <c:v>60</c:v>
                </c:pt>
                <c:pt idx="9741">
                  <c:v>58</c:v>
                </c:pt>
                <c:pt idx="9742">
                  <c:v>60</c:v>
                </c:pt>
                <c:pt idx="9743">
                  <c:v>60</c:v>
                </c:pt>
                <c:pt idx="9744">
                  <c:v>58</c:v>
                </c:pt>
                <c:pt idx="9745">
                  <c:v>60</c:v>
                </c:pt>
                <c:pt idx="9746">
                  <c:v>60</c:v>
                </c:pt>
                <c:pt idx="9747">
                  <c:v>60</c:v>
                </c:pt>
                <c:pt idx="9748">
                  <c:v>60</c:v>
                </c:pt>
                <c:pt idx="9749">
                  <c:v>60</c:v>
                </c:pt>
                <c:pt idx="9750">
                  <c:v>58</c:v>
                </c:pt>
                <c:pt idx="9751">
                  <c:v>60</c:v>
                </c:pt>
                <c:pt idx="9752">
                  <c:v>58</c:v>
                </c:pt>
                <c:pt idx="9753">
                  <c:v>58</c:v>
                </c:pt>
                <c:pt idx="9754">
                  <c:v>60</c:v>
                </c:pt>
                <c:pt idx="9755">
                  <c:v>58</c:v>
                </c:pt>
                <c:pt idx="9756">
                  <c:v>58</c:v>
                </c:pt>
                <c:pt idx="9757">
                  <c:v>56</c:v>
                </c:pt>
                <c:pt idx="9758">
                  <c:v>56</c:v>
                </c:pt>
                <c:pt idx="9759">
                  <c:v>56</c:v>
                </c:pt>
                <c:pt idx="9760">
                  <c:v>58</c:v>
                </c:pt>
                <c:pt idx="9761">
                  <c:v>56</c:v>
                </c:pt>
                <c:pt idx="9762">
                  <c:v>58</c:v>
                </c:pt>
                <c:pt idx="9763">
                  <c:v>58</c:v>
                </c:pt>
                <c:pt idx="9764">
                  <c:v>56</c:v>
                </c:pt>
                <c:pt idx="9765">
                  <c:v>56</c:v>
                </c:pt>
                <c:pt idx="9766">
                  <c:v>56</c:v>
                </c:pt>
                <c:pt idx="9767">
                  <c:v>54</c:v>
                </c:pt>
                <c:pt idx="9768">
                  <c:v>54</c:v>
                </c:pt>
                <c:pt idx="9769">
                  <c:v>54</c:v>
                </c:pt>
                <c:pt idx="9770">
                  <c:v>54</c:v>
                </c:pt>
                <c:pt idx="9771">
                  <c:v>54</c:v>
                </c:pt>
                <c:pt idx="9772">
                  <c:v>52</c:v>
                </c:pt>
                <c:pt idx="9773">
                  <c:v>50</c:v>
                </c:pt>
                <c:pt idx="9774">
                  <c:v>52</c:v>
                </c:pt>
                <c:pt idx="9775">
                  <c:v>52</c:v>
                </c:pt>
                <c:pt idx="9776">
                  <c:v>50</c:v>
                </c:pt>
                <c:pt idx="9777">
                  <c:v>50</c:v>
                </c:pt>
                <c:pt idx="9778">
                  <c:v>52</c:v>
                </c:pt>
                <c:pt idx="9779">
                  <c:v>50</c:v>
                </c:pt>
                <c:pt idx="9780">
                  <c:v>50</c:v>
                </c:pt>
                <c:pt idx="9781">
                  <c:v>48</c:v>
                </c:pt>
                <c:pt idx="9782">
                  <c:v>48</c:v>
                </c:pt>
                <c:pt idx="9783">
                  <c:v>46</c:v>
                </c:pt>
                <c:pt idx="9784">
                  <c:v>48</c:v>
                </c:pt>
                <c:pt idx="9785">
                  <c:v>44</c:v>
                </c:pt>
                <c:pt idx="9786">
                  <c:v>42</c:v>
                </c:pt>
                <c:pt idx="9787">
                  <c:v>46</c:v>
                </c:pt>
                <c:pt idx="9788">
                  <c:v>44</c:v>
                </c:pt>
                <c:pt idx="9789">
                  <c:v>42</c:v>
                </c:pt>
                <c:pt idx="9790">
                  <c:v>42</c:v>
                </c:pt>
                <c:pt idx="9791">
                  <c:v>42</c:v>
                </c:pt>
                <c:pt idx="9792">
                  <c:v>42</c:v>
                </c:pt>
                <c:pt idx="9793">
                  <c:v>42</c:v>
                </c:pt>
                <c:pt idx="9794">
                  <c:v>44</c:v>
                </c:pt>
                <c:pt idx="9795">
                  <c:v>42</c:v>
                </c:pt>
                <c:pt idx="9796">
                  <c:v>40</c:v>
                </c:pt>
                <c:pt idx="9797">
                  <c:v>40</c:v>
                </c:pt>
                <c:pt idx="9798">
                  <c:v>42</c:v>
                </c:pt>
                <c:pt idx="9799">
                  <c:v>38</c:v>
                </c:pt>
                <c:pt idx="9800">
                  <c:v>40</c:v>
                </c:pt>
                <c:pt idx="9801">
                  <c:v>40</c:v>
                </c:pt>
                <c:pt idx="9802">
                  <c:v>38</c:v>
                </c:pt>
                <c:pt idx="9803">
                  <c:v>36</c:v>
                </c:pt>
                <c:pt idx="9804">
                  <c:v>38</c:v>
                </c:pt>
                <c:pt idx="9805">
                  <c:v>36</c:v>
                </c:pt>
                <c:pt idx="9806">
                  <c:v>36</c:v>
                </c:pt>
                <c:pt idx="9807">
                  <c:v>36</c:v>
                </c:pt>
                <c:pt idx="9808">
                  <c:v>34</c:v>
                </c:pt>
                <c:pt idx="9809">
                  <c:v>36</c:v>
                </c:pt>
                <c:pt idx="9810">
                  <c:v>34</c:v>
                </c:pt>
                <c:pt idx="9811">
                  <c:v>32</c:v>
                </c:pt>
                <c:pt idx="9812">
                  <c:v>34</c:v>
                </c:pt>
                <c:pt idx="9813">
                  <c:v>34</c:v>
                </c:pt>
                <c:pt idx="9814">
                  <c:v>32</c:v>
                </c:pt>
                <c:pt idx="9815">
                  <c:v>32</c:v>
                </c:pt>
                <c:pt idx="9816">
                  <c:v>32</c:v>
                </c:pt>
                <c:pt idx="9817">
                  <c:v>30</c:v>
                </c:pt>
                <c:pt idx="9818">
                  <c:v>30</c:v>
                </c:pt>
                <c:pt idx="9819">
                  <c:v>30</c:v>
                </c:pt>
                <c:pt idx="9820">
                  <c:v>30</c:v>
                </c:pt>
                <c:pt idx="9821">
                  <c:v>28</c:v>
                </c:pt>
                <c:pt idx="9822">
                  <c:v>28</c:v>
                </c:pt>
                <c:pt idx="9823">
                  <c:v>26</c:v>
                </c:pt>
                <c:pt idx="9824">
                  <c:v>26</c:v>
                </c:pt>
                <c:pt idx="9825">
                  <c:v>28</c:v>
                </c:pt>
                <c:pt idx="9826">
                  <c:v>26</c:v>
                </c:pt>
                <c:pt idx="9827">
                  <c:v>26</c:v>
                </c:pt>
                <c:pt idx="9828">
                  <c:v>26</c:v>
                </c:pt>
                <c:pt idx="9829">
                  <c:v>26</c:v>
                </c:pt>
                <c:pt idx="9830">
                  <c:v>24</c:v>
                </c:pt>
                <c:pt idx="9831">
                  <c:v>26</c:v>
                </c:pt>
                <c:pt idx="9832">
                  <c:v>24</c:v>
                </c:pt>
                <c:pt idx="9833">
                  <c:v>24</c:v>
                </c:pt>
                <c:pt idx="9834">
                  <c:v>22</c:v>
                </c:pt>
                <c:pt idx="9835">
                  <c:v>22</c:v>
                </c:pt>
                <c:pt idx="9836">
                  <c:v>22</c:v>
                </c:pt>
                <c:pt idx="9837">
                  <c:v>24</c:v>
                </c:pt>
                <c:pt idx="9838">
                  <c:v>22</c:v>
                </c:pt>
                <c:pt idx="9839">
                  <c:v>22</c:v>
                </c:pt>
                <c:pt idx="9840">
                  <c:v>20</c:v>
                </c:pt>
                <c:pt idx="9841">
                  <c:v>18</c:v>
                </c:pt>
                <c:pt idx="9842">
                  <c:v>20</c:v>
                </c:pt>
                <c:pt idx="9843">
                  <c:v>20</c:v>
                </c:pt>
                <c:pt idx="9844">
                  <c:v>18</c:v>
                </c:pt>
                <c:pt idx="9845">
                  <c:v>18</c:v>
                </c:pt>
                <c:pt idx="9846">
                  <c:v>16</c:v>
                </c:pt>
                <c:pt idx="9847">
                  <c:v>18</c:v>
                </c:pt>
                <c:pt idx="9848">
                  <c:v>16</c:v>
                </c:pt>
                <c:pt idx="9849">
                  <c:v>16</c:v>
                </c:pt>
                <c:pt idx="9850">
                  <c:v>16</c:v>
                </c:pt>
                <c:pt idx="9851">
                  <c:v>16</c:v>
                </c:pt>
                <c:pt idx="9852">
                  <c:v>16</c:v>
                </c:pt>
                <c:pt idx="9853">
                  <c:v>14</c:v>
                </c:pt>
                <c:pt idx="9854">
                  <c:v>16</c:v>
                </c:pt>
                <c:pt idx="9855">
                  <c:v>14</c:v>
                </c:pt>
                <c:pt idx="9856">
                  <c:v>14</c:v>
                </c:pt>
                <c:pt idx="9857">
                  <c:v>14</c:v>
                </c:pt>
                <c:pt idx="9858">
                  <c:v>12</c:v>
                </c:pt>
                <c:pt idx="9859">
                  <c:v>12</c:v>
                </c:pt>
                <c:pt idx="9860">
                  <c:v>12</c:v>
                </c:pt>
                <c:pt idx="9861">
                  <c:v>12</c:v>
                </c:pt>
                <c:pt idx="9862">
                  <c:v>12</c:v>
                </c:pt>
                <c:pt idx="9863">
                  <c:v>10</c:v>
                </c:pt>
                <c:pt idx="9864">
                  <c:v>10</c:v>
                </c:pt>
                <c:pt idx="9865">
                  <c:v>10</c:v>
                </c:pt>
                <c:pt idx="9866">
                  <c:v>12</c:v>
                </c:pt>
                <c:pt idx="9867">
                  <c:v>8</c:v>
                </c:pt>
                <c:pt idx="9868">
                  <c:v>10</c:v>
                </c:pt>
                <c:pt idx="9869">
                  <c:v>8</c:v>
                </c:pt>
                <c:pt idx="9870">
                  <c:v>8</c:v>
                </c:pt>
                <c:pt idx="9871">
                  <c:v>6</c:v>
                </c:pt>
                <c:pt idx="9872">
                  <c:v>6</c:v>
                </c:pt>
                <c:pt idx="9873">
                  <c:v>6</c:v>
                </c:pt>
                <c:pt idx="9874">
                  <c:v>6</c:v>
                </c:pt>
                <c:pt idx="9875">
                  <c:v>6</c:v>
                </c:pt>
                <c:pt idx="9876">
                  <c:v>4</c:v>
                </c:pt>
                <c:pt idx="9877">
                  <c:v>4</c:v>
                </c:pt>
                <c:pt idx="9878">
                  <c:v>4</c:v>
                </c:pt>
                <c:pt idx="9879">
                  <c:v>2</c:v>
                </c:pt>
                <c:pt idx="9880">
                  <c:v>4</c:v>
                </c:pt>
                <c:pt idx="9881">
                  <c:v>2</c:v>
                </c:pt>
                <c:pt idx="9882">
                  <c:v>2</c:v>
                </c:pt>
                <c:pt idx="9883">
                  <c:v>2</c:v>
                </c:pt>
                <c:pt idx="9884" formatCode="0.00E+00">
                  <c:v>3.7252899999999999E-7</c:v>
                </c:pt>
                <c:pt idx="9885">
                  <c:v>2</c:v>
                </c:pt>
                <c:pt idx="9886" formatCode="0.00E+00">
                  <c:v>3.7252899999999999E-7</c:v>
                </c:pt>
                <c:pt idx="9887">
                  <c:v>2</c:v>
                </c:pt>
                <c:pt idx="9888">
                  <c:v>-2</c:v>
                </c:pt>
                <c:pt idx="9889">
                  <c:v>-2</c:v>
                </c:pt>
                <c:pt idx="9890">
                  <c:v>-2</c:v>
                </c:pt>
                <c:pt idx="9891">
                  <c:v>-2</c:v>
                </c:pt>
                <c:pt idx="9892">
                  <c:v>-2</c:v>
                </c:pt>
                <c:pt idx="9893">
                  <c:v>-4</c:v>
                </c:pt>
                <c:pt idx="9894">
                  <c:v>-2</c:v>
                </c:pt>
                <c:pt idx="9895">
                  <c:v>-4</c:v>
                </c:pt>
                <c:pt idx="9896">
                  <c:v>-4</c:v>
                </c:pt>
                <c:pt idx="9897">
                  <c:v>-2</c:v>
                </c:pt>
                <c:pt idx="9898">
                  <c:v>-4</c:v>
                </c:pt>
                <c:pt idx="9899">
                  <c:v>-5.9999989999999999</c:v>
                </c:pt>
                <c:pt idx="9900">
                  <c:v>-5.9999989999999999</c:v>
                </c:pt>
                <c:pt idx="9901">
                  <c:v>-5.9999989999999999</c:v>
                </c:pt>
                <c:pt idx="9902">
                  <c:v>-5.9999989999999999</c:v>
                </c:pt>
                <c:pt idx="9903">
                  <c:v>-5.9999989999999999</c:v>
                </c:pt>
                <c:pt idx="9904">
                  <c:v>-5.9999989999999999</c:v>
                </c:pt>
                <c:pt idx="9905">
                  <c:v>-7.9999989999999999</c:v>
                </c:pt>
                <c:pt idx="9906">
                  <c:v>-5.9999989999999999</c:v>
                </c:pt>
                <c:pt idx="9907">
                  <c:v>-7.9999989999999999</c:v>
                </c:pt>
                <c:pt idx="9908">
                  <c:v>-9.9999990000000007</c:v>
                </c:pt>
                <c:pt idx="9909">
                  <c:v>-7.9999989999999999</c:v>
                </c:pt>
                <c:pt idx="9910">
                  <c:v>-9.9999990000000007</c:v>
                </c:pt>
                <c:pt idx="9911">
                  <c:v>-12</c:v>
                </c:pt>
                <c:pt idx="9912">
                  <c:v>-12</c:v>
                </c:pt>
                <c:pt idx="9913">
                  <c:v>-9.9999990000000007</c:v>
                </c:pt>
                <c:pt idx="9914">
                  <c:v>-12</c:v>
                </c:pt>
                <c:pt idx="9915">
                  <c:v>-12</c:v>
                </c:pt>
                <c:pt idx="9916">
                  <c:v>-12</c:v>
                </c:pt>
                <c:pt idx="9917">
                  <c:v>-14</c:v>
                </c:pt>
                <c:pt idx="9918">
                  <c:v>-14</c:v>
                </c:pt>
                <c:pt idx="9919">
                  <c:v>-12</c:v>
                </c:pt>
                <c:pt idx="9920">
                  <c:v>-14</c:v>
                </c:pt>
                <c:pt idx="9921">
                  <c:v>-16</c:v>
                </c:pt>
                <c:pt idx="9922">
                  <c:v>-14</c:v>
                </c:pt>
                <c:pt idx="9923">
                  <c:v>-16</c:v>
                </c:pt>
                <c:pt idx="9924">
                  <c:v>-16</c:v>
                </c:pt>
                <c:pt idx="9925">
                  <c:v>-16</c:v>
                </c:pt>
                <c:pt idx="9926">
                  <c:v>-16</c:v>
                </c:pt>
                <c:pt idx="9927">
                  <c:v>-18</c:v>
                </c:pt>
                <c:pt idx="9928">
                  <c:v>-18</c:v>
                </c:pt>
                <c:pt idx="9929">
                  <c:v>-18</c:v>
                </c:pt>
                <c:pt idx="9930">
                  <c:v>-20</c:v>
                </c:pt>
                <c:pt idx="9931">
                  <c:v>-18</c:v>
                </c:pt>
                <c:pt idx="9932">
                  <c:v>-18</c:v>
                </c:pt>
                <c:pt idx="9933">
                  <c:v>-20</c:v>
                </c:pt>
                <c:pt idx="9934">
                  <c:v>-20</c:v>
                </c:pt>
                <c:pt idx="9935">
                  <c:v>-20</c:v>
                </c:pt>
                <c:pt idx="9936">
                  <c:v>-20</c:v>
                </c:pt>
                <c:pt idx="9937">
                  <c:v>-22</c:v>
                </c:pt>
                <c:pt idx="9938">
                  <c:v>-22</c:v>
                </c:pt>
                <c:pt idx="9939">
                  <c:v>-24</c:v>
                </c:pt>
                <c:pt idx="9940">
                  <c:v>-22</c:v>
                </c:pt>
                <c:pt idx="9941">
                  <c:v>-24</c:v>
                </c:pt>
                <c:pt idx="9942">
                  <c:v>-24</c:v>
                </c:pt>
                <c:pt idx="9943">
                  <c:v>-24</c:v>
                </c:pt>
                <c:pt idx="9944">
                  <c:v>-26</c:v>
                </c:pt>
                <c:pt idx="9945">
                  <c:v>-26</c:v>
                </c:pt>
                <c:pt idx="9946">
                  <c:v>-26</c:v>
                </c:pt>
                <c:pt idx="9947">
                  <c:v>-28</c:v>
                </c:pt>
                <c:pt idx="9948">
                  <c:v>-28</c:v>
                </c:pt>
                <c:pt idx="9949">
                  <c:v>-26</c:v>
                </c:pt>
                <c:pt idx="9950">
                  <c:v>-26</c:v>
                </c:pt>
                <c:pt idx="9951">
                  <c:v>-28</c:v>
                </c:pt>
                <c:pt idx="9952">
                  <c:v>-28</c:v>
                </c:pt>
                <c:pt idx="9953">
                  <c:v>-28</c:v>
                </c:pt>
                <c:pt idx="9954">
                  <c:v>-30</c:v>
                </c:pt>
                <c:pt idx="9955">
                  <c:v>-30</c:v>
                </c:pt>
                <c:pt idx="9956">
                  <c:v>-30</c:v>
                </c:pt>
                <c:pt idx="9957">
                  <c:v>-30</c:v>
                </c:pt>
                <c:pt idx="9958">
                  <c:v>-30</c:v>
                </c:pt>
                <c:pt idx="9959">
                  <c:v>-30</c:v>
                </c:pt>
                <c:pt idx="9960">
                  <c:v>-32</c:v>
                </c:pt>
                <c:pt idx="9961">
                  <c:v>-32</c:v>
                </c:pt>
                <c:pt idx="9962">
                  <c:v>-34</c:v>
                </c:pt>
                <c:pt idx="9963">
                  <c:v>-34</c:v>
                </c:pt>
                <c:pt idx="9964">
                  <c:v>-32</c:v>
                </c:pt>
                <c:pt idx="9965">
                  <c:v>-34</c:v>
                </c:pt>
                <c:pt idx="9966">
                  <c:v>-34</c:v>
                </c:pt>
                <c:pt idx="9967">
                  <c:v>-32</c:v>
                </c:pt>
                <c:pt idx="9968">
                  <c:v>-36</c:v>
                </c:pt>
                <c:pt idx="9969">
                  <c:v>-38</c:v>
                </c:pt>
                <c:pt idx="9970">
                  <c:v>-34</c:v>
                </c:pt>
                <c:pt idx="9971">
                  <c:v>-38</c:v>
                </c:pt>
                <c:pt idx="9972">
                  <c:v>-38</c:v>
                </c:pt>
                <c:pt idx="9973">
                  <c:v>-36</c:v>
                </c:pt>
                <c:pt idx="9974">
                  <c:v>-40</c:v>
                </c:pt>
                <c:pt idx="9975">
                  <c:v>-40</c:v>
                </c:pt>
                <c:pt idx="9976">
                  <c:v>-40</c:v>
                </c:pt>
                <c:pt idx="9977">
                  <c:v>-40</c:v>
                </c:pt>
                <c:pt idx="9978">
                  <c:v>-42</c:v>
                </c:pt>
                <c:pt idx="9979">
                  <c:v>-40</c:v>
                </c:pt>
                <c:pt idx="9980">
                  <c:v>-40</c:v>
                </c:pt>
                <c:pt idx="9981">
                  <c:v>-42</c:v>
                </c:pt>
                <c:pt idx="9982">
                  <c:v>-42</c:v>
                </c:pt>
                <c:pt idx="9983">
                  <c:v>-42</c:v>
                </c:pt>
                <c:pt idx="9984">
                  <c:v>-42</c:v>
                </c:pt>
                <c:pt idx="9985">
                  <c:v>-42</c:v>
                </c:pt>
                <c:pt idx="9986">
                  <c:v>-42</c:v>
                </c:pt>
                <c:pt idx="9987">
                  <c:v>-44</c:v>
                </c:pt>
                <c:pt idx="9988">
                  <c:v>-44</c:v>
                </c:pt>
                <c:pt idx="9989">
                  <c:v>-42</c:v>
                </c:pt>
                <c:pt idx="9990">
                  <c:v>-44</c:v>
                </c:pt>
                <c:pt idx="9991">
                  <c:v>-46</c:v>
                </c:pt>
                <c:pt idx="9992">
                  <c:v>-48</c:v>
                </c:pt>
                <c:pt idx="9993">
                  <c:v>-46</c:v>
                </c:pt>
                <c:pt idx="9994">
                  <c:v>-46</c:v>
                </c:pt>
                <c:pt idx="9995">
                  <c:v>-48</c:v>
                </c:pt>
                <c:pt idx="9996">
                  <c:v>-48</c:v>
                </c:pt>
                <c:pt idx="9997">
                  <c:v>-50</c:v>
                </c:pt>
                <c:pt idx="9998">
                  <c:v>-48</c:v>
                </c:pt>
                <c:pt idx="9999">
                  <c:v>-4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603-4827-9877-74B1A2646679}"/>
            </c:ext>
          </c:extLst>
        </c:ser>
        <c:ser>
          <c:idx val="2"/>
          <c:order val="2"/>
          <c:tx>
            <c:v>400Vdc_Vhigh</c:v>
          </c:tx>
          <c:spPr>
            <a:ln w="12700">
              <a:solidFill>
                <a:schemeClr val="tx1">
                  <a:lumMod val="65000"/>
                  <a:lumOff val="35000"/>
                </a:schemeClr>
              </a:solidFill>
            </a:ln>
          </c:spPr>
          <c:marker>
            <c:symbol val="none"/>
          </c:marker>
          <c:yVal>
            <c:numRef>
              <c:f>[plot2.xlsx]Sheet1!$H$1:$H$10000</c:f>
              <c:numCache>
                <c:formatCode>General</c:formatCode>
                <c:ptCount val="10000"/>
                <c:pt idx="0">
                  <c:v>176</c:v>
                </c:pt>
                <c:pt idx="1">
                  <c:v>186.66666666666666</c:v>
                </c:pt>
                <c:pt idx="2">
                  <c:v>181.33333333333334</c:v>
                </c:pt>
                <c:pt idx="3">
                  <c:v>181.33333333333334</c:v>
                </c:pt>
                <c:pt idx="4">
                  <c:v>186.66666666666666</c:v>
                </c:pt>
                <c:pt idx="5">
                  <c:v>181.33333333333334</c:v>
                </c:pt>
                <c:pt idx="6">
                  <c:v>176</c:v>
                </c:pt>
                <c:pt idx="7">
                  <c:v>181.33333333333334</c:v>
                </c:pt>
                <c:pt idx="8">
                  <c:v>181.33333333333334</c:v>
                </c:pt>
                <c:pt idx="9">
                  <c:v>186.66666666666666</c:v>
                </c:pt>
                <c:pt idx="10">
                  <c:v>176</c:v>
                </c:pt>
                <c:pt idx="11">
                  <c:v>181.33333333333334</c:v>
                </c:pt>
                <c:pt idx="12">
                  <c:v>181.33333333333334</c:v>
                </c:pt>
                <c:pt idx="13">
                  <c:v>181.33333333333334</c:v>
                </c:pt>
                <c:pt idx="14">
                  <c:v>186.66666666666666</c:v>
                </c:pt>
                <c:pt idx="15">
                  <c:v>186.66666666666666</c:v>
                </c:pt>
                <c:pt idx="16">
                  <c:v>176</c:v>
                </c:pt>
                <c:pt idx="17">
                  <c:v>181.33333333333334</c:v>
                </c:pt>
                <c:pt idx="18">
                  <c:v>176</c:v>
                </c:pt>
                <c:pt idx="19">
                  <c:v>170.66666666666666</c:v>
                </c:pt>
                <c:pt idx="20">
                  <c:v>160</c:v>
                </c:pt>
                <c:pt idx="21">
                  <c:v>149.33333333333334</c:v>
                </c:pt>
                <c:pt idx="22">
                  <c:v>133.33333333333334</c:v>
                </c:pt>
                <c:pt idx="23">
                  <c:v>128</c:v>
                </c:pt>
                <c:pt idx="24">
                  <c:v>112</c:v>
                </c:pt>
                <c:pt idx="25">
                  <c:v>96</c:v>
                </c:pt>
                <c:pt idx="26">
                  <c:v>85.333333333333329</c:v>
                </c:pt>
                <c:pt idx="27">
                  <c:v>69.333333333333329</c:v>
                </c:pt>
                <c:pt idx="28">
                  <c:v>63.999993333333336</c:v>
                </c:pt>
                <c:pt idx="29">
                  <c:v>53.333326666666672</c:v>
                </c:pt>
                <c:pt idx="30">
                  <c:v>26.66666</c:v>
                </c:pt>
                <c:pt idx="31">
                  <c:v>21.333326666666668</c:v>
                </c:pt>
                <c:pt idx="32">
                  <c:v>5.3333293333333334</c:v>
                </c:pt>
                <c:pt idx="33">
                  <c:v>-10.666673333333334</c:v>
                </c:pt>
                <c:pt idx="34">
                  <c:v>-21.33334</c:v>
                </c:pt>
                <c:pt idx="35">
                  <c:v>-42.666666666666664</c:v>
                </c:pt>
                <c:pt idx="36">
                  <c:v>-53.333333333333336</c:v>
                </c:pt>
                <c:pt idx="37">
                  <c:v>-69.333333333333329</c:v>
                </c:pt>
                <c:pt idx="38">
                  <c:v>-80</c:v>
                </c:pt>
                <c:pt idx="39">
                  <c:v>-101.33333333333333</c:v>
                </c:pt>
                <c:pt idx="40">
                  <c:v>-106.66666666666667</c:v>
                </c:pt>
                <c:pt idx="41">
                  <c:v>-122.66666666666667</c:v>
                </c:pt>
                <c:pt idx="42">
                  <c:v>-133.33333333333334</c:v>
                </c:pt>
                <c:pt idx="43">
                  <c:v>-149.33333333333334</c:v>
                </c:pt>
                <c:pt idx="44">
                  <c:v>-154.66666666666666</c:v>
                </c:pt>
                <c:pt idx="45">
                  <c:v>-170.66666666666666</c:v>
                </c:pt>
                <c:pt idx="46">
                  <c:v>-181.33333333333334</c:v>
                </c:pt>
                <c:pt idx="47">
                  <c:v>-192</c:v>
                </c:pt>
                <c:pt idx="48">
                  <c:v>-202.66666666666666</c:v>
                </c:pt>
                <c:pt idx="49">
                  <c:v>-208</c:v>
                </c:pt>
                <c:pt idx="50">
                  <c:v>-208</c:v>
                </c:pt>
                <c:pt idx="51">
                  <c:v>-213.33333333333334</c:v>
                </c:pt>
                <c:pt idx="52">
                  <c:v>-218.66666666666666</c:v>
                </c:pt>
                <c:pt idx="53">
                  <c:v>-213.33333333333334</c:v>
                </c:pt>
                <c:pt idx="54">
                  <c:v>-218.66666666666666</c:v>
                </c:pt>
                <c:pt idx="55">
                  <c:v>-213.33333333333334</c:v>
                </c:pt>
                <c:pt idx="56">
                  <c:v>-213.33333333333334</c:v>
                </c:pt>
                <c:pt idx="57">
                  <c:v>-213.33333333333334</c:v>
                </c:pt>
                <c:pt idx="58">
                  <c:v>-218.66666666666666</c:v>
                </c:pt>
                <c:pt idx="59">
                  <c:v>-213.33333333333334</c:v>
                </c:pt>
                <c:pt idx="60">
                  <c:v>-213.33333333333334</c:v>
                </c:pt>
                <c:pt idx="61">
                  <c:v>-213.33333333333334</c:v>
                </c:pt>
                <c:pt idx="62">
                  <c:v>-213.33333333333334</c:v>
                </c:pt>
                <c:pt idx="63">
                  <c:v>-218.66666666666666</c:v>
                </c:pt>
                <c:pt idx="64">
                  <c:v>-213.33333333333334</c:v>
                </c:pt>
                <c:pt idx="65">
                  <c:v>-213.33333333333334</c:v>
                </c:pt>
                <c:pt idx="66">
                  <c:v>-213.33333333333334</c:v>
                </c:pt>
                <c:pt idx="67">
                  <c:v>-213.33333333333334</c:v>
                </c:pt>
                <c:pt idx="68">
                  <c:v>-208</c:v>
                </c:pt>
                <c:pt idx="69">
                  <c:v>-213.33333333333334</c:v>
                </c:pt>
                <c:pt idx="70">
                  <c:v>-213.33333333333334</c:v>
                </c:pt>
                <c:pt idx="71">
                  <c:v>-218.66666666666666</c:v>
                </c:pt>
                <c:pt idx="72">
                  <c:v>-213.33333333333334</c:v>
                </c:pt>
                <c:pt idx="73">
                  <c:v>-213.33333333333334</c:v>
                </c:pt>
                <c:pt idx="74">
                  <c:v>-218.66666666666666</c:v>
                </c:pt>
                <c:pt idx="75">
                  <c:v>-213.33333333333334</c:v>
                </c:pt>
                <c:pt idx="76">
                  <c:v>-208</c:v>
                </c:pt>
                <c:pt idx="77">
                  <c:v>-213.33333333333334</c:v>
                </c:pt>
                <c:pt idx="78">
                  <c:v>-218.66666666666666</c:v>
                </c:pt>
                <c:pt idx="79">
                  <c:v>-218.66666666666666</c:v>
                </c:pt>
                <c:pt idx="80">
                  <c:v>-213.33333333333334</c:v>
                </c:pt>
                <c:pt idx="81">
                  <c:v>-213.33333333333334</c:v>
                </c:pt>
                <c:pt idx="82">
                  <c:v>-213.33333333333334</c:v>
                </c:pt>
                <c:pt idx="83">
                  <c:v>-213.33333333333334</c:v>
                </c:pt>
                <c:pt idx="84">
                  <c:v>-213.33333333333334</c:v>
                </c:pt>
                <c:pt idx="85">
                  <c:v>-208</c:v>
                </c:pt>
                <c:pt idx="86">
                  <c:v>-202.66666666666666</c:v>
                </c:pt>
                <c:pt idx="87">
                  <c:v>-208</c:v>
                </c:pt>
                <c:pt idx="88">
                  <c:v>-208</c:v>
                </c:pt>
                <c:pt idx="89">
                  <c:v>-213.33333333333334</c:v>
                </c:pt>
                <c:pt idx="90">
                  <c:v>-218.66666666666666</c:v>
                </c:pt>
                <c:pt idx="91">
                  <c:v>-213.33333333333334</c:v>
                </c:pt>
                <c:pt idx="92">
                  <c:v>-213.33333333333334</c:v>
                </c:pt>
                <c:pt idx="93">
                  <c:v>-213.33333333333334</c:v>
                </c:pt>
                <c:pt idx="94">
                  <c:v>-213.33333333333334</c:v>
                </c:pt>
                <c:pt idx="95">
                  <c:v>-208</c:v>
                </c:pt>
                <c:pt idx="96">
                  <c:v>-208</c:v>
                </c:pt>
                <c:pt idx="97">
                  <c:v>-208</c:v>
                </c:pt>
                <c:pt idx="98">
                  <c:v>-202.66666666666666</c:v>
                </c:pt>
                <c:pt idx="99">
                  <c:v>-208</c:v>
                </c:pt>
                <c:pt idx="100">
                  <c:v>-213.33333333333334</c:v>
                </c:pt>
                <c:pt idx="101">
                  <c:v>-208</c:v>
                </c:pt>
                <c:pt idx="102">
                  <c:v>-213.33333333333334</c:v>
                </c:pt>
                <c:pt idx="103">
                  <c:v>-208</c:v>
                </c:pt>
                <c:pt idx="104">
                  <c:v>-208</c:v>
                </c:pt>
                <c:pt idx="105">
                  <c:v>-213.33333333333334</c:v>
                </c:pt>
                <c:pt idx="106">
                  <c:v>-213.33333333333334</c:v>
                </c:pt>
                <c:pt idx="107">
                  <c:v>-213.33333333333334</c:v>
                </c:pt>
                <c:pt idx="108">
                  <c:v>-208</c:v>
                </c:pt>
                <c:pt idx="109">
                  <c:v>-213.33333333333334</c:v>
                </c:pt>
                <c:pt idx="110">
                  <c:v>-208</c:v>
                </c:pt>
                <c:pt idx="111">
                  <c:v>-218.66666666666666</c:v>
                </c:pt>
                <c:pt idx="112">
                  <c:v>-208</c:v>
                </c:pt>
                <c:pt idx="113">
                  <c:v>-208</c:v>
                </c:pt>
                <c:pt idx="114">
                  <c:v>-202.66666666666666</c:v>
                </c:pt>
                <c:pt idx="115">
                  <c:v>-202.66666666666666</c:v>
                </c:pt>
                <c:pt idx="116">
                  <c:v>-208</c:v>
                </c:pt>
                <c:pt idx="117">
                  <c:v>-208</c:v>
                </c:pt>
                <c:pt idx="118">
                  <c:v>-202.66666666666666</c:v>
                </c:pt>
                <c:pt idx="119">
                  <c:v>-208</c:v>
                </c:pt>
                <c:pt idx="120">
                  <c:v>-202.66666666666666</c:v>
                </c:pt>
                <c:pt idx="121">
                  <c:v>-202.66666666666666</c:v>
                </c:pt>
                <c:pt idx="122">
                  <c:v>-208</c:v>
                </c:pt>
                <c:pt idx="123">
                  <c:v>-202.66666666666666</c:v>
                </c:pt>
                <c:pt idx="124">
                  <c:v>-208</c:v>
                </c:pt>
                <c:pt idx="125">
                  <c:v>-202.66666666666666</c:v>
                </c:pt>
                <c:pt idx="126">
                  <c:v>-208</c:v>
                </c:pt>
                <c:pt idx="127">
                  <c:v>-202.66666666666666</c:v>
                </c:pt>
                <c:pt idx="128">
                  <c:v>-208</c:v>
                </c:pt>
                <c:pt idx="129">
                  <c:v>-208</c:v>
                </c:pt>
                <c:pt idx="130">
                  <c:v>-197.33333333333334</c:v>
                </c:pt>
                <c:pt idx="131">
                  <c:v>-208</c:v>
                </c:pt>
                <c:pt idx="132">
                  <c:v>-208</c:v>
                </c:pt>
                <c:pt idx="133">
                  <c:v>-208</c:v>
                </c:pt>
                <c:pt idx="134">
                  <c:v>-197.33333333333334</c:v>
                </c:pt>
                <c:pt idx="135">
                  <c:v>-213.33333333333334</c:v>
                </c:pt>
                <c:pt idx="136">
                  <c:v>-202.66666666666666</c:v>
                </c:pt>
                <c:pt idx="137">
                  <c:v>-202.66666666666666</c:v>
                </c:pt>
                <c:pt idx="138">
                  <c:v>-202.66666666666666</c:v>
                </c:pt>
                <c:pt idx="139">
                  <c:v>-208</c:v>
                </c:pt>
                <c:pt idx="140">
                  <c:v>-202.66666666666666</c:v>
                </c:pt>
                <c:pt idx="141">
                  <c:v>-202.66666666666666</c:v>
                </c:pt>
                <c:pt idx="142">
                  <c:v>-197.33333333333334</c:v>
                </c:pt>
                <c:pt idx="143">
                  <c:v>-202.66666666666666</c:v>
                </c:pt>
                <c:pt idx="144">
                  <c:v>-208</c:v>
                </c:pt>
                <c:pt idx="145">
                  <c:v>-208</c:v>
                </c:pt>
                <c:pt idx="146">
                  <c:v>-202.66666666666666</c:v>
                </c:pt>
                <c:pt idx="147">
                  <c:v>-202.66666666666666</c:v>
                </c:pt>
                <c:pt idx="148">
                  <c:v>-202.66666666666666</c:v>
                </c:pt>
                <c:pt idx="149">
                  <c:v>-197.33333333333334</c:v>
                </c:pt>
                <c:pt idx="150">
                  <c:v>-197.33333333333334</c:v>
                </c:pt>
                <c:pt idx="151">
                  <c:v>-202.66666666666666</c:v>
                </c:pt>
                <c:pt idx="152">
                  <c:v>-202.66666666666666</c:v>
                </c:pt>
                <c:pt idx="153">
                  <c:v>-197.33333333333334</c:v>
                </c:pt>
                <c:pt idx="154">
                  <c:v>-197.33333333333334</c:v>
                </c:pt>
                <c:pt idx="155">
                  <c:v>-197.33333333333334</c:v>
                </c:pt>
                <c:pt idx="156">
                  <c:v>-197.33333333333334</c:v>
                </c:pt>
                <c:pt idx="157">
                  <c:v>-197.33333333333334</c:v>
                </c:pt>
                <c:pt idx="158">
                  <c:v>-197.33333333333334</c:v>
                </c:pt>
                <c:pt idx="159">
                  <c:v>-197.33333333333334</c:v>
                </c:pt>
                <c:pt idx="160">
                  <c:v>-197.33333333333334</c:v>
                </c:pt>
                <c:pt idx="161">
                  <c:v>-197.33333333333334</c:v>
                </c:pt>
                <c:pt idx="162">
                  <c:v>-197.33333333333334</c:v>
                </c:pt>
                <c:pt idx="163">
                  <c:v>-197.33333333333334</c:v>
                </c:pt>
                <c:pt idx="164">
                  <c:v>-202.66666666666666</c:v>
                </c:pt>
                <c:pt idx="165">
                  <c:v>-202.66666666666666</c:v>
                </c:pt>
                <c:pt idx="166">
                  <c:v>-192</c:v>
                </c:pt>
                <c:pt idx="167">
                  <c:v>-197.33333333333334</c:v>
                </c:pt>
                <c:pt idx="168">
                  <c:v>-197.33333333333334</c:v>
                </c:pt>
                <c:pt idx="169">
                  <c:v>-197.33333333333334</c:v>
                </c:pt>
                <c:pt idx="170">
                  <c:v>-202.66666666666666</c:v>
                </c:pt>
                <c:pt idx="171">
                  <c:v>-197.33333333333334</c:v>
                </c:pt>
                <c:pt idx="172">
                  <c:v>-202.66666666666666</c:v>
                </c:pt>
                <c:pt idx="173">
                  <c:v>-197.33333333333334</c:v>
                </c:pt>
                <c:pt idx="174">
                  <c:v>-197.33333333333334</c:v>
                </c:pt>
                <c:pt idx="175">
                  <c:v>-197.33333333333334</c:v>
                </c:pt>
                <c:pt idx="176">
                  <c:v>-197.33333333333334</c:v>
                </c:pt>
                <c:pt idx="177">
                  <c:v>-197.33333333333334</c:v>
                </c:pt>
                <c:pt idx="178">
                  <c:v>-192</c:v>
                </c:pt>
                <c:pt idx="179">
                  <c:v>-202.66666666666666</c:v>
                </c:pt>
                <c:pt idx="180">
                  <c:v>-197.33333333333334</c:v>
                </c:pt>
                <c:pt idx="181">
                  <c:v>-186.66666666666666</c:v>
                </c:pt>
                <c:pt idx="182">
                  <c:v>-197.33333333333334</c:v>
                </c:pt>
                <c:pt idx="183">
                  <c:v>-197.33333333333334</c:v>
                </c:pt>
                <c:pt idx="184">
                  <c:v>-197.33333333333334</c:v>
                </c:pt>
                <c:pt idx="185">
                  <c:v>-192</c:v>
                </c:pt>
                <c:pt idx="186">
                  <c:v>-197.33333333333334</c:v>
                </c:pt>
                <c:pt idx="187">
                  <c:v>-192</c:v>
                </c:pt>
                <c:pt idx="188">
                  <c:v>-192</c:v>
                </c:pt>
                <c:pt idx="189">
                  <c:v>-197.33333333333334</c:v>
                </c:pt>
                <c:pt idx="190">
                  <c:v>-192</c:v>
                </c:pt>
                <c:pt idx="191">
                  <c:v>-197.33333333333334</c:v>
                </c:pt>
                <c:pt idx="192">
                  <c:v>-197.33333333333334</c:v>
                </c:pt>
                <c:pt idx="193">
                  <c:v>-197.33333333333334</c:v>
                </c:pt>
                <c:pt idx="194">
                  <c:v>-197.33333333333334</c:v>
                </c:pt>
                <c:pt idx="195">
                  <c:v>-197.33333333333334</c:v>
                </c:pt>
                <c:pt idx="196">
                  <c:v>-197.33333333333334</c:v>
                </c:pt>
                <c:pt idx="197">
                  <c:v>-192</c:v>
                </c:pt>
                <c:pt idx="198">
                  <c:v>-197.33333333333334</c:v>
                </c:pt>
                <c:pt idx="199">
                  <c:v>-202.66666666666666</c:v>
                </c:pt>
                <c:pt idx="200">
                  <c:v>-197.33333333333334</c:v>
                </c:pt>
                <c:pt idx="201">
                  <c:v>-197.33333333333334</c:v>
                </c:pt>
                <c:pt idx="202">
                  <c:v>-192</c:v>
                </c:pt>
                <c:pt idx="203">
                  <c:v>-197.33333333333334</c:v>
                </c:pt>
                <c:pt idx="204">
                  <c:v>-192</c:v>
                </c:pt>
                <c:pt idx="205">
                  <c:v>-192</c:v>
                </c:pt>
                <c:pt idx="206">
                  <c:v>-197.33333333333334</c:v>
                </c:pt>
                <c:pt idx="207">
                  <c:v>-192</c:v>
                </c:pt>
                <c:pt idx="208">
                  <c:v>-186.66666666666666</c:v>
                </c:pt>
                <c:pt idx="209">
                  <c:v>-192</c:v>
                </c:pt>
                <c:pt idx="210">
                  <c:v>-192</c:v>
                </c:pt>
                <c:pt idx="211">
                  <c:v>-186.66666666666666</c:v>
                </c:pt>
                <c:pt idx="212">
                  <c:v>-192</c:v>
                </c:pt>
                <c:pt idx="213">
                  <c:v>-186.66666666666666</c:v>
                </c:pt>
                <c:pt idx="214">
                  <c:v>-186.66666666666666</c:v>
                </c:pt>
                <c:pt idx="215">
                  <c:v>-192</c:v>
                </c:pt>
                <c:pt idx="216">
                  <c:v>-192</c:v>
                </c:pt>
                <c:pt idx="217">
                  <c:v>-197.33333333333334</c:v>
                </c:pt>
                <c:pt idx="218">
                  <c:v>-192</c:v>
                </c:pt>
                <c:pt idx="219">
                  <c:v>-197.33333333333334</c:v>
                </c:pt>
                <c:pt idx="220">
                  <c:v>-186.66666666666666</c:v>
                </c:pt>
                <c:pt idx="221">
                  <c:v>-197.33333333333334</c:v>
                </c:pt>
                <c:pt idx="222">
                  <c:v>-197.33333333333334</c:v>
                </c:pt>
                <c:pt idx="223">
                  <c:v>-192</c:v>
                </c:pt>
                <c:pt idx="224">
                  <c:v>-192</c:v>
                </c:pt>
                <c:pt idx="225">
                  <c:v>-197.33333333333334</c:v>
                </c:pt>
                <c:pt idx="226">
                  <c:v>-186.66666666666666</c:v>
                </c:pt>
                <c:pt idx="227">
                  <c:v>-192</c:v>
                </c:pt>
                <c:pt idx="228">
                  <c:v>-197.33333333333334</c:v>
                </c:pt>
                <c:pt idx="229">
                  <c:v>-192</c:v>
                </c:pt>
                <c:pt idx="230">
                  <c:v>-192</c:v>
                </c:pt>
                <c:pt idx="231">
                  <c:v>-192</c:v>
                </c:pt>
                <c:pt idx="232">
                  <c:v>-197.33333333333334</c:v>
                </c:pt>
                <c:pt idx="233">
                  <c:v>-192</c:v>
                </c:pt>
                <c:pt idx="234">
                  <c:v>-192</c:v>
                </c:pt>
                <c:pt idx="235">
                  <c:v>-186.66666666666666</c:v>
                </c:pt>
                <c:pt idx="236">
                  <c:v>-192</c:v>
                </c:pt>
                <c:pt idx="237">
                  <c:v>-186.66666666666666</c:v>
                </c:pt>
                <c:pt idx="238">
                  <c:v>-192</c:v>
                </c:pt>
                <c:pt idx="239">
                  <c:v>-192</c:v>
                </c:pt>
                <c:pt idx="240">
                  <c:v>-192</c:v>
                </c:pt>
                <c:pt idx="241">
                  <c:v>-186.66666666666666</c:v>
                </c:pt>
                <c:pt idx="242">
                  <c:v>-186.66666666666666</c:v>
                </c:pt>
                <c:pt idx="243">
                  <c:v>-192</c:v>
                </c:pt>
                <c:pt idx="244">
                  <c:v>-192</c:v>
                </c:pt>
                <c:pt idx="245">
                  <c:v>-186.66666666666666</c:v>
                </c:pt>
                <c:pt idx="246">
                  <c:v>-186.66666666666666</c:v>
                </c:pt>
                <c:pt idx="247">
                  <c:v>-181.33333333333334</c:v>
                </c:pt>
                <c:pt idx="248">
                  <c:v>-181.33333333333334</c:v>
                </c:pt>
                <c:pt idx="249">
                  <c:v>-197.33333333333334</c:v>
                </c:pt>
                <c:pt idx="250">
                  <c:v>-192</c:v>
                </c:pt>
                <c:pt idx="251">
                  <c:v>-192</c:v>
                </c:pt>
                <c:pt idx="252">
                  <c:v>-186.66666666666666</c:v>
                </c:pt>
                <c:pt idx="253">
                  <c:v>-186.66666666666666</c:v>
                </c:pt>
                <c:pt idx="254">
                  <c:v>-181.33333333333334</c:v>
                </c:pt>
                <c:pt idx="255">
                  <c:v>-186.66666666666666</c:v>
                </c:pt>
                <c:pt idx="256">
                  <c:v>-181.33333333333334</c:v>
                </c:pt>
                <c:pt idx="257">
                  <c:v>-192</c:v>
                </c:pt>
                <c:pt idx="258">
                  <c:v>-192</c:v>
                </c:pt>
                <c:pt idx="259">
                  <c:v>-192</c:v>
                </c:pt>
                <c:pt idx="260">
                  <c:v>-192</c:v>
                </c:pt>
                <c:pt idx="261">
                  <c:v>-186.66666666666666</c:v>
                </c:pt>
                <c:pt idx="262">
                  <c:v>-186.66666666666666</c:v>
                </c:pt>
                <c:pt idx="263">
                  <c:v>-192</c:v>
                </c:pt>
                <c:pt idx="264">
                  <c:v>-192</c:v>
                </c:pt>
                <c:pt idx="265">
                  <c:v>-192</c:v>
                </c:pt>
                <c:pt idx="266">
                  <c:v>-192</c:v>
                </c:pt>
                <c:pt idx="267">
                  <c:v>-186.66666666666666</c:v>
                </c:pt>
                <c:pt idx="268">
                  <c:v>-186.66666666666666</c:v>
                </c:pt>
                <c:pt idx="269">
                  <c:v>-186.66666666666666</c:v>
                </c:pt>
                <c:pt idx="270">
                  <c:v>-181.33333333333334</c:v>
                </c:pt>
                <c:pt idx="271">
                  <c:v>-192</c:v>
                </c:pt>
                <c:pt idx="272">
                  <c:v>-186.66666666666666</c:v>
                </c:pt>
                <c:pt idx="273">
                  <c:v>-181.33333333333334</c:v>
                </c:pt>
                <c:pt idx="274">
                  <c:v>-197.33333333333334</c:v>
                </c:pt>
                <c:pt idx="275">
                  <c:v>-186.66666666666666</c:v>
                </c:pt>
                <c:pt idx="276">
                  <c:v>-192</c:v>
                </c:pt>
                <c:pt idx="277">
                  <c:v>-186.66666666666666</c:v>
                </c:pt>
                <c:pt idx="278">
                  <c:v>-192</c:v>
                </c:pt>
                <c:pt idx="279">
                  <c:v>-186.66666666666666</c:v>
                </c:pt>
                <c:pt idx="280">
                  <c:v>-186.66666666666666</c:v>
                </c:pt>
                <c:pt idx="281">
                  <c:v>-186.66666666666666</c:v>
                </c:pt>
                <c:pt idx="282">
                  <c:v>-181.33333333333334</c:v>
                </c:pt>
                <c:pt idx="283">
                  <c:v>-186.66666666666666</c:v>
                </c:pt>
                <c:pt idx="284">
                  <c:v>-181.33333333333334</c:v>
                </c:pt>
                <c:pt idx="285">
                  <c:v>-181.33333333333334</c:v>
                </c:pt>
                <c:pt idx="286">
                  <c:v>-186.66666666666666</c:v>
                </c:pt>
                <c:pt idx="287">
                  <c:v>-186.66666666666666</c:v>
                </c:pt>
                <c:pt idx="288">
                  <c:v>-186.66666666666666</c:v>
                </c:pt>
                <c:pt idx="289">
                  <c:v>-192</c:v>
                </c:pt>
                <c:pt idx="290">
                  <c:v>-186.66666666666666</c:v>
                </c:pt>
                <c:pt idx="291">
                  <c:v>-181.33333333333334</c:v>
                </c:pt>
                <c:pt idx="292">
                  <c:v>-186.66666666666666</c:v>
                </c:pt>
                <c:pt idx="293">
                  <c:v>-186.66666666666666</c:v>
                </c:pt>
                <c:pt idx="294">
                  <c:v>-186.66666666666666</c:v>
                </c:pt>
                <c:pt idx="295">
                  <c:v>-186.66666666666666</c:v>
                </c:pt>
                <c:pt idx="296">
                  <c:v>-176</c:v>
                </c:pt>
                <c:pt idx="297">
                  <c:v>-186.66666666666666</c:v>
                </c:pt>
                <c:pt idx="298">
                  <c:v>-186.66666666666666</c:v>
                </c:pt>
                <c:pt idx="299">
                  <c:v>-186.66666666666666</c:v>
                </c:pt>
                <c:pt idx="300">
                  <c:v>-186.66666666666666</c:v>
                </c:pt>
                <c:pt idx="301">
                  <c:v>-192</c:v>
                </c:pt>
                <c:pt idx="302">
                  <c:v>-192</c:v>
                </c:pt>
                <c:pt idx="303">
                  <c:v>-186.66666666666666</c:v>
                </c:pt>
                <c:pt idx="304">
                  <c:v>-186.66666666666666</c:v>
                </c:pt>
                <c:pt idx="305">
                  <c:v>-192</c:v>
                </c:pt>
                <c:pt idx="306">
                  <c:v>-181.33333333333334</c:v>
                </c:pt>
                <c:pt idx="307">
                  <c:v>-186.66666666666666</c:v>
                </c:pt>
                <c:pt idx="308">
                  <c:v>-192</c:v>
                </c:pt>
                <c:pt idx="309">
                  <c:v>-186.66666666666666</c:v>
                </c:pt>
                <c:pt idx="310">
                  <c:v>-186.66666666666666</c:v>
                </c:pt>
                <c:pt idx="311">
                  <c:v>-186.66666666666666</c:v>
                </c:pt>
                <c:pt idx="312">
                  <c:v>-181.33333333333334</c:v>
                </c:pt>
                <c:pt idx="313">
                  <c:v>-176</c:v>
                </c:pt>
                <c:pt idx="314">
                  <c:v>-186.66666666666666</c:v>
                </c:pt>
                <c:pt idx="315">
                  <c:v>-186.66666666666666</c:v>
                </c:pt>
                <c:pt idx="316">
                  <c:v>-186.66666666666666</c:v>
                </c:pt>
                <c:pt idx="317">
                  <c:v>-192</c:v>
                </c:pt>
                <c:pt idx="318">
                  <c:v>-181.33333333333334</c:v>
                </c:pt>
                <c:pt idx="319">
                  <c:v>-186.66666666666666</c:v>
                </c:pt>
                <c:pt idx="320">
                  <c:v>-186.66666666666666</c:v>
                </c:pt>
                <c:pt idx="321">
                  <c:v>-192</c:v>
                </c:pt>
                <c:pt idx="322">
                  <c:v>-186.66666666666666</c:v>
                </c:pt>
                <c:pt idx="323">
                  <c:v>-176</c:v>
                </c:pt>
                <c:pt idx="324">
                  <c:v>-192</c:v>
                </c:pt>
                <c:pt idx="325">
                  <c:v>-186.66666666666666</c:v>
                </c:pt>
                <c:pt idx="326">
                  <c:v>-186.66666666666666</c:v>
                </c:pt>
                <c:pt idx="327">
                  <c:v>-186.66666666666666</c:v>
                </c:pt>
                <c:pt idx="328">
                  <c:v>-186.66666666666666</c:v>
                </c:pt>
                <c:pt idx="329">
                  <c:v>-192</c:v>
                </c:pt>
                <c:pt idx="330">
                  <c:v>-186.66666666666666</c:v>
                </c:pt>
                <c:pt idx="331">
                  <c:v>-186.66666666666666</c:v>
                </c:pt>
                <c:pt idx="332">
                  <c:v>-181.33333333333334</c:v>
                </c:pt>
                <c:pt idx="333">
                  <c:v>-181.33333333333334</c:v>
                </c:pt>
                <c:pt idx="334">
                  <c:v>-186.66666666666666</c:v>
                </c:pt>
                <c:pt idx="335">
                  <c:v>-192</c:v>
                </c:pt>
                <c:pt idx="336">
                  <c:v>-186.66666666666666</c:v>
                </c:pt>
                <c:pt idx="337">
                  <c:v>-186.66666666666666</c:v>
                </c:pt>
                <c:pt idx="338">
                  <c:v>-186.66666666666666</c:v>
                </c:pt>
                <c:pt idx="339">
                  <c:v>-192</c:v>
                </c:pt>
                <c:pt idx="340">
                  <c:v>-186.66666666666666</c:v>
                </c:pt>
                <c:pt idx="341">
                  <c:v>-186.66666666666666</c:v>
                </c:pt>
                <c:pt idx="342">
                  <c:v>-192</c:v>
                </c:pt>
                <c:pt idx="343">
                  <c:v>-186.66666666666666</c:v>
                </c:pt>
                <c:pt idx="344">
                  <c:v>-181.33333333333334</c:v>
                </c:pt>
                <c:pt idx="345">
                  <c:v>-192</c:v>
                </c:pt>
                <c:pt idx="346">
                  <c:v>-186.66666666666666</c:v>
                </c:pt>
                <c:pt idx="347">
                  <c:v>-186.66666666666666</c:v>
                </c:pt>
                <c:pt idx="348">
                  <c:v>-186.66666666666666</c:v>
                </c:pt>
                <c:pt idx="349">
                  <c:v>-192</c:v>
                </c:pt>
                <c:pt idx="350">
                  <c:v>-186.66666666666666</c:v>
                </c:pt>
                <c:pt idx="351">
                  <c:v>-181.33333333333334</c:v>
                </c:pt>
                <c:pt idx="352">
                  <c:v>-192</c:v>
                </c:pt>
                <c:pt idx="353">
                  <c:v>-181.33333333333334</c:v>
                </c:pt>
                <c:pt idx="354">
                  <c:v>-186.66666666666666</c:v>
                </c:pt>
                <c:pt idx="355">
                  <c:v>-192</c:v>
                </c:pt>
                <c:pt idx="356">
                  <c:v>-186.66666666666666</c:v>
                </c:pt>
                <c:pt idx="357">
                  <c:v>-181.33333333333334</c:v>
                </c:pt>
                <c:pt idx="358">
                  <c:v>-181.33333333333334</c:v>
                </c:pt>
                <c:pt idx="359">
                  <c:v>-181.33333333333334</c:v>
                </c:pt>
                <c:pt idx="360">
                  <c:v>-181.33333333333334</c:v>
                </c:pt>
                <c:pt idx="361">
                  <c:v>-186.66666666666666</c:v>
                </c:pt>
                <c:pt idx="362">
                  <c:v>-186.66666666666666</c:v>
                </c:pt>
                <c:pt idx="363">
                  <c:v>-181.33333333333334</c:v>
                </c:pt>
                <c:pt idx="364">
                  <c:v>-186.66666666666666</c:v>
                </c:pt>
                <c:pt idx="365">
                  <c:v>-186.66666666666666</c:v>
                </c:pt>
                <c:pt idx="366">
                  <c:v>-186.66666666666666</c:v>
                </c:pt>
                <c:pt idx="367">
                  <c:v>-186.66666666666666</c:v>
                </c:pt>
                <c:pt idx="368">
                  <c:v>-186.66666666666666</c:v>
                </c:pt>
                <c:pt idx="369">
                  <c:v>-186.66666666666666</c:v>
                </c:pt>
                <c:pt idx="370">
                  <c:v>-181.33333333333334</c:v>
                </c:pt>
                <c:pt idx="371">
                  <c:v>-186.66666666666666</c:v>
                </c:pt>
                <c:pt idx="372">
                  <c:v>-186.66666666666666</c:v>
                </c:pt>
                <c:pt idx="373">
                  <c:v>-186.66666666666666</c:v>
                </c:pt>
                <c:pt idx="374">
                  <c:v>-186.66666666666666</c:v>
                </c:pt>
                <c:pt idx="375">
                  <c:v>-181.33333333333334</c:v>
                </c:pt>
                <c:pt idx="376">
                  <c:v>-186.66666666666666</c:v>
                </c:pt>
                <c:pt idx="377">
                  <c:v>-186.66666666666666</c:v>
                </c:pt>
                <c:pt idx="378">
                  <c:v>-192</c:v>
                </c:pt>
                <c:pt idx="379">
                  <c:v>-197.33333333333334</c:v>
                </c:pt>
                <c:pt idx="380">
                  <c:v>-181.33333333333334</c:v>
                </c:pt>
                <c:pt idx="381">
                  <c:v>-186.66666666666666</c:v>
                </c:pt>
                <c:pt idx="382">
                  <c:v>-186.66666666666666</c:v>
                </c:pt>
                <c:pt idx="383">
                  <c:v>-186.66666666666666</c:v>
                </c:pt>
                <c:pt idx="384">
                  <c:v>-186.66666666666666</c:v>
                </c:pt>
                <c:pt idx="385">
                  <c:v>-186.66666666666666</c:v>
                </c:pt>
                <c:pt idx="386">
                  <c:v>-186.66666666666666</c:v>
                </c:pt>
                <c:pt idx="387">
                  <c:v>-186.66666666666666</c:v>
                </c:pt>
                <c:pt idx="388">
                  <c:v>-186.66666666666666</c:v>
                </c:pt>
                <c:pt idx="389">
                  <c:v>-186.66666666666666</c:v>
                </c:pt>
                <c:pt idx="390">
                  <c:v>-186.66666666666666</c:v>
                </c:pt>
                <c:pt idx="391">
                  <c:v>-181.33333333333334</c:v>
                </c:pt>
                <c:pt idx="392">
                  <c:v>-181.33333333333334</c:v>
                </c:pt>
                <c:pt idx="393">
                  <c:v>-192</c:v>
                </c:pt>
                <c:pt idx="394">
                  <c:v>-181.33333333333334</c:v>
                </c:pt>
                <c:pt idx="395">
                  <c:v>-186.66666666666666</c:v>
                </c:pt>
                <c:pt idx="396">
                  <c:v>-186.66666666666666</c:v>
                </c:pt>
                <c:pt idx="397">
                  <c:v>-186.66666666666666</c:v>
                </c:pt>
                <c:pt idx="398">
                  <c:v>-186.66666666666666</c:v>
                </c:pt>
                <c:pt idx="399">
                  <c:v>-186.66666666666666</c:v>
                </c:pt>
                <c:pt idx="400">
                  <c:v>-197.33333333333334</c:v>
                </c:pt>
                <c:pt idx="401">
                  <c:v>-192</c:v>
                </c:pt>
                <c:pt idx="402">
                  <c:v>-186.66666666666666</c:v>
                </c:pt>
                <c:pt idx="403">
                  <c:v>-192</c:v>
                </c:pt>
                <c:pt idx="404">
                  <c:v>-186.66666666666666</c:v>
                </c:pt>
                <c:pt idx="405">
                  <c:v>-186.66666666666666</c:v>
                </c:pt>
                <c:pt idx="406">
                  <c:v>-181.33333333333334</c:v>
                </c:pt>
                <c:pt idx="407">
                  <c:v>-181.33333333333334</c:v>
                </c:pt>
                <c:pt idx="408">
                  <c:v>-186.66666666666666</c:v>
                </c:pt>
                <c:pt idx="409">
                  <c:v>-186.66666666666666</c:v>
                </c:pt>
                <c:pt idx="410">
                  <c:v>-186.66666666666666</c:v>
                </c:pt>
                <c:pt idx="411">
                  <c:v>-181.33333333333334</c:v>
                </c:pt>
                <c:pt idx="412">
                  <c:v>-192</c:v>
                </c:pt>
                <c:pt idx="413">
                  <c:v>-186.66666666666666</c:v>
                </c:pt>
                <c:pt idx="414">
                  <c:v>-192</c:v>
                </c:pt>
                <c:pt idx="415">
                  <c:v>-186.66666666666666</c:v>
                </c:pt>
                <c:pt idx="416">
                  <c:v>-192</c:v>
                </c:pt>
                <c:pt idx="417">
                  <c:v>-181.33333333333334</c:v>
                </c:pt>
                <c:pt idx="418">
                  <c:v>-186.66666666666666</c:v>
                </c:pt>
                <c:pt idx="419">
                  <c:v>-181.33333333333334</c:v>
                </c:pt>
                <c:pt idx="420">
                  <c:v>-186.66666666666666</c:v>
                </c:pt>
                <c:pt idx="421">
                  <c:v>-186.66666666666666</c:v>
                </c:pt>
                <c:pt idx="422">
                  <c:v>-192</c:v>
                </c:pt>
                <c:pt idx="423">
                  <c:v>-186.66666666666666</c:v>
                </c:pt>
                <c:pt idx="424">
                  <c:v>-192</c:v>
                </c:pt>
                <c:pt idx="425">
                  <c:v>-186.66666666666666</c:v>
                </c:pt>
                <c:pt idx="426">
                  <c:v>-186.66666666666666</c:v>
                </c:pt>
                <c:pt idx="427">
                  <c:v>-192</c:v>
                </c:pt>
                <c:pt idx="428">
                  <c:v>-181.33333333333334</c:v>
                </c:pt>
                <c:pt idx="429">
                  <c:v>-181.33333333333334</c:v>
                </c:pt>
                <c:pt idx="430">
                  <c:v>-186.66666666666666</c:v>
                </c:pt>
                <c:pt idx="431">
                  <c:v>-186.66666666666666</c:v>
                </c:pt>
                <c:pt idx="432">
                  <c:v>-192</c:v>
                </c:pt>
                <c:pt idx="433">
                  <c:v>-192</c:v>
                </c:pt>
                <c:pt idx="434">
                  <c:v>-192</c:v>
                </c:pt>
                <c:pt idx="435">
                  <c:v>-192</c:v>
                </c:pt>
                <c:pt idx="436">
                  <c:v>-181.33333333333334</c:v>
                </c:pt>
                <c:pt idx="437">
                  <c:v>-186.66666666666666</c:v>
                </c:pt>
                <c:pt idx="438">
                  <c:v>-186.66666666666666</c:v>
                </c:pt>
                <c:pt idx="439">
                  <c:v>-192</c:v>
                </c:pt>
                <c:pt idx="440">
                  <c:v>-186.66666666666666</c:v>
                </c:pt>
                <c:pt idx="441">
                  <c:v>-181.33333333333334</c:v>
                </c:pt>
                <c:pt idx="442">
                  <c:v>-186.66666666666666</c:v>
                </c:pt>
                <c:pt idx="443">
                  <c:v>-192</c:v>
                </c:pt>
                <c:pt idx="444">
                  <c:v>-186.66666666666666</c:v>
                </c:pt>
                <c:pt idx="445">
                  <c:v>-186.66666666666666</c:v>
                </c:pt>
                <c:pt idx="446">
                  <c:v>-192</c:v>
                </c:pt>
                <c:pt idx="447">
                  <c:v>-181.33333333333334</c:v>
                </c:pt>
                <c:pt idx="448">
                  <c:v>-186.66666666666666</c:v>
                </c:pt>
                <c:pt idx="449">
                  <c:v>-186.66666666666666</c:v>
                </c:pt>
                <c:pt idx="450">
                  <c:v>-186.66666666666666</c:v>
                </c:pt>
                <c:pt idx="451">
                  <c:v>-186.66666666666666</c:v>
                </c:pt>
                <c:pt idx="452">
                  <c:v>-192</c:v>
                </c:pt>
                <c:pt idx="453">
                  <c:v>-181.33333333333334</c:v>
                </c:pt>
                <c:pt idx="454">
                  <c:v>-181.33333333333334</c:v>
                </c:pt>
                <c:pt idx="455">
                  <c:v>-186.66666666666666</c:v>
                </c:pt>
                <c:pt idx="456">
                  <c:v>-186.66666666666666</c:v>
                </c:pt>
                <c:pt idx="457">
                  <c:v>-186.66666666666666</c:v>
                </c:pt>
                <c:pt idx="458">
                  <c:v>-192</c:v>
                </c:pt>
                <c:pt idx="459">
                  <c:v>-197.33333333333334</c:v>
                </c:pt>
                <c:pt idx="460">
                  <c:v>-181.33333333333334</c:v>
                </c:pt>
                <c:pt idx="461">
                  <c:v>-186.66666666666666</c:v>
                </c:pt>
                <c:pt idx="462">
                  <c:v>-192</c:v>
                </c:pt>
                <c:pt idx="463">
                  <c:v>-186.66666666666666</c:v>
                </c:pt>
                <c:pt idx="464">
                  <c:v>-186.66666666666666</c:v>
                </c:pt>
                <c:pt idx="465">
                  <c:v>-192</c:v>
                </c:pt>
                <c:pt idx="466">
                  <c:v>-186.66666666666666</c:v>
                </c:pt>
                <c:pt idx="467">
                  <c:v>-181.33333333333334</c:v>
                </c:pt>
                <c:pt idx="468">
                  <c:v>-186.66666666666666</c:v>
                </c:pt>
                <c:pt idx="469">
                  <c:v>-186.66666666666666</c:v>
                </c:pt>
                <c:pt idx="470">
                  <c:v>-186.66666666666666</c:v>
                </c:pt>
                <c:pt idx="471">
                  <c:v>-181.33333333333334</c:v>
                </c:pt>
                <c:pt idx="472">
                  <c:v>-186.66666666666666</c:v>
                </c:pt>
                <c:pt idx="473">
                  <c:v>-192</c:v>
                </c:pt>
                <c:pt idx="474">
                  <c:v>-192</c:v>
                </c:pt>
                <c:pt idx="475">
                  <c:v>-192</c:v>
                </c:pt>
                <c:pt idx="476">
                  <c:v>-186.66666666666666</c:v>
                </c:pt>
                <c:pt idx="477">
                  <c:v>-192</c:v>
                </c:pt>
                <c:pt idx="478">
                  <c:v>-192</c:v>
                </c:pt>
                <c:pt idx="479">
                  <c:v>-192</c:v>
                </c:pt>
                <c:pt idx="480">
                  <c:v>-192</c:v>
                </c:pt>
                <c:pt idx="481">
                  <c:v>-186.66666666666666</c:v>
                </c:pt>
                <c:pt idx="482">
                  <c:v>-181.33333333333334</c:v>
                </c:pt>
                <c:pt idx="483">
                  <c:v>-192</c:v>
                </c:pt>
                <c:pt idx="484">
                  <c:v>-192</c:v>
                </c:pt>
                <c:pt idx="485">
                  <c:v>-186.66666666666666</c:v>
                </c:pt>
                <c:pt idx="486">
                  <c:v>-181.33333333333334</c:v>
                </c:pt>
                <c:pt idx="487">
                  <c:v>-192</c:v>
                </c:pt>
                <c:pt idx="488">
                  <c:v>-181.33333333333334</c:v>
                </c:pt>
                <c:pt idx="489">
                  <c:v>-186.66666666666666</c:v>
                </c:pt>
                <c:pt idx="490">
                  <c:v>-186.66666666666666</c:v>
                </c:pt>
                <c:pt idx="491">
                  <c:v>-186.66666666666666</c:v>
                </c:pt>
                <c:pt idx="492">
                  <c:v>-192</c:v>
                </c:pt>
                <c:pt idx="493">
                  <c:v>-181.33333333333334</c:v>
                </c:pt>
                <c:pt idx="494">
                  <c:v>-186.66666666666666</c:v>
                </c:pt>
                <c:pt idx="495">
                  <c:v>-186.66666666666666</c:v>
                </c:pt>
                <c:pt idx="496">
                  <c:v>-192</c:v>
                </c:pt>
                <c:pt idx="497">
                  <c:v>-186.66666666666666</c:v>
                </c:pt>
                <c:pt idx="498">
                  <c:v>-192</c:v>
                </c:pt>
                <c:pt idx="499">
                  <c:v>-186.66666666666666</c:v>
                </c:pt>
                <c:pt idx="500">
                  <c:v>-192</c:v>
                </c:pt>
                <c:pt idx="501">
                  <c:v>-186.66666666666666</c:v>
                </c:pt>
                <c:pt idx="502">
                  <c:v>-181.33333333333334</c:v>
                </c:pt>
                <c:pt idx="503">
                  <c:v>-192</c:v>
                </c:pt>
                <c:pt idx="504">
                  <c:v>-197.33333333333334</c:v>
                </c:pt>
                <c:pt idx="505">
                  <c:v>-181.33333333333334</c:v>
                </c:pt>
                <c:pt idx="506">
                  <c:v>-186.66666666666666</c:v>
                </c:pt>
                <c:pt idx="507">
                  <c:v>-192</c:v>
                </c:pt>
                <c:pt idx="508">
                  <c:v>-192</c:v>
                </c:pt>
                <c:pt idx="509">
                  <c:v>-192</c:v>
                </c:pt>
                <c:pt idx="510">
                  <c:v>-192</c:v>
                </c:pt>
                <c:pt idx="511">
                  <c:v>-192</c:v>
                </c:pt>
                <c:pt idx="512">
                  <c:v>-181.33333333333334</c:v>
                </c:pt>
                <c:pt idx="513">
                  <c:v>-181.33333333333334</c:v>
                </c:pt>
                <c:pt idx="514">
                  <c:v>-192</c:v>
                </c:pt>
                <c:pt idx="515">
                  <c:v>-186.66666666666666</c:v>
                </c:pt>
                <c:pt idx="516">
                  <c:v>-186.66666666666666</c:v>
                </c:pt>
                <c:pt idx="517">
                  <c:v>-186.66666666666666</c:v>
                </c:pt>
                <c:pt idx="518">
                  <c:v>-192</c:v>
                </c:pt>
                <c:pt idx="519">
                  <c:v>-181.33333333333334</c:v>
                </c:pt>
                <c:pt idx="520">
                  <c:v>-186.66666666666666</c:v>
                </c:pt>
                <c:pt idx="521">
                  <c:v>-181.33333333333334</c:v>
                </c:pt>
                <c:pt idx="522">
                  <c:v>-186.66666666666666</c:v>
                </c:pt>
                <c:pt idx="523">
                  <c:v>-192</c:v>
                </c:pt>
                <c:pt idx="524">
                  <c:v>-197.33333333333334</c:v>
                </c:pt>
                <c:pt idx="525">
                  <c:v>-192</c:v>
                </c:pt>
                <c:pt idx="526">
                  <c:v>-181.33333333333334</c:v>
                </c:pt>
                <c:pt idx="527">
                  <c:v>-192</c:v>
                </c:pt>
                <c:pt idx="528">
                  <c:v>-186.66666666666666</c:v>
                </c:pt>
                <c:pt idx="529">
                  <c:v>-192</c:v>
                </c:pt>
                <c:pt idx="530">
                  <c:v>-192</c:v>
                </c:pt>
                <c:pt idx="531">
                  <c:v>-186.66666666666666</c:v>
                </c:pt>
                <c:pt idx="532">
                  <c:v>-186.66666666666666</c:v>
                </c:pt>
                <c:pt idx="533">
                  <c:v>-186.66666666666666</c:v>
                </c:pt>
                <c:pt idx="534">
                  <c:v>-186.66666666666666</c:v>
                </c:pt>
                <c:pt idx="535">
                  <c:v>-192</c:v>
                </c:pt>
                <c:pt idx="536">
                  <c:v>-192</c:v>
                </c:pt>
                <c:pt idx="537">
                  <c:v>-192</c:v>
                </c:pt>
                <c:pt idx="538">
                  <c:v>-192</c:v>
                </c:pt>
                <c:pt idx="539">
                  <c:v>-192</c:v>
                </c:pt>
                <c:pt idx="540">
                  <c:v>-186.66666666666666</c:v>
                </c:pt>
                <c:pt idx="541">
                  <c:v>-186.66666666666666</c:v>
                </c:pt>
                <c:pt idx="542">
                  <c:v>-197.33333333333334</c:v>
                </c:pt>
                <c:pt idx="543">
                  <c:v>-192</c:v>
                </c:pt>
                <c:pt idx="544">
                  <c:v>-192</c:v>
                </c:pt>
                <c:pt idx="545">
                  <c:v>-192</c:v>
                </c:pt>
                <c:pt idx="546">
                  <c:v>-186.66666666666666</c:v>
                </c:pt>
                <c:pt idx="547">
                  <c:v>-192</c:v>
                </c:pt>
                <c:pt idx="548">
                  <c:v>-186.66666666666666</c:v>
                </c:pt>
                <c:pt idx="549">
                  <c:v>-192</c:v>
                </c:pt>
                <c:pt idx="550">
                  <c:v>-192</c:v>
                </c:pt>
                <c:pt idx="551">
                  <c:v>-192</c:v>
                </c:pt>
                <c:pt idx="552">
                  <c:v>-186.66666666666666</c:v>
                </c:pt>
                <c:pt idx="553">
                  <c:v>-192</c:v>
                </c:pt>
                <c:pt idx="554">
                  <c:v>-192</c:v>
                </c:pt>
                <c:pt idx="555">
                  <c:v>-186.66666666666666</c:v>
                </c:pt>
                <c:pt idx="556">
                  <c:v>-186.66666666666666</c:v>
                </c:pt>
                <c:pt idx="557">
                  <c:v>-197.33333333333334</c:v>
                </c:pt>
                <c:pt idx="558">
                  <c:v>-186.66666666666666</c:v>
                </c:pt>
                <c:pt idx="559">
                  <c:v>-192</c:v>
                </c:pt>
                <c:pt idx="560">
                  <c:v>-186.66666666666666</c:v>
                </c:pt>
                <c:pt idx="561">
                  <c:v>-192</c:v>
                </c:pt>
                <c:pt idx="562">
                  <c:v>-192</c:v>
                </c:pt>
                <c:pt idx="563">
                  <c:v>-192</c:v>
                </c:pt>
                <c:pt idx="564">
                  <c:v>-192</c:v>
                </c:pt>
                <c:pt idx="565">
                  <c:v>-192</c:v>
                </c:pt>
                <c:pt idx="566">
                  <c:v>-192</c:v>
                </c:pt>
                <c:pt idx="567">
                  <c:v>-192</c:v>
                </c:pt>
                <c:pt idx="568">
                  <c:v>-192</c:v>
                </c:pt>
                <c:pt idx="569">
                  <c:v>-186.66666666666666</c:v>
                </c:pt>
                <c:pt idx="570">
                  <c:v>-192</c:v>
                </c:pt>
                <c:pt idx="571">
                  <c:v>-197.33333333333334</c:v>
                </c:pt>
                <c:pt idx="572">
                  <c:v>-192</c:v>
                </c:pt>
                <c:pt idx="573">
                  <c:v>-192</c:v>
                </c:pt>
                <c:pt idx="574">
                  <c:v>-192</c:v>
                </c:pt>
                <c:pt idx="575">
                  <c:v>-186.66666666666666</c:v>
                </c:pt>
                <c:pt idx="576">
                  <c:v>-197.33333333333334</c:v>
                </c:pt>
                <c:pt idx="577">
                  <c:v>-192</c:v>
                </c:pt>
                <c:pt idx="578">
                  <c:v>-186.66666666666666</c:v>
                </c:pt>
                <c:pt idx="579">
                  <c:v>-192</c:v>
                </c:pt>
                <c:pt idx="580">
                  <c:v>-192</c:v>
                </c:pt>
                <c:pt idx="581">
                  <c:v>-192</c:v>
                </c:pt>
                <c:pt idx="582">
                  <c:v>-192</c:v>
                </c:pt>
                <c:pt idx="583">
                  <c:v>-192</c:v>
                </c:pt>
                <c:pt idx="584">
                  <c:v>-192</c:v>
                </c:pt>
                <c:pt idx="585">
                  <c:v>-197.33333333333334</c:v>
                </c:pt>
                <c:pt idx="586">
                  <c:v>-192</c:v>
                </c:pt>
                <c:pt idx="587">
                  <c:v>-197.33333333333334</c:v>
                </c:pt>
                <c:pt idx="588">
                  <c:v>-186.66666666666666</c:v>
                </c:pt>
                <c:pt idx="589">
                  <c:v>-197.33333333333334</c:v>
                </c:pt>
                <c:pt idx="590">
                  <c:v>-186.66666666666666</c:v>
                </c:pt>
                <c:pt idx="591">
                  <c:v>-192</c:v>
                </c:pt>
                <c:pt idx="592">
                  <c:v>-192</c:v>
                </c:pt>
                <c:pt idx="593">
                  <c:v>-192</c:v>
                </c:pt>
                <c:pt idx="594">
                  <c:v>-192</c:v>
                </c:pt>
                <c:pt idx="595">
                  <c:v>-192</c:v>
                </c:pt>
                <c:pt idx="596">
                  <c:v>-197.33333333333334</c:v>
                </c:pt>
                <c:pt idx="597">
                  <c:v>-192</c:v>
                </c:pt>
                <c:pt idx="598">
                  <c:v>-197.33333333333334</c:v>
                </c:pt>
                <c:pt idx="599">
                  <c:v>-186.66666666666666</c:v>
                </c:pt>
                <c:pt idx="600">
                  <c:v>-192</c:v>
                </c:pt>
                <c:pt idx="601">
                  <c:v>-197.33333333333334</c:v>
                </c:pt>
                <c:pt idx="602">
                  <c:v>-197.33333333333334</c:v>
                </c:pt>
                <c:pt idx="603">
                  <c:v>-192</c:v>
                </c:pt>
                <c:pt idx="604">
                  <c:v>-192</c:v>
                </c:pt>
                <c:pt idx="605">
                  <c:v>-197.33333333333334</c:v>
                </c:pt>
                <c:pt idx="606">
                  <c:v>-192</c:v>
                </c:pt>
                <c:pt idx="607">
                  <c:v>-197.33333333333334</c:v>
                </c:pt>
                <c:pt idx="608">
                  <c:v>-197.33333333333334</c:v>
                </c:pt>
                <c:pt idx="609">
                  <c:v>-192</c:v>
                </c:pt>
                <c:pt idx="610">
                  <c:v>-192</c:v>
                </c:pt>
                <c:pt idx="611">
                  <c:v>-192</c:v>
                </c:pt>
                <c:pt idx="612">
                  <c:v>-192</c:v>
                </c:pt>
                <c:pt idx="613">
                  <c:v>-192</c:v>
                </c:pt>
                <c:pt idx="614">
                  <c:v>-202.66666666666666</c:v>
                </c:pt>
                <c:pt idx="615">
                  <c:v>-186.66666666666666</c:v>
                </c:pt>
                <c:pt idx="616">
                  <c:v>-186.66666666666666</c:v>
                </c:pt>
                <c:pt idx="617">
                  <c:v>-192</c:v>
                </c:pt>
                <c:pt idx="618">
                  <c:v>-192</c:v>
                </c:pt>
                <c:pt idx="619">
                  <c:v>-186.66666666666666</c:v>
                </c:pt>
                <c:pt idx="620">
                  <c:v>-186.66666666666666</c:v>
                </c:pt>
                <c:pt idx="621">
                  <c:v>-197.33333333333334</c:v>
                </c:pt>
                <c:pt idx="622">
                  <c:v>-197.33333333333334</c:v>
                </c:pt>
                <c:pt idx="623">
                  <c:v>-192</c:v>
                </c:pt>
                <c:pt idx="624">
                  <c:v>-197.33333333333334</c:v>
                </c:pt>
                <c:pt idx="625">
                  <c:v>-192</c:v>
                </c:pt>
                <c:pt idx="626">
                  <c:v>-192</c:v>
                </c:pt>
                <c:pt idx="627">
                  <c:v>-192</c:v>
                </c:pt>
                <c:pt idx="628">
                  <c:v>-192</c:v>
                </c:pt>
                <c:pt idx="629">
                  <c:v>-197.33333333333334</c:v>
                </c:pt>
                <c:pt idx="630">
                  <c:v>-192</c:v>
                </c:pt>
                <c:pt idx="631">
                  <c:v>-197.33333333333334</c:v>
                </c:pt>
                <c:pt idx="632">
                  <c:v>-192</c:v>
                </c:pt>
                <c:pt idx="633">
                  <c:v>-192</c:v>
                </c:pt>
                <c:pt idx="634">
                  <c:v>-192</c:v>
                </c:pt>
                <c:pt idx="635">
                  <c:v>-192</c:v>
                </c:pt>
                <c:pt idx="636">
                  <c:v>-192</c:v>
                </c:pt>
                <c:pt idx="637">
                  <c:v>-192</c:v>
                </c:pt>
                <c:pt idx="638">
                  <c:v>-192</c:v>
                </c:pt>
                <c:pt idx="639">
                  <c:v>-192</c:v>
                </c:pt>
                <c:pt idx="640">
                  <c:v>-197.33333333333334</c:v>
                </c:pt>
                <c:pt idx="641">
                  <c:v>-186.66666666666666</c:v>
                </c:pt>
                <c:pt idx="642">
                  <c:v>-186.66666666666666</c:v>
                </c:pt>
                <c:pt idx="643">
                  <c:v>-197.33333333333334</c:v>
                </c:pt>
                <c:pt idx="644">
                  <c:v>-186.66666666666666</c:v>
                </c:pt>
                <c:pt idx="645">
                  <c:v>-192</c:v>
                </c:pt>
                <c:pt idx="646">
                  <c:v>-186.66666666666666</c:v>
                </c:pt>
                <c:pt idx="647">
                  <c:v>-197.33333333333334</c:v>
                </c:pt>
                <c:pt idx="648">
                  <c:v>-197.33333333333334</c:v>
                </c:pt>
                <c:pt idx="649">
                  <c:v>-186.66666666666666</c:v>
                </c:pt>
                <c:pt idx="650">
                  <c:v>-197.33333333333334</c:v>
                </c:pt>
                <c:pt idx="651">
                  <c:v>-192</c:v>
                </c:pt>
                <c:pt idx="652">
                  <c:v>-197.33333333333334</c:v>
                </c:pt>
                <c:pt idx="653">
                  <c:v>-192</c:v>
                </c:pt>
                <c:pt idx="654">
                  <c:v>-197.33333333333334</c:v>
                </c:pt>
                <c:pt idx="655">
                  <c:v>-197.33333333333334</c:v>
                </c:pt>
                <c:pt idx="656">
                  <c:v>-202.66666666666666</c:v>
                </c:pt>
                <c:pt idx="657">
                  <c:v>-192</c:v>
                </c:pt>
                <c:pt idx="658">
                  <c:v>-192</c:v>
                </c:pt>
                <c:pt idx="659">
                  <c:v>-186.66666666666666</c:v>
                </c:pt>
                <c:pt idx="660">
                  <c:v>-197.33333333333334</c:v>
                </c:pt>
                <c:pt idx="661">
                  <c:v>-197.33333333333334</c:v>
                </c:pt>
                <c:pt idx="662">
                  <c:v>-197.33333333333334</c:v>
                </c:pt>
                <c:pt idx="663">
                  <c:v>-197.33333333333334</c:v>
                </c:pt>
                <c:pt idx="664">
                  <c:v>-192</c:v>
                </c:pt>
                <c:pt idx="665">
                  <c:v>-197.33333333333334</c:v>
                </c:pt>
                <c:pt idx="666">
                  <c:v>-197.33333333333334</c:v>
                </c:pt>
                <c:pt idx="667">
                  <c:v>-202.66666666666666</c:v>
                </c:pt>
                <c:pt idx="668">
                  <c:v>-202.66666666666666</c:v>
                </c:pt>
                <c:pt idx="669">
                  <c:v>-192</c:v>
                </c:pt>
                <c:pt idx="670">
                  <c:v>-197.33333333333334</c:v>
                </c:pt>
                <c:pt idx="671">
                  <c:v>-192</c:v>
                </c:pt>
                <c:pt idx="672">
                  <c:v>-202.66666666666666</c:v>
                </c:pt>
                <c:pt idx="673">
                  <c:v>-197.33333333333334</c:v>
                </c:pt>
                <c:pt idx="674">
                  <c:v>-197.33333333333334</c:v>
                </c:pt>
                <c:pt idx="675">
                  <c:v>-197.33333333333334</c:v>
                </c:pt>
                <c:pt idx="676">
                  <c:v>-192</c:v>
                </c:pt>
                <c:pt idx="677">
                  <c:v>-197.33333333333334</c:v>
                </c:pt>
                <c:pt idx="678">
                  <c:v>-192</c:v>
                </c:pt>
                <c:pt idx="679">
                  <c:v>-197.33333333333334</c:v>
                </c:pt>
                <c:pt idx="680">
                  <c:v>-197.33333333333334</c:v>
                </c:pt>
                <c:pt idx="681">
                  <c:v>-202.66666666666666</c:v>
                </c:pt>
                <c:pt idx="682">
                  <c:v>-197.33333333333334</c:v>
                </c:pt>
                <c:pt idx="683">
                  <c:v>-197.33333333333334</c:v>
                </c:pt>
                <c:pt idx="684">
                  <c:v>-202.66666666666666</c:v>
                </c:pt>
                <c:pt idx="685">
                  <c:v>-197.33333333333334</c:v>
                </c:pt>
                <c:pt idx="686">
                  <c:v>-192</c:v>
                </c:pt>
                <c:pt idx="687">
                  <c:v>-197.33333333333334</c:v>
                </c:pt>
                <c:pt idx="688">
                  <c:v>-197.33333333333334</c:v>
                </c:pt>
                <c:pt idx="689">
                  <c:v>-197.33333333333334</c:v>
                </c:pt>
                <c:pt idx="690">
                  <c:v>-197.33333333333334</c:v>
                </c:pt>
                <c:pt idx="691">
                  <c:v>-197.33333333333334</c:v>
                </c:pt>
                <c:pt idx="692">
                  <c:v>-197.33333333333334</c:v>
                </c:pt>
                <c:pt idx="693">
                  <c:v>-197.33333333333334</c:v>
                </c:pt>
                <c:pt idx="694">
                  <c:v>-197.33333333333334</c:v>
                </c:pt>
                <c:pt idx="695">
                  <c:v>-197.33333333333334</c:v>
                </c:pt>
                <c:pt idx="696">
                  <c:v>-197.33333333333334</c:v>
                </c:pt>
                <c:pt idx="697">
                  <c:v>-197.33333333333334</c:v>
                </c:pt>
                <c:pt idx="698">
                  <c:v>-192</c:v>
                </c:pt>
                <c:pt idx="699">
                  <c:v>-197.33333333333334</c:v>
                </c:pt>
                <c:pt idx="700">
                  <c:v>-197.33333333333334</c:v>
                </c:pt>
                <c:pt idx="701">
                  <c:v>-197.33333333333334</c:v>
                </c:pt>
                <c:pt idx="702">
                  <c:v>-197.33333333333334</c:v>
                </c:pt>
                <c:pt idx="703">
                  <c:v>-197.33333333333334</c:v>
                </c:pt>
                <c:pt idx="704">
                  <c:v>-197.33333333333334</c:v>
                </c:pt>
                <c:pt idx="705">
                  <c:v>-197.33333333333334</c:v>
                </c:pt>
                <c:pt idx="706">
                  <c:v>-192</c:v>
                </c:pt>
                <c:pt idx="707">
                  <c:v>-202.66666666666666</c:v>
                </c:pt>
                <c:pt idx="708">
                  <c:v>-192</c:v>
                </c:pt>
                <c:pt idx="709">
                  <c:v>-202.66666666666666</c:v>
                </c:pt>
                <c:pt idx="710">
                  <c:v>-197.33333333333334</c:v>
                </c:pt>
                <c:pt idx="711">
                  <c:v>-197.33333333333334</c:v>
                </c:pt>
                <c:pt idx="712">
                  <c:v>-192</c:v>
                </c:pt>
                <c:pt idx="713">
                  <c:v>-197.33333333333334</c:v>
                </c:pt>
                <c:pt idx="714">
                  <c:v>-197.33333333333334</c:v>
                </c:pt>
                <c:pt idx="715">
                  <c:v>-197.33333333333334</c:v>
                </c:pt>
                <c:pt idx="716">
                  <c:v>-197.33333333333334</c:v>
                </c:pt>
                <c:pt idx="717">
                  <c:v>-197.33333333333334</c:v>
                </c:pt>
                <c:pt idx="718">
                  <c:v>-197.33333333333334</c:v>
                </c:pt>
                <c:pt idx="719">
                  <c:v>-192</c:v>
                </c:pt>
                <c:pt idx="720">
                  <c:v>-202.66666666666666</c:v>
                </c:pt>
                <c:pt idx="721">
                  <c:v>-202.66666666666666</c:v>
                </c:pt>
                <c:pt idx="722">
                  <c:v>-202.66666666666666</c:v>
                </c:pt>
                <c:pt idx="723">
                  <c:v>-192</c:v>
                </c:pt>
                <c:pt idx="724">
                  <c:v>-192</c:v>
                </c:pt>
                <c:pt idx="725">
                  <c:v>-197.33333333333334</c:v>
                </c:pt>
                <c:pt idx="726">
                  <c:v>-197.33333333333334</c:v>
                </c:pt>
                <c:pt idx="727">
                  <c:v>-197.33333333333334</c:v>
                </c:pt>
                <c:pt idx="728">
                  <c:v>-192</c:v>
                </c:pt>
                <c:pt idx="729">
                  <c:v>-192</c:v>
                </c:pt>
                <c:pt idx="730">
                  <c:v>-202.66666666666666</c:v>
                </c:pt>
                <c:pt idx="731">
                  <c:v>-197.33333333333334</c:v>
                </c:pt>
                <c:pt idx="732">
                  <c:v>-197.33333333333334</c:v>
                </c:pt>
                <c:pt idx="733">
                  <c:v>-197.33333333333334</c:v>
                </c:pt>
                <c:pt idx="734">
                  <c:v>-197.33333333333334</c:v>
                </c:pt>
                <c:pt idx="735">
                  <c:v>-202.66666666666666</c:v>
                </c:pt>
                <c:pt idx="736">
                  <c:v>-192</c:v>
                </c:pt>
                <c:pt idx="737">
                  <c:v>-192</c:v>
                </c:pt>
                <c:pt idx="738">
                  <c:v>-192</c:v>
                </c:pt>
                <c:pt idx="739">
                  <c:v>-202.66666666666666</c:v>
                </c:pt>
                <c:pt idx="740">
                  <c:v>-197.33333333333334</c:v>
                </c:pt>
                <c:pt idx="741">
                  <c:v>-197.33333333333334</c:v>
                </c:pt>
                <c:pt idx="742">
                  <c:v>-197.33333333333334</c:v>
                </c:pt>
                <c:pt idx="743">
                  <c:v>-202.66666666666666</c:v>
                </c:pt>
                <c:pt idx="744">
                  <c:v>-208</c:v>
                </c:pt>
                <c:pt idx="745">
                  <c:v>-197.33333333333334</c:v>
                </c:pt>
                <c:pt idx="746">
                  <c:v>-197.33333333333334</c:v>
                </c:pt>
                <c:pt idx="747">
                  <c:v>-197.33333333333334</c:v>
                </c:pt>
                <c:pt idx="748">
                  <c:v>-197.33333333333334</c:v>
                </c:pt>
                <c:pt idx="749">
                  <c:v>-192</c:v>
                </c:pt>
                <c:pt idx="750">
                  <c:v>-197.33333333333334</c:v>
                </c:pt>
                <c:pt idx="751">
                  <c:v>-197.33333333333334</c:v>
                </c:pt>
                <c:pt idx="752">
                  <c:v>-192</c:v>
                </c:pt>
                <c:pt idx="753">
                  <c:v>-208</c:v>
                </c:pt>
                <c:pt idx="754">
                  <c:v>-197.33333333333334</c:v>
                </c:pt>
                <c:pt idx="755">
                  <c:v>-197.33333333333334</c:v>
                </c:pt>
                <c:pt idx="756">
                  <c:v>-192</c:v>
                </c:pt>
                <c:pt idx="757">
                  <c:v>-197.33333333333334</c:v>
                </c:pt>
                <c:pt idx="758">
                  <c:v>-202.66666666666666</c:v>
                </c:pt>
                <c:pt idx="759">
                  <c:v>-197.33333333333334</c:v>
                </c:pt>
                <c:pt idx="760">
                  <c:v>-197.33333333333334</c:v>
                </c:pt>
                <c:pt idx="761">
                  <c:v>-197.33333333333334</c:v>
                </c:pt>
                <c:pt idx="762">
                  <c:v>-197.33333333333334</c:v>
                </c:pt>
                <c:pt idx="763">
                  <c:v>-197.33333333333334</c:v>
                </c:pt>
                <c:pt idx="764">
                  <c:v>-202.66666666666666</c:v>
                </c:pt>
                <c:pt idx="765">
                  <c:v>-197.33333333333334</c:v>
                </c:pt>
                <c:pt idx="766">
                  <c:v>-197.33333333333334</c:v>
                </c:pt>
                <c:pt idx="767">
                  <c:v>-197.33333333333334</c:v>
                </c:pt>
                <c:pt idx="768">
                  <c:v>-202.66666666666666</c:v>
                </c:pt>
                <c:pt idx="769">
                  <c:v>-197.33333333333334</c:v>
                </c:pt>
                <c:pt idx="770">
                  <c:v>-197.33333333333334</c:v>
                </c:pt>
                <c:pt idx="771">
                  <c:v>-197.33333333333334</c:v>
                </c:pt>
                <c:pt idx="772">
                  <c:v>-197.33333333333334</c:v>
                </c:pt>
                <c:pt idx="773">
                  <c:v>-197.33333333333334</c:v>
                </c:pt>
                <c:pt idx="774">
                  <c:v>-202.66666666666666</c:v>
                </c:pt>
                <c:pt idx="775">
                  <c:v>-197.33333333333334</c:v>
                </c:pt>
                <c:pt idx="776">
                  <c:v>-202.66666666666666</c:v>
                </c:pt>
                <c:pt idx="777">
                  <c:v>-197.33333333333334</c:v>
                </c:pt>
                <c:pt idx="778">
                  <c:v>-202.66666666666666</c:v>
                </c:pt>
                <c:pt idx="779">
                  <c:v>-202.66666666666666</c:v>
                </c:pt>
                <c:pt idx="780">
                  <c:v>-197.33333333333334</c:v>
                </c:pt>
                <c:pt idx="781">
                  <c:v>-202.66666666666666</c:v>
                </c:pt>
                <c:pt idx="782">
                  <c:v>-197.33333333333334</c:v>
                </c:pt>
                <c:pt idx="783">
                  <c:v>-197.33333333333334</c:v>
                </c:pt>
                <c:pt idx="784">
                  <c:v>-202.66666666666666</c:v>
                </c:pt>
                <c:pt idx="785">
                  <c:v>-192</c:v>
                </c:pt>
                <c:pt idx="786">
                  <c:v>-202.66666666666666</c:v>
                </c:pt>
                <c:pt idx="787">
                  <c:v>-197.33333333333334</c:v>
                </c:pt>
                <c:pt idx="788">
                  <c:v>-197.33333333333334</c:v>
                </c:pt>
                <c:pt idx="789">
                  <c:v>-202.66666666666666</c:v>
                </c:pt>
                <c:pt idx="790">
                  <c:v>-202.66666666666666</c:v>
                </c:pt>
                <c:pt idx="791">
                  <c:v>-197.33333333333334</c:v>
                </c:pt>
                <c:pt idx="792">
                  <c:v>-197.33333333333334</c:v>
                </c:pt>
                <c:pt idx="793">
                  <c:v>-202.66666666666666</c:v>
                </c:pt>
                <c:pt idx="794">
                  <c:v>-197.33333333333334</c:v>
                </c:pt>
                <c:pt idx="795">
                  <c:v>-202.66666666666666</c:v>
                </c:pt>
                <c:pt idx="796">
                  <c:v>-197.33333333333334</c:v>
                </c:pt>
                <c:pt idx="797">
                  <c:v>-192</c:v>
                </c:pt>
                <c:pt idx="798">
                  <c:v>-202.66666666666666</c:v>
                </c:pt>
                <c:pt idx="799">
                  <c:v>-202.66666666666666</c:v>
                </c:pt>
                <c:pt idx="800">
                  <c:v>-202.66666666666666</c:v>
                </c:pt>
                <c:pt idx="801">
                  <c:v>-208</c:v>
                </c:pt>
                <c:pt idx="802">
                  <c:v>-202.66666666666666</c:v>
                </c:pt>
                <c:pt idx="803">
                  <c:v>-197.33333333333334</c:v>
                </c:pt>
                <c:pt idx="804">
                  <c:v>-197.33333333333334</c:v>
                </c:pt>
                <c:pt idx="805">
                  <c:v>-208</c:v>
                </c:pt>
                <c:pt idx="806">
                  <c:v>-197.33333333333334</c:v>
                </c:pt>
                <c:pt idx="807">
                  <c:v>-197.33333333333334</c:v>
                </c:pt>
                <c:pt idx="808">
                  <c:v>-197.33333333333334</c:v>
                </c:pt>
                <c:pt idx="809">
                  <c:v>-197.33333333333334</c:v>
                </c:pt>
                <c:pt idx="810">
                  <c:v>-197.33333333333334</c:v>
                </c:pt>
                <c:pt idx="811">
                  <c:v>-202.66666666666666</c:v>
                </c:pt>
                <c:pt idx="812">
                  <c:v>-197.33333333333334</c:v>
                </c:pt>
                <c:pt idx="813">
                  <c:v>-197.33333333333334</c:v>
                </c:pt>
                <c:pt idx="814">
                  <c:v>-197.33333333333334</c:v>
                </c:pt>
                <c:pt idx="815">
                  <c:v>-202.66666666666666</c:v>
                </c:pt>
                <c:pt idx="816">
                  <c:v>-202.66666666666666</c:v>
                </c:pt>
                <c:pt idx="817">
                  <c:v>-202.66666666666666</c:v>
                </c:pt>
                <c:pt idx="818">
                  <c:v>-202.66666666666666</c:v>
                </c:pt>
                <c:pt idx="819">
                  <c:v>-202.66666666666666</c:v>
                </c:pt>
                <c:pt idx="820">
                  <c:v>-202.66666666666666</c:v>
                </c:pt>
                <c:pt idx="821">
                  <c:v>-202.66666666666666</c:v>
                </c:pt>
                <c:pt idx="822">
                  <c:v>-202.66666666666666</c:v>
                </c:pt>
                <c:pt idx="823">
                  <c:v>-208</c:v>
                </c:pt>
                <c:pt idx="824">
                  <c:v>-197.33333333333334</c:v>
                </c:pt>
                <c:pt idx="825">
                  <c:v>-197.33333333333334</c:v>
                </c:pt>
                <c:pt idx="826">
                  <c:v>-202.66666666666666</c:v>
                </c:pt>
                <c:pt idx="827">
                  <c:v>-202.66666666666666</c:v>
                </c:pt>
                <c:pt idx="828">
                  <c:v>-197.33333333333334</c:v>
                </c:pt>
                <c:pt idx="829">
                  <c:v>-197.33333333333334</c:v>
                </c:pt>
                <c:pt idx="830">
                  <c:v>-197.33333333333334</c:v>
                </c:pt>
                <c:pt idx="831">
                  <c:v>-197.33333333333334</c:v>
                </c:pt>
                <c:pt idx="832">
                  <c:v>-197.33333333333334</c:v>
                </c:pt>
                <c:pt idx="833">
                  <c:v>-197.33333333333334</c:v>
                </c:pt>
                <c:pt idx="834">
                  <c:v>-197.33333333333334</c:v>
                </c:pt>
                <c:pt idx="835">
                  <c:v>-208</c:v>
                </c:pt>
                <c:pt idx="836">
                  <c:v>-197.33333333333334</c:v>
                </c:pt>
                <c:pt idx="837">
                  <c:v>-202.66666666666666</c:v>
                </c:pt>
                <c:pt idx="838">
                  <c:v>-197.33333333333334</c:v>
                </c:pt>
                <c:pt idx="839">
                  <c:v>-192</c:v>
                </c:pt>
                <c:pt idx="840">
                  <c:v>-202.66666666666666</c:v>
                </c:pt>
                <c:pt idx="841">
                  <c:v>-202.66666666666666</c:v>
                </c:pt>
                <c:pt idx="842">
                  <c:v>-202.66666666666666</c:v>
                </c:pt>
                <c:pt idx="843">
                  <c:v>-202.66666666666666</c:v>
                </c:pt>
                <c:pt idx="844">
                  <c:v>-197.33333333333334</c:v>
                </c:pt>
                <c:pt idx="845">
                  <c:v>-197.33333333333334</c:v>
                </c:pt>
                <c:pt idx="846">
                  <c:v>-202.66666666666666</c:v>
                </c:pt>
                <c:pt idx="847">
                  <c:v>-202.66666666666666</c:v>
                </c:pt>
                <c:pt idx="848">
                  <c:v>-197.33333333333334</c:v>
                </c:pt>
                <c:pt idx="849">
                  <c:v>-202.66666666666666</c:v>
                </c:pt>
                <c:pt idx="850">
                  <c:v>-197.33333333333334</c:v>
                </c:pt>
                <c:pt idx="851">
                  <c:v>-202.66666666666666</c:v>
                </c:pt>
                <c:pt idx="852">
                  <c:v>-202.66666666666666</c:v>
                </c:pt>
                <c:pt idx="853">
                  <c:v>-197.33333333333334</c:v>
                </c:pt>
                <c:pt idx="854">
                  <c:v>-202.66666666666666</c:v>
                </c:pt>
                <c:pt idx="855">
                  <c:v>-202.66666666666666</c:v>
                </c:pt>
                <c:pt idx="856">
                  <c:v>-197.33333333333334</c:v>
                </c:pt>
                <c:pt idx="857">
                  <c:v>-202.66666666666666</c:v>
                </c:pt>
                <c:pt idx="858">
                  <c:v>-197.33333333333334</c:v>
                </c:pt>
                <c:pt idx="859">
                  <c:v>-202.66666666666666</c:v>
                </c:pt>
                <c:pt idx="860">
                  <c:v>-202.66666666666666</c:v>
                </c:pt>
                <c:pt idx="861">
                  <c:v>-202.66666666666666</c:v>
                </c:pt>
                <c:pt idx="862">
                  <c:v>-197.33333333333334</c:v>
                </c:pt>
                <c:pt idx="863">
                  <c:v>-202.66666666666666</c:v>
                </c:pt>
                <c:pt idx="864">
                  <c:v>-197.33333333333334</c:v>
                </c:pt>
                <c:pt idx="865">
                  <c:v>-208</c:v>
                </c:pt>
                <c:pt idx="866">
                  <c:v>-202.66666666666666</c:v>
                </c:pt>
                <c:pt idx="867">
                  <c:v>-197.33333333333334</c:v>
                </c:pt>
                <c:pt idx="868">
                  <c:v>-197.33333333333334</c:v>
                </c:pt>
                <c:pt idx="869">
                  <c:v>-202.66666666666666</c:v>
                </c:pt>
                <c:pt idx="870">
                  <c:v>-202.66666666666666</c:v>
                </c:pt>
                <c:pt idx="871">
                  <c:v>-197.33333333333334</c:v>
                </c:pt>
                <c:pt idx="872">
                  <c:v>-208</c:v>
                </c:pt>
                <c:pt idx="873">
                  <c:v>-197.33333333333334</c:v>
                </c:pt>
                <c:pt idx="874">
                  <c:v>-197.33333333333334</c:v>
                </c:pt>
                <c:pt idx="875">
                  <c:v>-202.66666666666666</c:v>
                </c:pt>
                <c:pt idx="876">
                  <c:v>-202.66666666666666</c:v>
                </c:pt>
                <c:pt idx="877">
                  <c:v>-208</c:v>
                </c:pt>
                <c:pt idx="878">
                  <c:v>-208</c:v>
                </c:pt>
                <c:pt idx="879">
                  <c:v>-202.66666666666666</c:v>
                </c:pt>
                <c:pt idx="880">
                  <c:v>-202.66666666666666</c:v>
                </c:pt>
                <c:pt idx="881">
                  <c:v>-202.66666666666666</c:v>
                </c:pt>
                <c:pt idx="882">
                  <c:v>-202.66666666666666</c:v>
                </c:pt>
                <c:pt idx="883">
                  <c:v>-202.66666666666666</c:v>
                </c:pt>
                <c:pt idx="884">
                  <c:v>-202.66666666666666</c:v>
                </c:pt>
                <c:pt idx="885">
                  <c:v>-202.66666666666666</c:v>
                </c:pt>
                <c:pt idx="886">
                  <c:v>-202.66666666666666</c:v>
                </c:pt>
                <c:pt idx="887">
                  <c:v>-197.33333333333334</c:v>
                </c:pt>
                <c:pt idx="888">
                  <c:v>-197.33333333333334</c:v>
                </c:pt>
                <c:pt idx="889">
                  <c:v>-202.66666666666666</c:v>
                </c:pt>
                <c:pt idx="890">
                  <c:v>-208</c:v>
                </c:pt>
                <c:pt idx="891">
                  <c:v>-197.33333333333334</c:v>
                </c:pt>
                <c:pt idx="892">
                  <c:v>-202.66666666666666</c:v>
                </c:pt>
                <c:pt idx="893">
                  <c:v>-202.66666666666666</c:v>
                </c:pt>
                <c:pt idx="894">
                  <c:v>-208</c:v>
                </c:pt>
                <c:pt idx="895">
                  <c:v>-202.66666666666666</c:v>
                </c:pt>
                <c:pt idx="896">
                  <c:v>-197.33333333333334</c:v>
                </c:pt>
                <c:pt idx="897">
                  <c:v>-202.66666666666666</c:v>
                </c:pt>
                <c:pt idx="898">
                  <c:v>-202.66666666666666</c:v>
                </c:pt>
                <c:pt idx="899">
                  <c:v>-202.66666666666666</c:v>
                </c:pt>
                <c:pt idx="900">
                  <c:v>-208</c:v>
                </c:pt>
                <c:pt idx="901">
                  <c:v>-202.66666666666666</c:v>
                </c:pt>
                <c:pt idx="902">
                  <c:v>-202.66666666666666</c:v>
                </c:pt>
                <c:pt idx="903">
                  <c:v>-202.66666666666666</c:v>
                </c:pt>
                <c:pt idx="904">
                  <c:v>-208</c:v>
                </c:pt>
                <c:pt idx="905">
                  <c:v>-202.66666666666666</c:v>
                </c:pt>
                <c:pt idx="906">
                  <c:v>-202.66666666666666</c:v>
                </c:pt>
                <c:pt idx="907">
                  <c:v>-208</c:v>
                </c:pt>
                <c:pt idx="908">
                  <c:v>-202.66666666666666</c:v>
                </c:pt>
                <c:pt idx="909">
                  <c:v>-197.33333333333334</c:v>
                </c:pt>
                <c:pt idx="910">
                  <c:v>-202.66666666666666</c:v>
                </c:pt>
                <c:pt idx="911">
                  <c:v>-202.66666666666666</c:v>
                </c:pt>
                <c:pt idx="912">
                  <c:v>-202.66666666666666</c:v>
                </c:pt>
                <c:pt idx="913">
                  <c:v>-202.66666666666666</c:v>
                </c:pt>
                <c:pt idx="914">
                  <c:v>-202.66666666666666</c:v>
                </c:pt>
                <c:pt idx="915">
                  <c:v>-208</c:v>
                </c:pt>
                <c:pt idx="916">
                  <c:v>-202.66666666666666</c:v>
                </c:pt>
                <c:pt idx="917">
                  <c:v>-202.66666666666666</c:v>
                </c:pt>
                <c:pt idx="918">
                  <c:v>-208</c:v>
                </c:pt>
                <c:pt idx="919">
                  <c:v>-202.66666666666666</c:v>
                </c:pt>
                <c:pt idx="920">
                  <c:v>-202.66666666666666</c:v>
                </c:pt>
                <c:pt idx="921">
                  <c:v>-202.66666666666666</c:v>
                </c:pt>
                <c:pt idx="922">
                  <c:v>-202.66666666666666</c:v>
                </c:pt>
                <c:pt idx="923">
                  <c:v>-208</c:v>
                </c:pt>
                <c:pt idx="924">
                  <c:v>-197.33333333333334</c:v>
                </c:pt>
                <c:pt idx="925">
                  <c:v>-202.66666666666666</c:v>
                </c:pt>
                <c:pt idx="926">
                  <c:v>-208</c:v>
                </c:pt>
                <c:pt idx="927">
                  <c:v>-202.66666666666666</c:v>
                </c:pt>
                <c:pt idx="928">
                  <c:v>-197.33333333333334</c:v>
                </c:pt>
                <c:pt idx="929">
                  <c:v>-202.66666666666666</c:v>
                </c:pt>
                <c:pt idx="930">
                  <c:v>-197.33333333333334</c:v>
                </c:pt>
                <c:pt idx="931">
                  <c:v>-208</c:v>
                </c:pt>
                <c:pt idx="932">
                  <c:v>-202.66666666666666</c:v>
                </c:pt>
                <c:pt idx="933">
                  <c:v>-197.33333333333334</c:v>
                </c:pt>
                <c:pt idx="934">
                  <c:v>-213.33333333333334</c:v>
                </c:pt>
                <c:pt idx="935">
                  <c:v>-197.33333333333334</c:v>
                </c:pt>
                <c:pt idx="936">
                  <c:v>-202.66666666666666</c:v>
                </c:pt>
                <c:pt idx="937">
                  <c:v>-202.66666666666666</c:v>
                </c:pt>
                <c:pt idx="938">
                  <c:v>-202.66666666666666</c:v>
                </c:pt>
                <c:pt idx="939">
                  <c:v>-202.66666666666666</c:v>
                </c:pt>
                <c:pt idx="940">
                  <c:v>-202.66666666666666</c:v>
                </c:pt>
                <c:pt idx="941">
                  <c:v>-197.33333333333334</c:v>
                </c:pt>
                <c:pt idx="942">
                  <c:v>-202.66666666666666</c:v>
                </c:pt>
                <c:pt idx="943">
                  <c:v>-202.66666666666666</c:v>
                </c:pt>
                <c:pt idx="944">
                  <c:v>-208</c:v>
                </c:pt>
                <c:pt idx="945">
                  <c:v>-202.66666666666666</c:v>
                </c:pt>
                <c:pt idx="946">
                  <c:v>-197.33333333333334</c:v>
                </c:pt>
                <c:pt idx="947">
                  <c:v>-202.66666666666666</c:v>
                </c:pt>
                <c:pt idx="948">
                  <c:v>-202.66666666666666</c:v>
                </c:pt>
                <c:pt idx="949">
                  <c:v>-208</c:v>
                </c:pt>
                <c:pt idx="950">
                  <c:v>-202.66666666666666</c:v>
                </c:pt>
                <c:pt idx="951">
                  <c:v>-208</c:v>
                </c:pt>
                <c:pt idx="952">
                  <c:v>-208</c:v>
                </c:pt>
                <c:pt idx="953">
                  <c:v>-197.33333333333334</c:v>
                </c:pt>
                <c:pt idx="954">
                  <c:v>-197.33333333333334</c:v>
                </c:pt>
                <c:pt idx="955">
                  <c:v>-208</c:v>
                </c:pt>
                <c:pt idx="956">
                  <c:v>-197.33333333333334</c:v>
                </c:pt>
                <c:pt idx="957">
                  <c:v>-202.66666666666666</c:v>
                </c:pt>
                <c:pt idx="958">
                  <c:v>-208</c:v>
                </c:pt>
                <c:pt idx="959">
                  <c:v>-208</c:v>
                </c:pt>
                <c:pt idx="960">
                  <c:v>-202.66666666666666</c:v>
                </c:pt>
                <c:pt idx="961">
                  <c:v>-197.33333333333334</c:v>
                </c:pt>
                <c:pt idx="962">
                  <c:v>-202.66666666666666</c:v>
                </c:pt>
                <c:pt idx="963">
                  <c:v>-202.66666666666666</c:v>
                </c:pt>
                <c:pt idx="964">
                  <c:v>-202.66666666666666</c:v>
                </c:pt>
                <c:pt idx="965">
                  <c:v>-202.66666666666666</c:v>
                </c:pt>
                <c:pt idx="966">
                  <c:v>-213.33333333333334</c:v>
                </c:pt>
                <c:pt idx="967">
                  <c:v>-202.66666666666666</c:v>
                </c:pt>
                <c:pt idx="968">
                  <c:v>-208</c:v>
                </c:pt>
                <c:pt idx="969">
                  <c:v>-197.33333333333334</c:v>
                </c:pt>
                <c:pt idx="970">
                  <c:v>-202.66666666666666</c:v>
                </c:pt>
                <c:pt idx="971">
                  <c:v>-202.66666666666666</c:v>
                </c:pt>
                <c:pt idx="972">
                  <c:v>-202.66666666666666</c:v>
                </c:pt>
                <c:pt idx="973">
                  <c:v>-202.66666666666666</c:v>
                </c:pt>
                <c:pt idx="974">
                  <c:v>-202.66666666666666</c:v>
                </c:pt>
                <c:pt idx="975">
                  <c:v>-197.33333333333334</c:v>
                </c:pt>
                <c:pt idx="976">
                  <c:v>-197.33333333333334</c:v>
                </c:pt>
                <c:pt idx="977">
                  <c:v>-202.66666666666666</c:v>
                </c:pt>
                <c:pt idx="978">
                  <c:v>-208</c:v>
                </c:pt>
                <c:pt idx="979">
                  <c:v>-208</c:v>
                </c:pt>
                <c:pt idx="980">
                  <c:v>-197.33333333333334</c:v>
                </c:pt>
                <c:pt idx="981">
                  <c:v>-202.66666666666666</c:v>
                </c:pt>
                <c:pt idx="982">
                  <c:v>-208</c:v>
                </c:pt>
                <c:pt idx="983">
                  <c:v>-202.66666666666666</c:v>
                </c:pt>
                <c:pt idx="984">
                  <c:v>-202.66666666666666</c:v>
                </c:pt>
                <c:pt idx="985">
                  <c:v>-208</c:v>
                </c:pt>
                <c:pt idx="986">
                  <c:v>-202.66666666666666</c:v>
                </c:pt>
                <c:pt idx="987">
                  <c:v>-202.66666666666666</c:v>
                </c:pt>
                <c:pt idx="988">
                  <c:v>-202.66666666666666</c:v>
                </c:pt>
                <c:pt idx="989">
                  <c:v>-208</c:v>
                </c:pt>
                <c:pt idx="990">
                  <c:v>-213.33333333333334</c:v>
                </c:pt>
                <c:pt idx="991">
                  <c:v>-208</c:v>
                </c:pt>
                <c:pt idx="992">
                  <c:v>-202.66666666666666</c:v>
                </c:pt>
                <c:pt idx="993">
                  <c:v>-208</c:v>
                </c:pt>
                <c:pt idx="994">
                  <c:v>-202.66666666666666</c:v>
                </c:pt>
                <c:pt idx="995">
                  <c:v>-208</c:v>
                </c:pt>
                <c:pt idx="996">
                  <c:v>-202.66666666666666</c:v>
                </c:pt>
                <c:pt idx="997">
                  <c:v>-202.66666666666666</c:v>
                </c:pt>
                <c:pt idx="998">
                  <c:v>-202.66666666666666</c:v>
                </c:pt>
                <c:pt idx="999">
                  <c:v>-208</c:v>
                </c:pt>
                <c:pt idx="1000">
                  <c:v>-202.66666666666666</c:v>
                </c:pt>
                <c:pt idx="1001">
                  <c:v>-202.66666666666666</c:v>
                </c:pt>
                <c:pt idx="1002">
                  <c:v>-213.33333333333334</c:v>
                </c:pt>
                <c:pt idx="1003">
                  <c:v>-202.66666666666666</c:v>
                </c:pt>
                <c:pt idx="1004">
                  <c:v>-208</c:v>
                </c:pt>
                <c:pt idx="1005">
                  <c:v>-202.66666666666666</c:v>
                </c:pt>
                <c:pt idx="1006">
                  <c:v>-208</c:v>
                </c:pt>
                <c:pt idx="1007">
                  <c:v>-197.33333333333334</c:v>
                </c:pt>
                <c:pt idx="1008">
                  <c:v>-208</c:v>
                </c:pt>
                <c:pt idx="1009">
                  <c:v>-202.66666666666666</c:v>
                </c:pt>
                <c:pt idx="1010">
                  <c:v>-208</c:v>
                </c:pt>
                <c:pt idx="1011">
                  <c:v>-202.66666666666666</c:v>
                </c:pt>
                <c:pt idx="1012">
                  <c:v>-208</c:v>
                </c:pt>
                <c:pt idx="1013">
                  <c:v>-202.66666666666666</c:v>
                </c:pt>
                <c:pt idx="1014">
                  <c:v>-202.66666666666666</c:v>
                </c:pt>
                <c:pt idx="1015">
                  <c:v>-202.66666666666666</c:v>
                </c:pt>
                <c:pt idx="1016">
                  <c:v>-208</c:v>
                </c:pt>
                <c:pt idx="1017">
                  <c:v>-202.66666666666666</c:v>
                </c:pt>
                <c:pt idx="1018">
                  <c:v>-202.66666666666666</c:v>
                </c:pt>
                <c:pt idx="1019">
                  <c:v>-202.66666666666666</c:v>
                </c:pt>
                <c:pt idx="1020">
                  <c:v>-208</c:v>
                </c:pt>
                <c:pt idx="1021">
                  <c:v>-197.33333333333334</c:v>
                </c:pt>
                <c:pt idx="1022">
                  <c:v>-202.66666666666666</c:v>
                </c:pt>
                <c:pt idx="1023">
                  <c:v>-208</c:v>
                </c:pt>
                <c:pt idx="1024">
                  <c:v>-202.66666666666666</c:v>
                </c:pt>
                <c:pt idx="1025">
                  <c:v>-213.33333333333334</c:v>
                </c:pt>
                <c:pt idx="1026">
                  <c:v>-208</c:v>
                </c:pt>
                <c:pt idx="1027">
                  <c:v>-208</c:v>
                </c:pt>
                <c:pt idx="1028">
                  <c:v>-208</c:v>
                </c:pt>
                <c:pt idx="1029">
                  <c:v>-202.66666666666666</c:v>
                </c:pt>
                <c:pt idx="1030">
                  <c:v>-208</c:v>
                </c:pt>
                <c:pt idx="1031">
                  <c:v>-213.33333333333334</c:v>
                </c:pt>
                <c:pt idx="1032">
                  <c:v>-202.66666666666666</c:v>
                </c:pt>
                <c:pt idx="1033">
                  <c:v>-202.66666666666666</c:v>
                </c:pt>
                <c:pt idx="1034">
                  <c:v>-202.66666666666666</c:v>
                </c:pt>
                <c:pt idx="1035">
                  <c:v>-202.66666666666666</c:v>
                </c:pt>
                <c:pt idx="1036">
                  <c:v>-197.33333333333334</c:v>
                </c:pt>
                <c:pt idx="1037">
                  <c:v>-208</c:v>
                </c:pt>
                <c:pt idx="1038">
                  <c:v>-208</c:v>
                </c:pt>
                <c:pt idx="1039">
                  <c:v>-202.66666666666666</c:v>
                </c:pt>
                <c:pt idx="1040">
                  <c:v>-208</c:v>
                </c:pt>
                <c:pt idx="1041">
                  <c:v>-202.66666666666666</c:v>
                </c:pt>
                <c:pt idx="1042">
                  <c:v>-202.66666666666666</c:v>
                </c:pt>
                <c:pt idx="1043">
                  <c:v>-202.66666666666666</c:v>
                </c:pt>
                <c:pt idx="1044">
                  <c:v>-202.66666666666666</c:v>
                </c:pt>
                <c:pt idx="1045">
                  <c:v>-208</c:v>
                </c:pt>
                <c:pt idx="1046">
                  <c:v>-208</c:v>
                </c:pt>
                <c:pt idx="1047">
                  <c:v>-202.66666666666666</c:v>
                </c:pt>
                <c:pt idx="1048">
                  <c:v>-202.66666666666666</c:v>
                </c:pt>
                <c:pt idx="1049">
                  <c:v>-202.66666666666666</c:v>
                </c:pt>
                <c:pt idx="1050">
                  <c:v>-208</c:v>
                </c:pt>
                <c:pt idx="1051">
                  <c:v>-213.33333333333334</c:v>
                </c:pt>
                <c:pt idx="1052">
                  <c:v>-202.66666666666666</c:v>
                </c:pt>
                <c:pt idx="1053">
                  <c:v>-202.66666666666666</c:v>
                </c:pt>
                <c:pt idx="1054">
                  <c:v>-213.33333333333334</c:v>
                </c:pt>
                <c:pt idx="1055">
                  <c:v>-208</c:v>
                </c:pt>
                <c:pt idx="1056">
                  <c:v>-208</c:v>
                </c:pt>
                <c:pt idx="1057">
                  <c:v>-208</c:v>
                </c:pt>
                <c:pt idx="1058">
                  <c:v>-202.66666666666666</c:v>
                </c:pt>
                <c:pt idx="1059">
                  <c:v>-208</c:v>
                </c:pt>
                <c:pt idx="1060">
                  <c:v>-208</c:v>
                </c:pt>
                <c:pt idx="1061">
                  <c:v>-208</c:v>
                </c:pt>
                <c:pt idx="1062">
                  <c:v>-208</c:v>
                </c:pt>
                <c:pt idx="1063">
                  <c:v>-208</c:v>
                </c:pt>
                <c:pt idx="1064">
                  <c:v>-208</c:v>
                </c:pt>
                <c:pt idx="1065">
                  <c:v>-208</c:v>
                </c:pt>
                <c:pt idx="1066">
                  <c:v>-208</c:v>
                </c:pt>
                <c:pt idx="1067">
                  <c:v>-202.66666666666666</c:v>
                </c:pt>
                <c:pt idx="1068">
                  <c:v>-208</c:v>
                </c:pt>
                <c:pt idx="1069">
                  <c:v>-202.66666666666666</c:v>
                </c:pt>
                <c:pt idx="1070">
                  <c:v>-202.66666666666666</c:v>
                </c:pt>
                <c:pt idx="1071">
                  <c:v>-202.66666666666666</c:v>
                </c:pt>
                <c:pt idx="1072">
                  <c:v>-208</c:v>
                </c:pt>
                <c:pt idx="1073">
                  <c:v>-208</c:v>
                </c:pt>
                <c:pt idx="1074">
                  <c:v>-208</c:v>
                </c:pt>
                <c:pt idx="1075">
                  <c:v>-208</c:v>
                </c:pt>
                <c:pt idx="1076">
                  <c:v>-208</c:v>
                </c:pt>
                <c:pt idx="1077">
                  <c:v>-208</c:v>
                </c:pt>
                <c:pt idx="1078">
                  <c:v>-208</c:v>
                </c:pt>
                <c:pt idx="1079">
                  <c:v>-202.66666666666666</c:v>
                </c:pt>
                <c:pt idx="1080">
                  <c:v>-208</c:v>
                </c:pt>
                <c:pt idx="1081">
                  <c:v>-202.66666666666666</c:v>
                </c:pt>
                <c:pt idx="1082">
                  <c:v>-202.66666666666666</c:v>
                </c:pt>
                <c:pt idx="1083">
                  <c:v>-208</c:v>
                </c:pt>
                <c:pt idx="1084">
                  <c:v>-208</c:v>
                </c:pt>
                <c:pt idx="1085">
                  <c:v>-202.66666666666666</c:v>
                </c:pt>
                <c:pt idx="1086">
                  <c:v>-208</c:v>
                </c:pt>
                <c:pt idx="1087">
                  <c:v>-202.66666666666666</c:v>
                </c:pt>
                <c:pt idx="1088">
                  <c:v>-197.33333333333334</c:v>
                </c:pt>
                <c:pt idx="1089">
                  <c:v>-213.33333333333334</c:v>
                </c:pt>
                <c:pt idx="1090">
                  <c:v>-208</c:v>
                </c:pt>
                <c:pt idx="1091">
                  <c:v>-202.66666666666666</c:v>
                </c:pt>
                <c:pt idx="1092">
                  <c:v>-208</c:v>
                </c:pt>
                <c:pt idx="1093">
                  <c:v>-213.33333333333334</c:v>
                </c:pt>
                <c:pt idx="1094">
                  <c:v>-202.66666666666666</c:v>
                </c:pt>
                <c:pt idx="1095">
                  <c:v>-208</c:v>
                </c:pt>
                <c:pt idx="1096">
                  <c:v>-208</c:v>
                </c:pt>
                <c:pt idx="1097">
                  <c:v>-202.66666666666666</c:v>
                </c:pt>
                <c:pt idx="1098">
                  <c:v>-213.33333333333334</c:v>
                </c:pt>
                <c:pt idx="1099">
                  <c:v>-202.66666666666666</c:v>
                </c:pt>
                <c:pt idx="1100">
                  <c:v>-208</c:v>
                </c:pt>
                <c:pt idx="1101">
                  <c:v>-208</c:v>
                </c:pt>
                <c:pt idx="1102">
                  <c:v>-202.66666666666666</c:v>
                </c:pt>
                <c:pt idx="1103">
                  <c:v>-208</c:v>
                </c:pt>
                <c:pt idx="1104">
                  <c:v>-202.66666666666666</c:v>
                </c:pt>
                <c:pt idx="1105">
                  <c:v>-208</c:v>
                </c:pt>
                <c:pt idx="1106">
                  <c:v>-213.33333333333334</c:v>
                </c:pt>
                <c:pt idx="1107">
                  <c:v>-202.66666666666666</c:v>
                </c:pt>
                <c:pt idx="1108">
                  <c:v>-213.33333333333334</c:v>
                </c:pt>
                <c:pt idx="1109">
                  <c:v>-202.66666666666666</c:v>
                </c:pt>
                <c:pt idx="1110">
                  <c:v>-208</c:v>
                </c:pt>
                <c:pt idx="1111">
                  <c:v>-202.66666666666666</c:v>
                </c:pt>
                <c:pt idx="1112">
                  <c:v>-213.33333333333334</c:v>
                </c:pt>
                <c:pt idx="1113">
                  <c:v>-202.66666666666666</c:v>
                </c:pt>
                <c:pt idx="1114">
                  <c:v>-208</c:v>
                </c:pt>
                <c:pt idx="1115">
                  <c:v>-208</c:v>
                </c:pt>
                <c:pt idx="1116">
                  <c:v>-213.33333333333334</c:v>
                </c:pt>
                <c:pt idx="1117">
                  <c:v>-208</c:v>
                </c:pt>
                <c:pt idx="1118">
                  <c:v>-208</c:v>
                </c:pt>
                <c:pt idx="1119">
                  <c:v>-208</c:v>
                </c:pt>
                <c:pt idx="1120">
                  <c:v>-208</c:v>
                </c:pt>
                <c:pt idx="1121">
                  <c:v>-202.66666666666666</c:v>
                </c:pt>
                <c:pt idx="1122">
                  <c:v>-208</c:v>
                </c:pt>
                <c:pt idx="1123">
                  <c:v>-208</c:v>
                </c:pt>
                <c:pt idx="1124">
                  <c:v>-202.66666666666666</c:v>
                </c:pt>
                <c:pt idx="1125">
                  <c:v>-208</c:v>
                </c:pt>
                <c:pt idx="1126">
                  <c:v>-213.33333333333334</c:v>
                </c:pt>
                <c:pt idx="1127">
                  <c:v>-208</c:v>
                </c:pt>
                <c:pt idx="1128">
                  <c:v>-202.66666666666666</c:v>
                </c:pt>
                <c:pt idx="1129">
                  <c:v>-208</c:v>
                </c:pt>
                <c:pt idx="1130">
                  <c:v>-208</c:v>
                </c:pt>
                <c:pt idx="1131">
                  <c:v>-208</c:v>
                </c:pt>
                <c:pt idx="1132">
                  <c:v>-208</c:v>
                </c:pt>
                <c:pt idx="1133">
                  <c:v>-208</c:v>
                </c:pt>
                <c:pt idx="1134">
                  <c:v>-208</c:v>
                </c:pt>
                <c:pt idx="1135">
                  <c:v>-213.33333333333334</c:v>
                </c:pt>
                <c:pt idx="1136">
                  <c:v>-208</c:v>
                </c:pt>
                <c:pt idx="1137">
                  <c:v>-208</c:v>
                </c:pt>
                <c:pt idx="1138">
                  <c:v>-208</c:v>
                </c:pt>
                <c:pt idx="1139">
                  <c:v>-208</c:v>
                </c:pt>
                <c:pt idx="1140">
                  <c:v>-213.33333333333334</c:v>
                </c:pt>
                <c:pt idx="1141">
                  <c:v>-202.66666666666666</c:v>
                </c:pt>
                <c:pt idx="1142">
                  <c:v>-202.66666666666666</c:v>
                </c:pt>
                <c:pt idx="1143">
                  <c:v>-208</c:v>
                </c:pt>
                <c:pt idx="1144">
                  <c:v>-208</c:v>
                </c:pt>
                <c:pt idx="1145">
                  <c:v>-202.66666666666666</c:v>
                </c:pt>
                <c:pt idx="1146">
                  <c:v>-208</c:v>
                </c:pt>
                <c:pt idx="1147">
                  <c:v>-208</c:v>
                </c:pt>
                <c:pt idx="1148">
                  <c:v>-202.66666666666666</c:v>
                </c:pt>
                <c:pt idx="1149">
                  <c:v>-208</c:v>
                </c:pt>
                <c:pt idx="1150">
                  <c:v>-208</c:v>
                </c:pt>
                <c:pt idx="1151">
                  <c:v>-208</c:v>
                </c:pt>
                <c:pt idx="1152">
                  <c:v>-208</c:v>
                </c:pt>
                <c:pt idx="1153">
                  <c:v>-202.66666666666666</c:v>
                </c:pt>
                <c:pt idx="1154">
                  <c:v>-213.33333333333334</c:v>
                </c:pt>
                <c:pt idx="1155">
                  <c:v>-208</c:v>
                </c:pt>
                <c:pt idx="1156">
                  <c:v>-202.66666666666666</c:v>
                </c:pt>
                <c:pt idx="1157">
                  <c:v>-208</c:v>
                </c:pt>
                <c:pt idx="1158">
                  <c:v>-208</c:v>
                </c:pt>
                <c:pt idx="1159">
                  <c:v>-208</c:v>
                </c:pt>
                <c:pt idx="1160">
                  <c:v>-213.33333333333334</c:v>
                </c:pt>
                <c:pt idx="1161">
                  <c:v>-208</c:v>
                </c:pt>
                <c:pt idx="1162">
                  <c:v>-208</c:v>
                </c:pt>
                <c:pt idx="1163">
                  <c:v>-202.66666666666666</c:v>
                </c:pt>
                <c:pt idx="1164">
                  <c:v>-202.66666666666666</c:v>
                </c:pt>
                <c:pt idx="1165">
                  <c:v>-208</c:v>
                </c:pt>
                <c:pt idx="1166">
                  <c:v>-208</c:v>
                </c:pt>
                <c:pt idx="1167">
                  <c:v>-202.66666666666666</c:v>
                </c:pt>
                <c:pt idx="1168">
                  <c:v>-202.66666666666666</c:v>
                </c:pt>
                <c:pt idx="1169">
                  <c:v>-213.33333333333334</c:v>
                </c:pt>
                <c:pt idx="1170">
                  <c:v>-213.33333333333334</c:v>
                </c:pt>
                <c:pt idx="1171">
                  <c:v>-208</c:v>
                </c:pt>
                <c:pt idx="1172">
                  <c:v>-202.66666666666666</c:v>
                </c:pt>
                <c:pt idx="1173">
                  <c:v>-208</c:v>
                </c:pt>
                <c:pt idx="1174">
                  <c:v>-208</c:v>
                </c:pt>
                <c:pt idx="1175">
                  <c:v>-202.66666666666666</c:v>
                </c:pt>
                <c:pt idx="1176">
                  <c:v>-202.66666666666666</c:v>
                </c:pt>
                <c:pt idx="1177">
                  <c:v>-208</c:v>
                </c:pt>
                <c:pt idx="1178">
                  <c:v>-202.66666666666666</c:v>
                </c:pt>
                <c:pt idx="1179">
                  <c:v>-213.33333333333334</c:v>
                </c:pt>
                <c:pt idx="1180">
                  <c:v>-208</c:v>
                </c:pt>
                <c:pt idx="1181">
                  <c:v>-202.66666666666666</c:v>
                </c:pt>
                <c:pt idx="1182">
                  <c:v>-208</c:v>
                </c:pt>
                <c:pt idx="1183">
                  <c:v>-208</c:v>
                </c:pt>
                <c:pt idx="1184">
                  <c:v>-213.33333333333334</c:v>
                </c:pt>
                <c:pt idx="1185">
                  <c:v>-208</c:v>
                </c:pt>
                <c:pt idx="1186">
                  <c:v>-208</c:v>
                </c:pt>
                <c:pt idx="1187">
                  <c:v>-208</c:v>
                </c:pt>
                <c:pt idx="1188">
                  <c:v>-208</c:v>
                </c:pt>
                <c:pt idx="1189">
                  <c:v>-213.33333333333334</c:v>
                </c:pt>
                <c:pt idx="1190">
                  <c:v>-202.66666666666666</c:v>
                </c:pt>
                <c:pt idx="1191">
                  <c:v>-213.33333333333334</c:v>
                </c:pt>
                <c:pt idx="1192">
                  <c:v>-208</c:v>
                </c:pt>
                <c:pt idx="1193">
                  <c:v>-208</c:v>
                </c:pt>
                <c:pt idx="1194">
                  <c:v>-208</c:v>
                </c:pt>
                <c:pt idx="1195">
                  <c:v>-208</c:v>
                </c:pt>
                <c:pt idx="1196">
                  <c:v>-208</c:v>
                </c:pt>
                <c:pt idx="1197">
                  <c:v>-213.33333333333334</c:v>
                </c:pt>
                <c:pt idx="1198">
                  <c:v>-213.33333333333334</c:v>
                </c:pt>
                <c:pt idx="1199">
                  <c:v>-208</c:v>
                </c:pt>
                <c:pt idx="1200">
                  <c:v>-213.33333333333334</c:v>
                </c:pt>
                <c:pt idx="1201">
                  <c:v>-208</c:v>
                </c:pt>
                <c:pt idx="1202">
                  <c:v>-213.33333333333334</c:v>
                </c:pt>
                <c:pt idx="1203">
                  <c:v>-213.33333333333334</c:v>
                </c:pt>
                <c:pt idx="1204">
                  <c:v>-208</c:v>
                </c:pt>
                <c:pt idx="1205">
                  <c:v>-208</c:v>
                </c:pt>
                <c:pt idx="1206">
                  <c:v>-213.33333333333334</c:v>
                </c:pt>
                <c:pt idx="1207">
                  <c:v>-208</c:v>
                </c:pt>
                <c:pt idx="1208">
                  <c:v>-208</c:v>
                </c:pt>
                <c:pt idx="1209">
                  <c:v>-218.66666666666666</c:v>
                </c:pt>
                <c:pt idx="1210">
                  <c:v>-208</c:v>
                </c:pt>
                <c:pt idx="1211">
                  <c:v>-208</c:v>
                </c:pt>
                <c:pt idx="1212">
                  <c:v>-208</c:v>
                </c:pt>
                <c:pt idx="1213">
                  <c:v>-213.33333333333334</c:v>
                </c:pt>
                <c:pt idx="1214">
                  <c:v>-208</c:v>
                </c:pt>
                <c:pt idx="1215">
                  <c:v>-208</c:v>
                </c:pt>
                <c:pt idx="1216">
                  <c:v>-208</c:v>
                </c:pt>
                <c:pt idx="1217">
                  <c:v>-208</c:v>
                </c:pt>
                <c:pt idx="1218">
                  <c:v>-208</c:v>
                </c:pt>
                <c:pt idx="1219">
                  <c:v>-208</c:v>
                </c:pt>
                <c:pt idx="1220">
                  <c:v>-213.33333333333334</c:v>
                </c:pt>
                <c:pt idx="1221">
                  <c:v>-208</c:v>
                </c:pt>
                <c:pt idx="1222">
                  <c:v>-208</c:v>
                </c:pt>
                <c:pt idx="1223">
                  <c:v>-208</c:v>
                </c:pt>
                <c:pt idx="1224">
                  <c:v>-208</c:v>
                </c:pt>
                <c:pt idx="1225">
                  <c:v>-208</c:v>
                </c:pt>
                <c:pt idx="1226">
                  <c:v>-208</c:v>
                </c:pt>
                <c:pt idx="1227">
                  <c:v>-208</c:v>
                </c:pt>
                <c:pt idx="1228">
                  <c:v>-208</c:v>
                </c:pt>
                <c:pt idx="1229">
                  <c:v>-218.66666666666666</c:v>
                </c:pt>
                <c:pt idx="1230">
                  <c:v>-213.33333333333334</c:v>
                </c:pt>
                <c:pt idx="1231">
                  <c:v>-213.33333333333334</c:v>
                </c:pt>
                <c:pt idx="1232">
                  <c:v>-208</c:v>
                </c:pt>
                <c:pt idx="1233">
                  <c:v>-208</c:v>
                </c:pt>
                <c:pt idx="1234">
                  <c:v>-208</c:v>
                </c:pt>
                <c:pt idx="1235">
                  <c:v>-208</c:v>
                </c:pt>
                <c:pt idx="1236">
                  <c:v>-208</c:v>
                </c:pt>
                <c:pt idx="1237">
                  <c:v>-208</c:v>
                </c:pt>
                <c:pt idx="1238">
                  <c:v>-213.33333333333334</c:v>
                </c:pt>
                <c:pt idx="1239">
                  <c:v>-202.66666666666666</c:v>
                </c:pt>
                <c:pt idx="1240">
                  <c:v>-202.66666666666666</c:v>
                </c:pt>
                <c:pt idx="1241">
                  <c:v>-208</c:v>
                </c:pt>
                <c:pt idx="1242">
                  <c:v>-202.66666666666666</c:v>
                </c:pt>
                <c:pt idx="1243">
                  <c:v>-208</c:v>
                </c:pt>
                <c:pt idx="1244">
                  <c:v>-213.33333333333334</c:v>
                </c:pt>
                <c:pt idx="1245">
                  <c:v>-213.33333333333334</c:v>
                </c:pt>
                <c:pt idx="1246">
                  <c:v>-202.66666666666666</c:v>
                </c:pt>
                <c:pt idx="1247">
                  <c:v>-213.33333333333334</c:v>
                </c:pt>
                <c:pt idx="1248">
                  <c:v>-202.66666666666666</c:v>
                </c:pt>
                <c:pt idx="1249">
                  <c:v>-208</c:v>
                </c:pt>
                <c:pt idx="1250">
                  <c:v>-202.66666666666666</c:v>
                </c:pt>
                <c:pt idx="1251">
                  <c:v>-213.33333333333334</c:v>
                </c:pt>
                <c:pt idx="1252">
                  <c:v>-213.33333333333334</c:v>
                </c:pt>
                <c:pt idx="1253">
                  <c:v>-208</c:v>
                </c:pt>
                <c:pt idx="1254">
                  <c:v>-208</c:v>
                </c:pt>
                <c:pt idx="1255">
                  <c:v>-202.66666666666666</c:v>
                </c:pt>
                <c:pt idx="1256">
                  <c:v>-208</c:v>
                </c:pt>
                <c:pt idx="1257">
                  <c:v>-208</c:v>
                </c:pt>
                <c:pt idx="1258">
                  <c:v>-213.33333333333334</c:v>
                </c:pt>
                <c:pt idx="1259">
                  <c:v>-202.66666666666666</c:v>
                </c:pt>
                <c:pt idx="1260">
                  <c:v>-208</c:v>
                </c:pt>
                <c:pt idx="1261">
                  <c:v>-208</c:v>
                </c:pt>
                <c:pt idx="1262">
                  <c:v>-202.66666666666666</c:v>
                </c:pt>
                <c:pt idx="1263">
                  <c:v>-208</c:v>
                </c:pt>
                <c:pt idx="1264">
                  <c:v>-208</c:v>
                </c:pt>
                <c:pt idx="1265">
                  <c:v>-208</c:v>
                </c:pt>
                <c:pt idx="1266">
                  <c:v>-197.33333333333334</c:v>
                </c:pt>
                <c:pt idx="1267">
                  <c:v>-213.33333333333334</c:v>
                </c:pt>
                <c:pt idx="1268">
                  <c:v>-208</c:v>
                </c:pt>
                <c:pt idx="1269">
                  <c:v>-197.33333333333334</c:v>
                </c:pt>
                <c:pt idx="1270">
                  <c:v>-181.33333333333334</c:v>
                </c:pt>
                <c:pt idx="1271">
                  <c:v>-176</c:v>
                </c:pt>
                <c:pt idx="1272">
                  <c:v>-160</c:v>
                </c:pt>
                <c:pt idx="1273">
                  <c:v>-149.33333333333334</c:v>
                </c:pt>
                <c:pt idx="1274">
                  <c:v>-138.66666666666666</c:v>
                </c:pt>
                <c:pt idx="1275">
                  <c:v>-122.66666666666667</c:v>
                </c:pt>
                <c:pt idx="1276">
                  <c:v>-112</c:v>
                </c:pt>
                <c:pt idx="1277">
                  <c:v>-101.33333333333333</c:v>
                </c:pt>
                <c:pt idx="1278">
                  <c:v>-80</c:v>
                </c:pt>
                <c:pt idx="1279">
                  <c:v>-69.333333333333329</c:v>
                </c:pt>
                <c:pt idx="1280">
                  <c:v>-53.333333333333336</c:v>
                </c:pt>
                <c:pt idx="1281">
                  <c:v>-37.333333333333336</c:v>
                </c:pt>
                <c:pt idx="1282">
                  <c:v>-26.666673333333332</c:v>
                </c:pt>
                <c:pt idx="1283">
                  <c:v>-10.666673333333334</c:v>
                </c:pt>
                <c:pt idx="1284">
                  <c:v>-3.9736426666666665E-6</c:v>
                </c:pt>
                <c:pt idx="1285">
                  <c:v>10.66666</c:v>
                </c:pt>
                <c:pt idx="1286">
                  <c:v>37.333326666666672</c:v>
                </c:pt>
                <c:pt idx="1287">
                  <c:v>42.66666</c:v>
                </c:pt>
                <c:pt idx="1288">
                  <c:v>58.66666</c:v>
                </c:pt>
                <c:pt idx="1289">
                  <c:v>74.666666666666671</c:v>
                </c:pt>
                <c:pt idx="1290">
                  <c:v>85.333333333333329</c:v>
                </c:pt>
                <c:pt idx="1291">
                  <c:v>101.33333333333333</c:v>
                </c:pt>
                <c:pt idx="1292">
                  <c:v>112</c:v>
                </c:pt>
                <c:pt idx="1293">
                  <c:v>128</c:v>
                </c:pt>
                <c:pt idx="1294">
                  <c:v>128</c:v>
                </c:pt>
                <c:pt idx="1295">
                  <c:v>154.66666666666666</c:v>
                </c:pt>
                <c:pt idx="1296">
                  <c:v>154.66666666666666</c:v>
                </c:pt>
                <c:pt idx="1297">
                  <c:v>165.33333333333334</c:v>
                </c:pt>
                <c:pt idx="1298">
                  <c:v>181.33333333333334</c:v>
                </c:pt>
                <c:pt idx="1299">
                  <c:v>186.66666666666666</c:v>
                </c:pt>
                <c:pt idx="1300">
                  <c:v>192</c:v>
                </c:pt>
                <c:pt idx="1301">
                  <c:v>186.66666666666666</c:v>
                </c:pt>
                <c:pt idx="1302">
                  <c:v>186.66666666666666</c:v>
                </c:pt>
                <c:pt idx="1303">
                  <c:v>192</c:v>
                </c:pt>
                <c:pt idx="1304">
                  <c:v>192</c:v>
                </c:pt>
                <c:pt idx="1305">
                  <c:v>192</c:v>
                </c:pt>
                <c:pt idx="1306">
                  <c:v>186.66666666666666</c:v>
                </c:pt>
                <c:pt idx="1307">
                  <c:v>186.66666666666666</c:v>
                </c:pt>
                <c:pt idx="1308">
                  <c:v>181.33333333333334</c:v>
                </c:pt>
                <c:pt idx="1309">
                  <c:v>186.66666666666666</c:v>
                </c:pt>
                <c:pt idx="1310">
                  <c:v>181.33333333333334</c:v>
                </c:pt>
                <c:pt idx="1311">
                  <c:v>186.66666666666666</c:v>
                </c:pt>
                <c:pt idx="1312">
                  <c:v>181.33333333333334</c:v>
                </c:pt>
                <c:pt idx="1313">
                  <c:v>186.66666666666666</c:v>
                </c:pt>
                <c:pt idx="1314">
                  <c:v>181.33333333333334</c:v>
                </c:pt>
                <c:pt idx="1315">
                  <c:v>186.66666666666666</c:v>
                </c:pt>
                <c:pt idx="1316">
                  <c:v>186.66666666666666</c:v>
                </c:pt>
                <c:pt idx="1317">
                  <c:v>181.33333333333334</c:v>
                </c:pt>
                <c:pt idx="1318">
                  <c:v>186.66666666666666</c:v>
                </c:pt>
                <c:pt idx="1319">
                  <c:v>181.33333333333334</c:v>
                </c:pt>
                <c:pt idx="1320">
                  <c:v>186.66666666666666</c:v>
                </c:pt>
                <c:pt idx="1321">
                  <c:v>181.33333333333334</c:v>
                </c:pt>
                <c:pt idx="1322">
                  <c:v>192</c:v>
                </c:pt>
                <c:pt idx="1323">
                  <c:v>186.66666666666666</c:v>
                </c:pt>
                <c:pt idx="1324">
                  <c:v>186.66666666666666</c:v>
                </c:pt>
                <c:pt idx="1325">
                  <c:v>181.33333333333334</c:v>
                </c:pt>
                <c:pt idx="1326">
                  <c:v>186.66666666666666</c:v>
                </c:pt>
                <c:pt idx="1327">
                  <c:v>192</c:v>
                </c:pt>
                <c:pt idx="1328">
                  <c:v>181.33333333333334</c:v>
                </c:pt>
                <c:pt idx="1329">
                  <c:v>192</c:v>
                </c:pt>
                <c:pt idx="1330">
                  <c:v>186.66666666666666</c:v>
                </c:pt>
                <c:pt idx="1331">
                  <c:v>186.66666666666666</c:v>
                </c:pt>
                <c:pt idx="1332">
                  <c:v>181.33333333333334</c:v>
                </c:pt>
                <c:pt idx="1333">
                  <c:v>192</c:v>
                </c:pt>
                <c:pt idx="1334">
                  <c:v>181.33333333333334</c:v>
                </c:pt>
                <c:pt idx="1335">
                  <c:v>186.66666666666666</c:v>
                </c:pt>
                <c:pt idx="1336">
                  <c:v>181.33333333333334</c:v>
                </c:pt>
                <c:pt idx="1337">
                  <c:v>181.33333333333334</c:v>
                </c:pt>
                <c:pt idx="1338">
                  <c:v>186.66666666666666</c:v>
                </c:pt>
                <c:pt idx="1339">
                  <c:v>181.33333333333334</c:v>
                </c:pt>
                <c:pt idx="1340">
                  <c:v>186.66666666666666</c:v>
                </c:pt>
                <c:pt idx="1341">
                  <c:v>186.66666666666666</c:v>
                </c:pt>
                <c:pt idx="1342">
                  <c:v>181.33333333333334</c:v>
                </c:pt>
                <c:pt idx="1343">
                  <c:v>181.33333333333334</c:v>
                </c:pt>
                <c:pt idx="1344">
                  <c:v>186.66666666666666</c:v>
                </c:pt>
                <c:pt idx="1345">
                  <c:v>181.33333333333334</c:v>
                </c:pt>
                <c:pt idx="1346">
                  <c:v>181.33333333333334</c:v>
                </c:pt>
                <c:pt idx="1347">
                  <c:v>186.66666666666666</c:v>
                </c:pt>
                <c:pt idx="1348">
                  <c:v>181.33333333333334</c:v>
                </c:pt>
                <c:pt idx="1349">
                  <c:v>181.33333333333334</c:v>
                </c:pt>
                <c:pt idx="1350">
                  <c:v>186.66666666666666</c:v>
                </c:pt>
                <c:pt idx="1351">
                  <c:v>186.66666666666666</c:v>
                </c:pt>
                <c:pt idx="1352">
                  <c:v>186.66666666666666</c:v>
                </c:pt>
                <c:pt idx="1353">
                  <c:v>181.33333333333334</c:v>
                </c:pt>
                <c:pt idx="1354">
                  <c:v>181.33333333333334</c:v>
                </c:pt>
                <c:pt idx="1355">
                  <c:v>181.33333333333334</c:v>
                </c:pt>
                <c:pt idx="1356">
                  <c:v>186.66666666666666</c:v>
                </c:pt>
                <c:pt idx="1357">
                  <c:v>181.33333333333334</c:v>
                </c:pt>
                <c:pt idx="1358">
                  <c:v>181.33333333333334</c:v>
                </c:pt>
                <c:pt idx="1359">
                  <c:v>176</c:v>
                </c:pt>
                <c:pt idx="1360">
                  <c:v>181.33333333333334</c:v>
                </c:pt>
                <c:pt idx="1361">
                  <c:v>181.33333333333334</c:v>
                </c:pt>
                <c:pt idx="1362">
                  <c:v>181.33333333333334</c:v>
                </c:pt>
                <c:pt idx="1363">
                  <c:v>176</c:v>
                </c:pt>
                <c:pt idx="1364">
                  <c:v>176</c:v>
                </c:pt>
                <c:pt idx="1365">
                  <c:v>176</c:v>
                </c:pt>
                <c:pt idx="1366">
                  <c:v>181.33333333333334</c:v>
                </c:pt>
                <c:pt idx="1367">
                  <c:v>176</c:v>
                </c:pt>
                <c:pt idx="1368">
                  <c:v>186.66666666666666</c:v>
                </c:pt>
                <c:pt idx="1369">
                  <c:v>181.33333333333334</c:v>
                </c:pt>
                <c:pt idx="1370">
                  <c:v>176</c:v>
                </c:pt>
                <c:pt idx="1371">
                  <c:v>176</c:v>
                </c:pt>
                <c:pt idx="1372">
                  <c:v>176</c:v>
                </c:pt>
                <c:pt idx="1373">
                  <c:v>176</c:v>
                </c:pt>
                <c:pt idx="1374">
                  <c:v>176</c:v>
                </c:pt>
                <c:pt idx="1375">
                  <c:v>176</c:v>
                </c:pt>
                <c:pt idx="1376">
                  <c:v>181.33333333333334</c:v>
                </c:pt>
                <c:pt idx="1377">
                  <c:v>176</c:v>
                </c:pt>
                <c:pt idx="1378">
                  <c:v>176</c:v>
                </c:pt>
                <c:pt idx="1379">
                  <c:v>181.33333333333334</c:v>
                </c:pt>
                <c:pt idx="1380">
                  <c:v>176</c:v>
                </c:pt>
                <c:pt idx="1381">
                  <c:v>176</c:v>
                </c:pt>
                <c:pt idx="1382">
                  <c:v>181.33333333333334</c:v>
                </c:pt>
                <c:pt idx="1383">
                  <c:v>181.33333333333334</c:v>
                </c:pt>
                <c:pt idx="1384">
                  <c:v>181.33333333333334</c:v>
                </c:pt>
                <c:pt idx="1385">
                  <c:v>181.33333333333334</c:v>
                </c:pt>
                <c:pt idx="1386">
                  <c:v>176</c:v>
                </c:pt>
                <c:pt idx="1387">
                  <c:v>181.33333333333334</c:v>
                </c:pt>
                <c:pt idx="1388">
                  <c:v>181.33333333333334</c:v>
                </c:pt>
                <c:pt idx="1389">
                  <c:v>176</c:v>
                </c:pt>
                <c:pt idx="1390">
                  <c:v>176</c:v>
                </c:pt>
                <c:pt idx="1391">
                  <c:v>176</c:v>
                </c:pt>
                <c:pt idx="1392">
                  <c:v>176</c:v>
                </c:pt>
                <c:pt idx="1393">
                  <c:v>176</c:v>
                </c:pt>
                <c:pt idx="1394">
                  <c:v>176</c:v>
                </c:pt>
                <c:pt idx="1395">
                  <c:v>176</c:v>
                </c:pt>
                <c:pt idx="1396">
                  <c:v>170.66666666666666</c:v>
                </c:pt>
                <c:pt idx="1397">
                  <c:v>181.33333333333334</c:v>
                </c:pt>
                <c:pt idx="1398">
                  <c:v>170.66666666666666</c:v>
                </c:pt>
                <c:pt idx="1399">
                  <c:v>170.66666666666666</c:v>
                </c:pt>
                <c:pt idx="1400">
                  <c:v>170.66666666666666</c:v>
                </c:pt>
                <c:pt idx="1401">
                  <c:v>170.66666666666666</c:v>
                </c:pt>
                <c:pt idx="1402">
                  <c:v>170.66666666666666</c:v>
                </c:pt>
                <c:pt idx="1403">
                  <c:v>170.66666666666666</c:v>
                </c:pt>
                <c:pt idx="1404">
                  <c:v>170.66666666666666</c:v>
                </c:pt>
                <c:pt idx="1405">
                  <c:v>176</c:v>
                </c:pt>
                <c:pt idx="1406">
                  <c:v>176</c:v>
                </c:pt>
                <c:pt idx="1407">
                  <c:v>176</c:v>
                </c:pt>
                <c:pt idx="1408">
                  <c:v>170.66666666666666</c:v>
                </c:pt>
                <c:pt idx="1409">
                  <c:v>176</c:v>
                </c:pt>
                <c:pt idx="1410">
                  <c:v>170.66666666666666</c:v>
                </c:pt>
                <c:pt idx="1411">
                  <c:v>170.66666666666666</c:v>
                </c:pt>
                <c:pt idx="1412">
                  <c:v>176</c:v>
                </c:pt>
                <c:pt idx="1413">
                  <c:v>170.66666666666666</c:v>
                </c:pt>
                <c:pt idx="1414">
                  <c:v>176</c:v>
                </c:pt>
                <c:pt idx="1415">
                  <c:v>170.66666666666666</c:v>
                </c:pt>
                <c:pt idx="1416">
                  <c:v>170.66666666666666</c:v>
                </c:pt>
                <c:pt idx="1417">
                  <c:v>170.66666666666666</c:v>
                </c:pt>
                <c:pt idx="1418">
                  <c:v>170.66666666666666</c:v>
                </c:pt>
                <c:pt idx="1419">
                  <c:v>170.66666666666666</c:v>
                </c:pt>
                <c:pt idx="1420">
                  <c:v>176</c:v>
                </c:pt>
                <c:pt idx="1421">
                  <c:v>176</c:v>
                </c:pt>
                <c:pt idx="1422">
                  <c:v>176</c:v>
                </c:pt>
                <c:pt idx="1423">
                  <c:v>176</c:v>
                </c:pt>
                <c:pt idx="1424">
                  <c:v>170.66666666666666</c:v>
                </c:pt>
                <c:pt idx="1425">
                  <c:v>170.66666666666666</c:v>
                </c:pt>
                <c:pt idx="1426">
                  <c:v>170.66666666666666</c:v>
                </c:pt>
                <c:pt idx="1427">
                  <c:v>170.66666666666666</c:v>
                </c:pt>
                <c:pt idx="1428">
                  <c:v>170.66666666666666</c:v>
                </c:pt>
                <c:pt idx="1429">
                  <c:v>170.66666666666666</c:v>
                </c:pt>
                <c:pt idx="1430">
                  <c:v>176</c:v>
                </c:pt>
                <c:pt idx="1431">
                  <c:v>176</c:v>
                </c:pt>
                <c:pt idx="1432">
                  <c:v>170.66666666666666</c:v>
                </c:pt>
                <c:pt idx="1433">
                  <c:v>176</c:v>
                </c:pt>
                <c:pt idx="1434">
                  <c:v>170.66666666666666</c:v>
                </c:pt>
                <c:pt idx="1435">
                  <c:v>170.66666666666666</c:v>
                </c:pt>
                <c:pt idx="1436">
                  <c:v>165.33333333333334</c:v>
                </c:pt>
                <c:pt idx="1437">
                  <c:v>170.66666666666666</c:v>
                </c:pt>
                <c:pt idx="1438">
                  <c:v>170.66666666666666</c:v>
                </c:pt>
                <c:pt idx="1439">
                  <c:v>170.66666666666666</c:v>
                </c:pt>
                <c:pt idx="1440">
                  <c:v>170.66666666666666</c:v>
                </c:pt>
                <c:pt idx="1441">
                  <c:v>165.33333333333334</c:v>
                </c:pt>
                <c:pt idx="1442">
                  <c:v>165.33333333333334</c:v>
                </c:pt>
                <c:pt idx="1443">
                  <c:v>170.66666666666666</c:v>
                </c:pt>
                <c:pt idx="1444">
                  <c:v>170.66666666666666</c:v>
                </c:pt>
                <c:pt idx="1445">
                  <c:v>170.66666666666666</c:v>
                </c:pt>
                <c:pt idx="1446">
                  <c:v>170.66666666666666</c:v>
                </c:pt>
                <c:pt idx="1447">
                  <c:v>165.33333333333334</c:v>
                </c:pt>
                <c:pt idx="1448">
                  <c:v>160</c:v>
                </c:pt>
                <c:pt idx="1449">
                  <c:v>170.66666666666666</c:v>
                </c:pt>
                <c:pt idx="1450">
                  <c:v>170.66666666666666</c:v>
                </c:pt>
                <c:pt idx="1451">
                  <c:v>170.66666666666666</c:v>
                </c:pt>
                <c:pt idx="1452">
                  <c:v>170.66666666666666</c:v>
                </c:pt>
                <c:pt idx="1453">
                  <c:v>170.66666666666666</c:v>
                </c:pt>
                <c:pt idx="1454">
                  <c:v>160</c:v>
                </c:pt>
                <c:pt idx="1455">
                  <c:v>165.33333333333334</c:v>
                </c:pt>
                <c:pt idx="1456">
                  <c:v>170.66666666666666</c:v>
                </c:pt>
                <c:pt idx="1457">
                  <c:v>170.66666666666666</c:v>
                </c:pt>
                <c:pt idx="1458">
                  <c:v>165.33333333333334</c:v>
                </c:pt>
                <c:pt idx="1459">
                  <c:v>165.33333333333334</c:v>
                </c:pt>
                <c:pt idx="1460">
                  <c:v>170.66666666666666</c:v>
                </c:pt>
                <c:pt idx="1461">
                  <c:v>165.33333333333334</c:v>
                </c:pt>
                <c:pt idx="1462">
                  <c:v>160</c:v>
                </c:pt>
                <c:pt idx="1463">
                  <c:v>165.33333333333334</c:v>
                </c:pt>
                <c:pt idx="1464">
                  <c:v>165.33333333333334</c:v>
                </c:pt>
                <c:pt idx="1465">
                  <c:v>165.33333333333334</c:v>
                </c:pt>
                <c:pt idx="1466">
                  <c:v>160</c:v>
                </c:pt>
                <c:pt idx="1467">
                  <c:v>165.33333333333334</c:v>
                </c:pt>
                <c:pt idx="1468">
                  <c:v>165.33333333333334</c:v>
                </c:pt>
                <c:pt idx="1469">
                  <c:v>165.33333333333334</c:v>
                </c:pt>
                <c:pt idx="1470">
                  <c:v>170.66666666666666</c:v>
                </c:pt>
                <c:pt idx="1471">
                  <c:v>165.33333333333334</c:v>
                </c:pt>
                <c:pt idx="1472">
                  <c:v>165.33333333333334</c:v>
                </c:pt>
                <c:pt idx="1473">
                  <c:v>170.66666666666666</c:v>
                </c:pt>
                <c:pt idx="1474">
                  <c:v>160</c:v>
                </c:pt>
                <c:pt idx="1475">
                  <c:v>165.33333333333334</c:v>
                </c:pt>
                <c:pt idx="1476">
                  <c:v>170.66666666666666</c:v>
                </c:pt>
                <c:pt idx="1477">
                  <c:v>160</c:v>
                </c:pt>
                <c:pt idx="1478">
                  <c:v>165.33333333333334</c:v>
                </c:pt>
                <c:pt idx="1479">
                  <c:v>165.33333333333334</c:v>
                </c:pt>
                <c:pt idx="1480">
                  <c:v>165.33333333333334</c:v>
                </c:pt>
                <c:pt idx="1481">
                  <c:v>165.33333333333334</c:v>
                </c:pt>
                <c:pt idx="1482">
                  <c:v>165.33333333333334</c:v>
                </c:pt>
                <c:pt idx="1483">
                  <c:v>165.33333333333334</c:v>
                </c:pt>
                <c:pt idx="1484">
                  <c:v>160</c:v>
                </c:pt>
                <c:pt idx="1485">
                  <c:v>165.33333333333334</c:v>
                </c:pt>
                <c:pt idx="1486">
                  <c:v>160</c:v>
                </c:pt>
                <c:pt idx="1487">
                  <c:v>160</c:v>
                </c:pt>
                <c:pt idx="1488">
                  <c:v>165.33333333333334</c:v>
                </c:pt>
                <c:pt idx="1489">
                  <c:v>160</c:v>
                </c:pt>
                <c:pt idx="1490">
                  <c:v>165.33333333333334</c:v>
                </c:pt>
                <c:pt idx="1491">
                  <c:v>165.33333333333334</c:v>
                </c:pt>
                <c:pt idx="1492">
                  <c:v>165.33333333333334</c:v>
                </c:pt>
                <c:pt idx="1493">
                  <c:v>165.33333333333334</c:v>
                </c:pt>
                <c:pt idx="1494">
                  <c:v>160</c:v>
                </c:pt>
                <c:pt idx="1495">
                  <c:v>160</c:v>
                </c:pt>
                <c:pt idx="1496">
                  <c:v>154.66666666666666</c:v>
                </c:pt>
                <c:pt idx="1497">
                  <c:v>165.33333333333334</c:v>
                </c:pt>
                <c:pt idx="1498">
                  <c:v>160</c:v>
                </c:pt>
                <c:pt idx="1499">
                  <c:v>165.33333333333334</c:v>
                </c:pt>
                <c:pt idx="1500">
                  <c:v>165.33333333333334</c:v>
                </c:pt>
                <c:pt idx="1501">
                  <c:v>170.66666666666666</c:v>
                </c:pt>
                <c:pt idx="1502">
                  <c:v>165.33333333333334</c:v>
                </c:pt>
                <c:pt idx="1503">
                  <c:v>165.33333333333334</c:v>
                </c:pt>
                <c:pt idx="1504">
                  <c:v>165.33333333333334</c:v>
                </c:pt>
                <c:pt idx="1505">
                  <c:v>160</c:v>
                </c:pt>
                <c:pt idx="1506">
                  <c:v>160</c:v>
                </c:pt>
                <c:pt idx="1507">
                  <c:v>165.33333333333334</c:v>
                </c:pt>
                <c:pt idx="1508">
                  <c:v>170.66666666666666</c:v>
                </c:pt>
                <c:pt idx="1509">
                  <c:v>160</c:v>
                </c:pt>
                <c:pt idx="1510">
                  <c:v>160</c:v>
                </c:pt>
                <c:pt idx="1511">
                  <c:v>160</c:v>
                </c:pt>
                <c:pt idx="1512">
                  <c:v>160</c:v>
                </c:pt>
                <c:pt idx="1513">
                  <c:v>165.33333333333334</c:v>
                </c:pt>
                <c:pt idx="1514">
                  <c:v>154.66666666666666</c:v>
                </c:pt>
                <c:pt idx="1515">
                  <c:v>160</c:v>
                </c:pt>
                <c:pt idx="1516">
                  <c:v>154.66666666666666</c:v>
                </c:pt>
                <c:pt idx="1517">
                  <c:v>160</c:v>
                </c:pt>
                <c:pt idx="1518">
                  <c:v>160</c:v>
                </c:pt>
                <c:pt idx="1519">
                  <c:v>165.33333333333334</c:v>
                </c:pt>
                <c:pt idx="1520">
                  <c:v>160</c:v>
                </c:pt>
                <c:pt idx="1521">
                  <c:v>170.66666666666666</c:v>
                </c:pt>
                <c:pt idx="1522">
                  <c:v>165.33333333333334</c:v>
                </c:pt>
                <c:pt idx="1523">
                  <c:v>160</c:v>
                </c:pt>
                <c:pt idx="1524">
                  <c:v>154.66666666666666</c:v>
                </c:pt>
                <c:pt idx="1525">
                  <c:v>160</c:v>
                </c:pt>
                <c:pt idx="1526">
                  <c:v>165.33333333333334</c:v>
                </c:pt>
                <c:pt idx="1527">
                  <c:v>165.33333333333334</c:v>
                </c:pt>
                <c:pt idx="1528">
                  <c:v>154.66666666666666</c:v>
                </c:pt>
                <c:pt idx="1529">
                  <c:v>160</c:v>
                </c:pt>
                <c:pt idx="1530">
                  <c:v>160</c:v>
                </c:pt>
                <c:pt idx="1531">
                  <c:v>165.33333333333334</c:v>
                </c:pt>
                <c:pt idx="1532">
                  <c:v>160</c:v>
                </c:pt>
                <c:pt idx="1533">
                  <c:v>165.33333333333334</c:v>
                </c:pt>
                <c:pt idx="1534">
                  <c:v>160</c:v>
                </c:pt>
                <c:pt idx="1535">
                  <c:v>160</c:v>
                </c:pt>
                <c:pt idx="1536">
                  <c:v>165.33333333333334</c:v>
                </c:pt>
                <c:pt idx="1537">
                  <c:v>160</c:v>
                </c:pt>
                <c:pt idx="1538">
                  <c:v>165.33333333333334</c:v>
                </c:pt>
                <c:pt idx="1539">
                  <c:v>160</c:v>
                </c:pt>
                <c:pt idx="1540">
                  <c:v>160</c:v>
                </c:pt>
                <c:pt idx="1541">
                  <c:v>154.66666666666666</c:v>
                </c:pt>
                <c:pt idx="1542">
                  <c:v>154.66666666666666</c:v>
                </c:pt>
                <c:pt idx="1543">
                  <c:v>160</c:v>
                </c:pt>
                <c:pt idx="1544">
                  <c:v>160</c:v>
                </c:pt>
                <c:pt idx="1545">
                  <c:v>160</c:v>
                </c:pt>
                <c:pt idx="1546">
                  <c:v>160</c:v>
                </c:pt>
                <c:pt idx="1547">
                  <c:v>154.66666666666666</c:v>
                </c:pt>
                <c:pt idx="1548">
                  <c:v>154.66666666666666</c:v>
                </c:pt>
                <c:pt idx="1549">
                  <c:v>165.33333333333334</c:v>
                </c:pt>
                <c:pt idx="1550">
                  <c:v>154.66666666666666</c:v>
                </c:pt>
                <c:pt idx="1551">
                  <c:v>165.33333333333334</c:v>
                </c:pt>
                <c:pt idx="1552">
                  <c:v>154.66666666666666</c:v>
                </c:pt>
                <c:pt idx="1553">
                  <c:v>160</c:v>
                </c:pt>
                <c:pt idx="1554">
                  <c:v>165.33333333333334</c:v>
                </c:pt>
                <c:pt idx="1555">
                  <c:v>160</c:v>
                </c:pt>
                <c:pt idx="1556">
                  <c:v>160</c:v>
                </c:pt>
                <c:pt idx="1557">
                  <c:v>160</c:v>
                </c:pt>
                <c:pt idx="1558">
                  <c:v>160</c:v>
                </c:pt>
                <c:pt idx="1559">
                  <c:v>160</c:v>
                </c:pt>
                <c:pt idx="1560">
                  <c:v>160</c:v>
                </c:pt>
                <c:pt idx="1561">
                  <c:v>160</c:v>
                </c:pt>
                <c:pt idx="1562">
                  <c:v>160</c:v>
                </c:pt>
                <c:pt idx="1563">
                  <c:v>154.66666666666666</c:v>
                </c:pt>
                <c:pt idx="1564">
                  <c:v>165.33333333333334</c:v>
                </c:pt>
                <c:pt idx="1565">
                  <c:v>154.66666666666666</c:v>
                </c:pt>
                <c:pt idx="1566">
                  <c:v>165.33333333333334</c:v>
                </c:pt>
                <c:pt idx="1567">
                  <c:v>160</c:v>
                </c:pt>
                <c:pt idx="1568">
                  <c:v>160</c:v>
                </c:pt>
                <c:pt idx="1569">
                  <c:v>160</c:v>
                </c:pt>
                <c:pt idx="1570">
                  <c:v>160</c:v>
                </c:pt>
                <c:pt idx="1571">
                  <c:v>154.66666666666666</c:v>
                </c:pt>
                <c:pt idx="1572">
                  <c:v>154.66666666666666</c:v>
                </c:pt>
                <c:pt idx="1573">
                  <c:v>154.66666666666666</c:v>
                </c:pt>
                <c:pt idx="1574">
                  <c:v>160</c:v>
                </c:pt>
                <c:pt idx="1575">
                  <c:v>160</c:v>
                </c:pt>
                <c:pt idx="1576">
                  <c:v>165.33333333333334</c:v>
                </c:pt>
                <c:pt idx="1577">
                  <c:v>160</c:v>
                </c:pt>
                <c:pt idx="1578">
                  <c:v>160</c:v>
                </c:pt>
                <c:pt idx="1579">
                  <c:v>154.66666666666666</c:v>
                </c:pt>
                <c:pt idx="1580">
                  <c:v>165.33333333333334</c:v>
                </c:pt>
                <c:pt idx="1581">
                  <c:v>160</c:v>
                </c:pt>
                <c:pt idx="1582">
                  <c:v>165.33333333333334</c:v>
                </c:pt>
                <c:pt idx="1583">
                  <c:v>154.66666666666666</c:v>
                </c:pt>
                <c:pt idx="1584">
                  <c:v>165.33333333333334</c:v>
                </c:pt>
                <c:pt idx="1585">
                  <c:v>170.66666666666666</c:v>
                </c:pt>
                <c:pt idx="1586">
                  <c:v>160</c:v>
                </c:pt>
                <c:pt idx="1587">
                  <c:v>154.66666666666666</c:v>
                </c:pt>
                <c:pt idx="1588">
                  <c:v>165.33333333333334</c:v>
                </c:pt>
                <c:pt idx="1589">
                  <c:v>160</c:v>
                </c:pt>
                <c:pt idx="1590">
                  <c:v>160</c:v>
                </c:pt>
                <c:pt idx="1591">
                  <c:v>160</c:v>
                </c:pt>
                <c:pt idx="1592">
                  <c:v>160</c:v>
                </c:pt>
                <c:pt idx="1593">
                  <c:v>160</c:v>
                </c:pt>
                <c:pt idx="1594">
                  <c:v>154.66666666666666</c:v>
                </c:pt>
                <c:pt idx="1595">
                  <c:v>160</c:v>
                </c:pt>
                <c:pt idx="1596">
                  <c:v>160</c:v>
                </c:pt>
                <c:pt idx="1597">
                  <c:v>160</c:v>
                </c:pt>
                <c:pt idx="1598">
                  <c:v>160</c:v>
                </c:pt>
                <c:pt idx="1599">
                  <c:v>160</c:v>
                </c:pt>
                <c:pt idx="1600">
                  <c:v>160</c:v>
                </c:pt>
                <c:pt idx="1601">
                  <c:v>160</c:v>
                </c:pt>
                <c:pt idx="1602">
                  <c:v>160</c:v>
                </c:pt>
                <c:pt idx="1603">
                  <c:v>149.33333333333334</c:v>
                </c:pt>
                <c:pt idx="1604">
                  <c:v>165.33333333333334</c:v>
                </c:pt>
                <c:pt idx="1605">
                  <c:v>160</c:v>
                </c:pt>
                <c:pt idx="1606">
                  <c:v>160</c:v>
                </c:pt>
                <c:pt idx="1607">
                  <c:v>160</c:v>
                </c:pt>
                <c:pt idx="1608">
                  <c:v>160</c:v>
                </c:pt>
                <c:pt idx="1609">
                  <c:v>160</c:v>
                </c:pt>
                <c:pt idx="1610">
                  <c:v>154.66666666666666</c:v>
                </c:pt>
                <c:pt idx="1611">
                  <c:v>160</c:v>
                </c:pt>
                <c:pt idx="1612">
                  <c:v>160</c:v>
                </c:pt>
                <c:pt idx="1613">
                  <c:v>160</c:v>
                </c:pt>
                <c:pt idx="1614">
                  <c:v>160</c:v>
                </c:pt>
                <c:pt idx="1615">
                  <c:v>160</c:v>
                </c:pt>
                <c:pt idx="1616">
                  <c:v>154.66666666666666</c:v>
                </c:pt>
                <c:pt idx="1617">
                  <c:v>165.33333333333334</c:v>
                </c:pt>
                <c:pt idx="1618">
                  <c:v>160</c:v>
                </c:pt>
                <c:pt idx="1619">
                  <c:v>165.33333333333334</c:v>
                </c:pt>
                <c:pt idx="1620">
                  <c:v>149.33333333333334</c:v>
                </c:pt>
                <c:pt idx="1621">
                  <c:v>154.66666666666666</c:v>
                </c:pt>
                <c:pt idx="1622">
                  <c:v>160</c:v>
                </c:pt>
                <c:pt idx="1623">
                  <c:v>160</c:v>
                </c:pt>
                <c:pt idx="1624">
                  <c:v>165.33333333333334</c:v>
                </c:pt>
                <c:pt idx="1625">
                  <c:v>160</c:v>
                </c:pt>
                <c:pt idx="1626">
                  <c:v>165.33333333333334</c:v>
                </c:pt>
                <c:pt idx="1627">
                  <c:v>160</c:v>
                </c:pt>
                <c:pt idx="1628">
                  <c:v>154.66666666666666</c:v>
                </c:pt>
                <c:pt idx="1629">
                  <c:v>160</c:v>
                </c:pt>
                <c:pt idx="1630">
                  <c:v>160</c:v>
                </c:pt>
                <c:pt idx="1631">
                  <c:v>154.66666666666666</c:v>
                </c:pt>
                <c:pt idx="1632">
                  <c:v>154.66666666666666</c:v>
                </c:pt>
                <c:pt idx="1633">
                  <c:v>160</c:v>
                </c:pt>
                <c:pt idx="1634">
                  <c:v>160</c:v>
                </c:pt>
                <c:pt idx="1635">
                  <c:v>165.33333333333334</c:v>
                </c:pt>
                <c:pt idx="1636">
                  <c:v>160</c:v>
                </c:pt>
                <c:pt idx="1637">
                  <c:v>160</c:v>
                </c:pt>
                <c:pt idx="1638">
                  <c:v>165.33333333333334</c:v>
                </c:pt>
                <c:pt idx="1639">
                  <c:v>160</c:v>
                </c:pt>
                <c:pt idx="1640">
                  <c:v>160</c:v>
                </c:pt>
                <c:pt idx="1641">
                  <c:v>154.66666666666666</c:v>
                </c:pt>
                <c:pt idx="1642">
                  <c:v>160</c:v>
                </c:pt>
                <c:pt idx="1643">
                  <c:v>160</c:v>
                </c:pt>
                <c:pt idx="1644">
                  <c:v>160</c:v>
                </c:pt>
                <c:pt idx="1645">
                  <c:v>160</c:v>
                </c:pt>
                <c:pt idx="1646">
                  <c:v>160</c:v>
                </c:pt>
                <c:pt idx="1647">
                  <c:v>154.66666666666666</c:v>
                </c:pt>
                <c:pt idx="1648">
                  <c:v>165.33333333333334</c:v>
                </c:pt>
                <c:pt idx="1649">
                  <c:v>160</c:v>
                </c:pt>
                <c:pt idx="1650">
                  <c:v>160</c:v>
                </c:pt>
                <c:pt idx="1651">
                  <c:v>160</c:v>
                </c:pt>
                <c:pt idx="1652">
                  <c:v>165.33333333333334</c:v>
                </c:pt>
                <c:pt idx="1653">
                  <c:v>149.33333333333334</c:v>
                </c:pt>
                <c:pt idx="1654">
                  <c:v>160</c:v>
                </c:pt>
                <c:pt idx="1655">
                  <c:v>154.66666666666666</c:v>
                </c:pt>
                <c:pt idx="1656">
                  <c:v>160</c:v>
                </c:pt>
                <c:pt idx="1657">
                  <c:v>160</c:v>
                </c:pt>
                <c:pt idx="1658">
                  <c:v>160</c:v>
                </c:pt>
                <c:pt idx="1659">
                  <c:v>160</c:v>
                </c:pt>
                <c:pt idx="1660">
                  <c:v>154.66666666666666</c:v>
                </c:pt>
                <c:pt idx="1661">
                  <c:v>165.33333333333334</c:v>
                </c:pt>
                <c:pt idx="1662">
                  <c:v>160</c:v>
                </c:pt>
                <c:pt idx="1663">
                  <c:v>160</c:v>
                </c:pt>
                <c:pt idx="1664">
                  <c:v>160</c:v>
                </c:pt>
                <c:pt idx="1665">
                  <c:v>160</c:v>
                </c:pt>
                <c:pt idx="1666">
                  <c:v>160</c:v>
                </c:pt>
                <c:pt idx="1667">
                  <c:v>160</c:v>
                </c:pt>
                <c:pt idx="1668">
                  <c:v>160</c:v>
                </c:pt>
                <c:pt idx="1669">
                  <c:v>154.66666666666666</c:v>
                </c:pt>
                <c:pt idx="1670">
                  <c:v>160</c:v>
                </c:pt>
                <c:pt idx="1671">
                  <c:v>165.33333333333334</c:v>
                </c:pt>
                <c:pt idx="1672">
                  <c:v>160</c:v>
                </c:pt>
                <c:pt idx="1673">
                  <c:v>165.33333333333334</c:v>
                </c:pt>
                <c:pt idx="1674">
                  <c:v>160</c:v>
                </c:pt>
                <c:pt idx="1675">
                  <c:v>160</c:v>
                </c:pt>
                <c:pt idx="1676">
                  <c:v>154.66666666666666</c:v>
                </c:pt>
                <c:pt idx="1677">
                  <c:v>154.66666666666666</c:v>
                </c:pt>
                <c:pt idx="1678">
                  <c:v>160</c:v>
                </c:pt>
                <c:pt idx="1679">
                  <c:v>160</c:v>
                </c:pt>
                <c:pt idx="1680">
                  <c:v>160</c:v>
                </c:pt>
                <c:pt idx="1681">
                  <c:v>160</c:v>
                </c:pt>
                <c:pt idx="1682">
                  <c:v>165.33333333333334</c:v>
                </c:pt>
                <c:pt idx="1683">
                  <c:v>160</c:v>
                </c:pt>
                <c:pt idx="1684">
                  <c:v>160</c:v>
                </c:pt>
                <c:pt idx="1685">
                  <c:v>160</c:v>
                </c:pt>
                <c:pt idx="1686">
                  <c:v>160</c:v>
                </c:pt>
                <c:pt idx="1687">
                  <c:v>160</c:v>
                </c:pt>
                <c:pt idx="1688">
                  <c:v>160</c:v>
                </c:pt>
                <c:pt idx="1689">
                  <c:v>170.66666666666666</c:v>
                </c:pt>
                <c:pt idx="1690">
                  <c:v>160</c:v>
                </c:pt>
                <c:pt idx="1691">
                  <c:v>165.33333333333334</c:v>
                </c:pt>
                <c:pt idx="1692">
                  <c:v>165.33333333333334</c:v>
                </c:pt>
                <c:pt idx="1693">
                  <c:v>160</c:v>
                </c:pt>
                <c:pt idx="1694">
                  <c:v>149.33333333333334</c:v>
                </c:pt>
                <c:pt idx="1695">
                  <c:v>170.66666666666666</c:v>
                </c:pt>
                <c:pt idx="1696">
                  <c:v>160</c:v>
                </c:pt>
                <c:pt idx="1697">
                  <c:v>170.66666666666666</c:v>
                </c:pt>
                <c:pt idx="1698">
                  <c:v>160</c:v>
                </c:pt>
                <c:pt idx="1699">
                  <c:v>160</c:v>
                </c:pt>
                <c:pt idx="1700">
                  <c:v>160</c:v>
                </c:pt>
                <c:pt idx="1701">
                  <c:v>160</c:v>
                </c:pt>
                <c:pt idx="1702">
                  <c:v>165.33333333333334</c:v>
                </c:pt>
                <c:pt idx="1703">
                  <c:v>165.33333333333334</c:v>
                </c:pt>
                <c:pt idx="1704">
                  <c:v>165.33333333333334</c:v>
                </c:pt>
                <c:pt idx="1705">
                  <c:v>165.33333333333334</c:v>
                </c:pt>
                <c:pt idx="1706">
                  <c:v>160</c:v>
                </c:pt>
                <c:pt idx="1707">
                  <c:v>154.66666666666666</c:v>
                </c:pt>
                <c:pt idx="1708">
                  <c:v>154.66666666666666</c:v>
                </c:pt>
                <c:pt idx="1709">
                  <c:v>165.33333333333334</c:v>
                </c:pt>
                <c:pt idx="1710">
                  <c:v>160</c:v>
                </c:pt>
                <c:pt idx="1711">
                  <c:v>160</c:v>
                </c:pt>
                <c:pt idx="1712">
                  <c:v>160</c:v>
                </c:pt>
                <c:pt idx="1713">
                  <c:v>160</c:v>
                </c:pt>
                <c:pt idx="1714">
                  <c:v>165.33333333333334</c:v>
                </c:pt>
                <c:pt idx="1715">
                  <c:v>165.33333333333334</c:v>
                </c:pt>
                <c:pt idx="1716">
                  <c:v>160</c:v>
                </c:pt>
                <c:pt idx="1717">
                  <c:v>160</c:v>
                </c:pt>
                <c:pt idx="1718">
                  <c:v>160</c:v>
                </c:pt>
                <c:pt idx="1719">
                  <c:v>170.66666666666666</c:v>
                </c:pt>
                <c:pt idx="1720">
                  <c:v>160</c:v>
                </c:pt>
                <c:pt idx="1721">
                  <c:v>165.33333333333334</c:v>
                </c:pt>
                <c:pt idx="1722">
                  <c:v>165.33333333333334</c:v>
                </c:pt>
                <c:pt idx="1723">
                  <c:v>160</c:v>
                </c:pt>
                <c:pt idx="1724">
                  <c:v>170.66666666666666</c:v>
                </c:pt>
                <c:pt idx="1725">
                  <c:v>165.33333333333334</c:v>
                </c:pt>
                <c:pt idx="1726">
                  <c:v>160</c:v>
                </c:pt>
                <c:pt idx="1727">
                  <c:v>160</c:v>
                </c:pt>
                <c:pt idx="1728">
                  <c:v>160</c:v>
                </c:pt>
                <c:pt idx="1729">
                  <c:v>165.33333333333334</c:v>
                </c:pt>
                <c:pt idx="1730">
                  <c:v>170.66666666666666</c:v>
                </c:pt>
                <c:pt idx="1731">
                  <c:v>149.33333333333334</c:v>
                </c:pt>
                <c:pt idx="1732">
                  <c:v>160</c:v>
                </c:pt>
                <c:pt idx="1733">
                  <c:v>160</c:v>
                </c:pt>
                <c:pt idx="1734">
                  <c:v>160</c:v>
                </c:pt>
                <c:pt idx="1735">
                  <c:v>165.33333333333334</c:v>
                </c:pt>
                <c:pt idx="1736">
                  <c:v>160</c:v>
                </c:pt>
                <c:pt idx="1737">
                  <c:v>154.66666666666666</c:v>
                </c:pt>
                <c:pt idx="1738">
                  <c:v>160</c:v>
                </c:pt>
                <c:pt idx="1739">
                  <c:v>165.33333333333334</c:v>
                </c:pt>
                <c:pt idx="1740">
                  <c:v>160</c:v>
                </c:pt>
                <c:pt idx="1741">
                  <c:v>160</c:v>
                </c:pt>
                <c:pt idx="1742">
                  <c:v>154.66666666666666</c:v>
                </c:pt>
                <c:pt idx="1743">
                  <c:v>165.33333333333334</c:v>
                </c:pt>
                <c:pt idx="1744">
                  <c:v>154.66666666666666</c:v>
                </c:pt>
                <c:pt idx="1745">
                  <c:v>160</c:v>
                </c:pt>
                <c:pt idx="1746">
                  <c:v>165.33333333333334</c:v>
                </c:pt>
                <c:pt idx="1747">
                  <c:v>160</c:v>
                </c:pt>
                <c:pt idx="1748">
                  <c:v>160</c:v>
                </c:pt>
                <c:pt idx="1749">
                  <c:v>160</c:v>
                </c:pt>
                <c:pt idx="1750">
                  <c:v>160</c:v>
                </c:pt>
                <c:pt idx="1751">
                  <c:v>160</c:v>
                </c:pt>
                <c:pt idx="1752">
                  <c:v>165.33333333333334</c:v>
                </c:pt>
                <c:pt idx="1753">
                  <c:v>165.33333333333334</c:v>
                </c:pt>
                <c:pt idx="1754">
                  <c:v>154.66666666666666</c:v>
                </c:pt>
                <c:pt idx="1755">
                  <c:v>165.33333333333334</c:v>
                </c:pt>
                <c:pt idx="1756">
                  <c:v>170.66666666666666</c:v>
                </c:pt>
                <c:pt idx="1757">
                  <c:v>165.33333333333334</c:v>
                </c:pt>
                <c:pt idx="1758">
                  <c:v>170.66666666666666</c:v>
                </c:pt>
                <c:pt idx="1759">
                  <c:v>165.33333333333334</c:v>
                </c:pt>
                <c:pt idx="1760">
                  <c:v>160</c:v>
                </c:pt>
                <c:pt idx="1761">
                  <c:v>160</c:v>
                </c:pt>
                <c:pt idx="1762">
                  <c:v>165.33333333333334</c:v>
                </c:pt>
                <c:pt idx="1763">
                  <c:v>165.33333333333334</c:v>
                </c:pt>
                <c:pt idx="1764">
                  <c:v>165.33333333333334</c:v>
                </c:pt>
                <c:pt idx="1765">
                  <c:v>160</c:v>
                </c:pt>
                <c:pt idx="1766">
                  <c:v>165.33333333333334</c:v>
                </c:pt>
                <c:pt idx="1767">
                  <c:v>165.33333333333334</c:v>
                </c:pt>
                <c:pt idx="1768">
                  <c:v>165.33333333333334</c:v>
                </c:pt>
                <c:pt idx="1769">
                  <c:v>165.33333333333334</c:v>
                </c:pt>
                <c:pt idx="1770">
                  <c:v>165.33333333333334</c:v>
                </c:pt>
                <c:pt idx="1771">
                  <c:v>165.33333333333334</c:v>
                </c:pt>
                <c:pt idx="1772">
                  <c:v>160</c:v>
                </c:pt>
                <c:pt idx="1773">
                  <c:v>160</c:v>
                </c:pt>
                <c:pt idx="1774">
                  <c:v>160</c:v>
                </c:pt>
                <c:pt idx="1775">
                  <c:v>160</c:v>
                </c:pt>
                <c:pt idx="1776">
                  <c:v>165.33333333333334</c:v>
                </c:pt>
                <c:pt idx="1777">
                  <c:v>165.33333333333334</c:v>
                </c:pt>
                <c:pt idx="1778">
                  <c:v>165.33333333333334</c:v>
                </c:pt>
                <c:pt idx="1779">
                  <c:v>165.33333333333334</c:v>
                </c:pt>
                <c:pt idx="1780">
                  <c:v>160</c:v>
                </c:pt>
                <c:pt idx="1781">
                  <c:v>165.33333333333334</c:v>
                </c:pt>
                <c:pt idx="1782">
                  <c:v>165.33333333333334</c:v>
                </c:pt>
                <c:pt idx="1783">
                  <c:v>160</c:v>
                </c:pt>
                <c:pt idx="1784">
                  <c:v>160</c:v>
                </c:pt>
                <c:pt idx="1785">
                  <c:v>165.33333333333334</c:v>
                </c:pt>
                <c:pt idx="1786">
                  <c:v>154.66666666666666</c:v>
                </c:pt>
                <c:pt idx="1787">
                  <c:v>165.33333333333334</c:v>
                </c:pt>
                <c:pt idx="1788">
                  <c:v>165.33333333333334</c:v>
                </c:pt>
                <c:pt idx="1789">
                  <c:v>165.33333333333334</c:v>
                </c:pt>
                <c:pt idx="1790">
                  <c:v>165.33333333333334</c:v>
                </c:pt>
                <c:pt idx="1791">
                  <c:v>165.33333333333334</c:v>
                </c:pt>
                <c:pt idx="1792">
                  <c:v>165.33333333333334</c:v>
                </c:pt>
                <c:pt idx="1793">
                  <c:v>160</c:v>
                </c:pt>
                <c:pt idx="1794">
                  <c:v>160</c:v>
                </c:pt>
                <c:pt idx="1795">
                  <c:v>165.33333333333334</c:v>
                </c:pt>
                <c:pt idx="1796">
                  <c:v>165.33333333333334</c:v>
                </c:pt>
                <c:pt idx="1797">
                  <c:v>165.33333333333334</c:v>
                </c:pt>
                <c:pt idx="1798">
                  <c:v>160</c:v>
                </c:pt>
                <c:pt idx="1799">
                  <c:v>160</c:v>
                </c:pt>
                <c:pt idx="1800">
                  <c:v>160</c:v>
                </c:pt>
                <c:pt idx="1801">
                  <c:v>165.33333333333334</c:v>
                </c:pt>
                <c:pt idx="1802">
                  <c:v>160</c:v>
                </c:pt>
                <c:pt idx="1803">
                  <c:v>160</c:v>
                </c:pt>
                <c:pt idx="1804">
                  <c:v>160</c:v>
                </c:pt>
                <c:pt idx="1805">
                  <c:v>165.33333333333334</c:v>
                </c:pt>
                <c:pt idx="1806">
                  <c:v>160</c:v>
                </c:pt>
                <c:pt idx="1807">
                  <c:v>165.33333333333334</c:v>
                </c:pt>
                <c:pt idx="1808">
                  <c:v>160</c:v>
                </c:pt>
                <c:pt idx="1809">
                  <c:v>160</c:v>
                </c:pt>
                <c:pt idx="1810">
                  <c:v>165.33333333333334</c:v>
                </c:pt>
                <c:pt idx="1811">
                  <c:v>165.33333333333334</c:v>
                </c:pt>
                <c:pt idx="1812">
                  <c:v>165.33333333333334</c:v>
                </c:pt>
                <c:pt idx="1813">
                  <c:v>165.33333333333334</c:v>
                </c:pt>
                <c:pt idx="1814">
                  <c:v>160</c:v>
                </c:pt>
                <c:pt idx="1815">
                  <c:v>160</c:v>
                </c:pt>
                <c:pt idx="1816">
                  <c:v>160</c:v>
                </c:pt>
                <c:pt idx="1817">
                  <c:v>160</c:v>
                </c:pt>
                <c:pt idx="1818">
                  <c:v>165.33333333333334</c:v>
                </c:pt>
                <c:pt idx="1819">
                  <c:v>160</c:v>
                </c:pt>
                <c:pt idx="1820">
                  <c:v>165.33333333333334</c:v>
                </c:pt>
                <c:pt idx="1821">
                  <c:v>160</c:v>
                </c:pt>
                <c:pt idx="1822">
                  <c:v>165.33333333333334</c:v>
                </c:pt>
                <c:pt idx="1823">
                  <c:v>165.33333333333334</c:v>
                </c:pt>
                <c:pt idx="1824">
                  <c:v>160</c:v>
                </c:pt>
                <c:pt idx="1825">
                  <c:v>165.33333333333334</c:v>
                </c:pt>
                <c:pt idx="1826">
                  <c:v>165.33333333333334</c:v>
                </c:pt>
                <c:pt idx="1827">
                  <c:v>165.33333333333334</c:v>
                </c:pt>
                <c:pt idx="1828">
                  <c:v>165.33333333333334</c:v>
                </c:pt>
                <c:pt idx="1829">
                  <c:v>165.33333333333334</c:v>
                </c:pt>
                <c:pt idx="1830">
                  <c:v>165.33333333333334</c:v>
                </c:pt>
                <c:pt idx="1831">
                  <c:v>165.33333333333334</c:v>
                </c:pt>
                <c:pt idx="1832">
                  <c:v>160</c:v>
                </c:pt>
                <c:pt idx="1833">
                  <c:v>165.33333333333334</c:v>
                </c:pt>
                <c:pt idx="1834">
                  <c:v>160</c:v>
                </c:pt>
                <c:pt idx="1835">
                  <c:v>160</c:v>
                </c:pt>
                <c:pt idx="1836">
                  <c:v>165.33333333333334</c:v>
                </c:pt>
                <c:pt idx="1837">
                  <c:v>165.33333333333334</c:v>
                </c:pt>
                <c:pt idx="1838">
                  <c:v>160</c:v>
                </c:pt>
                <c:pt idx="1839">
                  <c:v>165.33333333333334</c:v>
                </c:pt>
                <c:pt idx="1840">
                  <c:v>165.33333333333334</c:v>
                </c:pt>
                <c:pt idx="1841">
                  <c:v>165.33333333333334</c:v>
                </c:pt>
                <c:pt idx="1842">
                  <c:v>165.33333333333334</c:v>
                </c:pt>
                <c:pt idx="1843">
                  <c:v>170.66666666666666</c:v>
                </c:pt>
                <c:pt idx="1844">
                  <c:v>160</c:v>
                </c:pt>
                <c:pt idx="1845">
                  <c:v>165.33333333333334</c:v>
                </c:pt>
                <c:pt idx="1846">
                  <c:v>170.66666666666666</c:v>
                </c:pt>
                <c:pt idx="1847">
                  <c:v>165.33333333333334</c:v>
                </c:pt>
                <c:pt idx="1848">
                  <c:v>165.33333333333334</c:v>
                </c:pt>
                <c:pt idx="1849">
                  <c:v>165.33333333333334</c:v>
                </c:pt>
                <c:pt idx="1850">
                  <c:v>170.66666666666666</c:v>
                </c:pt>
                <c:pt idx="1851">
                  <c:v>165.33333333333334</c:v>
                </c:pt>
                <c:pt idx="1852">
                  <c:v>165.33333333333334</c:v>
                </c:pt>
                <c:pt idx="1853">
                  <c:v>176</c:v>
                </c:pt>
                <c:pt idx="1854">
                  <c:v>160</c:v>
                </c:pt>
                <c:pt idx="1855">
                  <c:v>165.33333333333334</c:v>
                </c:pt>
                <c:pt idx="1856">
                  <c:v>165.33333333333334</c:v>
                </c:pt>
                <c:pt idx="1857">
                  <c:v>165.33333333333334</c:v>
                </c:pt>
                <c:pt idx="1858">
                  <c:v>165.33333333333334</c:v>
                </c:pt>
                <c:pt idx="1859">
                  <c:v>165.33333333333334</c:v>
                </c:pt>
                <c:pt idx="1860">
                  <c:v>165.33333333333334</c:v>
                </c:pt>
                <c:pt idx="1861">
                  <c:v>165.33333333333334</c:v>
                </c:pt>
                <c:pt idx="1862">
                  <c:v>165.33333333333334</c:v>
                </c:pt>
                <c:pt idx="1863">
                  <c:v>160</c:v>
                </c:pt>
                <c:pt idx="1864">
                  <c:v>165.33333333333334</c:v>
                </c:pt>
                <c:pt idx="1865">
                  <c:v>170.66666666666666</c:v>
                </c:pt>
                <c:pt idx="1866">
                  <c:v>165.33333333333334</c:v>
                </c:pt>
                <c:pt idx="1867">
                  <c:v>165.33333333333334</c:v>
                </c:pt>
                <c:pt idx="1868">
                  <c:v>165.33333333333334</c:v>
                </c:pt>
                <c:pt idx="1869">
                  <c:v>176</c:v>
                </c:pt>
                <c:pt idx="1870">
                  <c:v>165.33333333333334</c:v>
                </c:pt>
                <c:pt idx="1871">
                  <c:v>165.33333333333334</c:v>
                </c:pt>
                <c:pt idx="1872">
                  <c:v>160</c:v>
                </c:pt>
                <c:pt idx="1873">
                  <c:v>165.33333333333334</c:v>
                </c:pt>
                <c:pt idx="1874">
                  <c:v>160</c:v>
                </c:pt>
                <c:pt idx="1875">
                  <c:v>170.66666666666666</c:v>
                </c:pt>
                <c:pt idx="1876">
                  <c:v>165.33333333333334</c:v>
                </c:pt>
                <c:pt idx="1877">
                  <c:v>165.33333333333334</c:v>
                </c:pt>
                <c:pt idx="1878">
                  <c:v>165.33333333333334</c:v>
                </c:pt>
                <c:pt idx="1879">
                  <c:v>165.33333333333334</c:v>
                </c:pt>
                <c:pt idx="1880">
                  <c:v>160</c:v>
                </c:pt>
                <c:pt idx="1881">
                  <c:v>170.66666666666666</c:v>
                </c:pt>
                <c:pt idx="1882">
                  <c:v>165.33333333333334</c:v>
                </c:pt>
                <c:pt idx="1883">
                  <c:v>160</c:v>
                </c:pt>
                <c:pt idx="1884">
                  <c:v>170.66666666666666</c:v>
                </c:pt>
                <c:pt idx="1885">
                  <c:v>165.33333333333334</c:v>
                </c:pt>
                <c:pt idx="1886">
                  <c:v>165.33333333333334</c:v>
                </c:pt>
                <c:pt idx="1887">
                  <c:v>165.33333333333334</c:v>
                </c:pt>
                <c:pt idx="1888">
                  <c:v>160</c:v>
                </c:pt>
                <c:pt idx="1889">
                  <c:v>170.66666666666666</c:v>
                </c:pt>
                <c:pt idx="1890">
                  <c:v>165.33333333333334</c:v>
                </c:pt>
                <c:pt idx="1891">
                  <c:v>165.33333333333334</c:v>
                </c:pt>
                <c:pt idx="1892">
                  <c:v>160</c:v>
                </c:pt>
                <c:pt idx="1893">
                  <c:v>165.33333333333334</c:v>
                </c:pt>
                <c:pt idx="1894">
                  <c:v>160</c:v>
                </c:pt>
                <c:pt idx="1895">
                  <c:v>160</c:v>
                </c:pt>
                <c:pt idx="1896">
                  <c:v>165.33333333333334</c:v>
                </c:pt>
                <c:pt idx="1897">
                  <c:v>160</c:v>
                </c:pt>
                <c:pt idx="1898">
                  <c:v>165.33333333333334</c:v>
                </c:pt>
                <c:pt idx="1899">
                  <c:v>165.33333333333334</c:v>
                </c:pt>
                <c:pt idx="1900">
                  <c:v>165.33333333333334</c:v>
                </c:pt>
                <c:pt idx="1901">
                  <c:v>165.33333333333334</c:v>
                </c:pt>
                <c:pt idx="1902">
                  <c:v>170.66666666666666</c:v>
                </c:pt>
                <c:pt idx="1903">
                  <c:v>165.33333333333334</c:v>
                </c:pt>
                <c:pt idx="1904">
                  <c:v>170.66666666666666</c:v>
                </c:pt>
                <c:pt idx="1905">
                  <c:v>170.66666666666666</c:v>
                </c:pt>
                <c:pt idx="1906">
                  <c:v>170.66666666666666</c:v>
                </c:pt>
                <c:pt idx="1907">
                  <c:v>165.33333333333334</c:v>
                </c:pt>
                <c:pt idx="1908">
                  <c:v>170.66666666666666</c:v>
                </c:pt>
                <c:pt idx="1909">
                  <c:v>170.66666666666666</c:v>
                </c:pt>
                <c:pt idx="1910">
                  <c:v>165.33333333333334</c:v>
                </c:pt>
                <c:pt idx="1911">
                  <c:v>170.66666666666666</c:v>
                </c:pt>
                <c:pt idx="1912">
                  <c:v>165.33333333333334</c:v>
                </c:pt>
                <c:pt idx="1913">
                  <c:v>165.33333333333334</c:v>
                </c:pt>
                <c:pt idx="1914">
                  <c:v>165.33333333333334</c:v>
                </c:pt>
                <c:pt idx="1915">
                  <c:v>170.66666666666666</c:v>
                </c:pt>
                <c:pt idx="1916">
                  <c:v>170.66666666666666</c:v>
                </c:pt>
                <c:pt idx="1917">
                  <c:v>170.66666666666666</c:v>
                </c:pt>
                <c:pt idx="1918">
                  <c:v>170.66666666666666</c:v>
                </c:pt>
                <c:pt idx="1919">
                  <c:v>170.66666666666666</c:v>
                </c:pt>
                <c:pt idx="1920">
                  <c:v>165.33333333333334</c:v>
                </c:pt>
                <c:pt idx="1921">
                  <c:v>165.33333333333334</c:v>
                </c:pt>
                <c:pt idx="1922">
                  <c:v>170.66666666666666</c:v>
                </c:pt>
                <c:pt idx="1923">
                  <c:v>170.66666666666666</c:v>
                </c:pt>
                <c:pt idx="1924">
                  <c:v>165.33333333333334</c:v>
                </c:pt>
                <c:pt idx="1925">
                  <c:v>165.33333333333334</c:v>
                </c:pt>
                <c:pt idx="1926">
                  <c:v>165.33333333333334</c:v>
                </c:pt>
                <c:pt idx="1927">
                  <c:v>170.66666666666666</c:v>
                </c:pt>
                <c:pt idx="1928">
                  <c:v>170.66666666666666</c:v>
                </c:pt>
                <c:pt idx="1929">
                  <c:v>170.66666666666666</c:v>
                </c:pt>
                <c:pt idx="1930">
                  <c:v>165.33333333333334</c:v>
                </c:pt>
                <c:pt idx="1931">
                  <c:v>165.33333333333334</c:v>
                </c:pt>
                <c:pt idx="1932">
                  <c:v>170.66666666666666</c:v>
                </c:pt>
                <c:pt idx="1933">
                  <c:v>170.66666666666666</c:v>
                </c:pt>
                <c:pt idx="1934">
                  <c:v>170.66666666666666</c:v>
                </c:pt>
                <c:pt idx="1935">
                  <c:v>170.66666666666666</c:v>
                </c:pt>
                <c:pt idx="1936">
                  <c:v>170.66666666666666</c:v>
                </c:pt>
                <c:pt idx="1937">
                  <c:v>176</c:v>
                </c:pt>
                <c:pt idx="1938">
                  <c:v>170.66666666666666</c:v>
                </c:pt>
                <c:pt idx="1939">
                  <c:v>170.66666666666666</c:v>
                </c:pt>
                <c:pt idx="1940">
                  <c:v>170.66666666666666</c:v>
                </c:pt>
                <c:pt idx="1941">
                  <c:v>176</c:v>
                </c:pt>
                <c:pt idx="1942">
                  <c:v>170.66666666666666</c:v>
                </c:pt>
                <c:pt idx="1943">
                  <c:v>170.66666666666666</c:v>
                </c:pt>
                <c:pt idx="1944">
                  <c:v>170.66666666666666</c:v>
                </c:pt>
                <c:pt idx="1945">
                  <c:v>170.66666666666666</c:v>
                </c:pt>
                <c:pt idx="1946">
                  <c:v>170.66666666666666</c:v>
                </c:pt>
                <c:pt idx="1947">
                  <c:v>165.33333333333334</c:v>
                </c:pt>
                <c:pt idx="1948">
                  <c:v>165.33333333333334</c:v>
                </c:pt>
                <c:pt idx="1949">
                  <c:v>165.33333333333334</c:v>
                </c:pt>
                <c:pt idx="1950">
                  <c:v>170.66666666666666</c:v>
                </c:pt>
                <c:pt idx="1951">
                  <c:v>165.33333333333334</c:v>
                </c:pt>
                <c:pt idx="1952">
                  <c:v>170.66666666666666</c:v>
                </c:pt>
                <c:pt idx="1953">
                  <c:v>165.33333333333334</c:v>
                </c:pt>
                <c:pt idx="1954">
                  <c:v>176</c:v>
                </c:pt>
                <c:pt idx="1955">
                  <c:v>165.33333333333334</c:v>
                </c:pt>
                <c:pt idx="1956">
                  <c:v>170.66666666666666</c:v>
                </c:pt>
                <c:pt idx="1957">
                  <c:v>176</c:v>
                </c:pt>
                <c:pt idx="1958">
                  <c:v>165.33333333333334</c:v>
                </c:pt>
                <c:pt idx="1959">
                  <c:v>165.33333333333334</c:v>
                </c:pt>
                <c:pt idx="1960">
                  <c:v>176</c:v>
                </c:pt>
                <c:pt idx="1961">
                  <c:v>165.33333333333334</c:v>
                </c:pt>
                <c:pt idx="1962">
                  <c:v>170.66666666666666</c:v>
                </c:pt>
                <c:pt idx="1963">
                  <c:v>165.33333333333334</c:v>
                </c:pt>
                <c:pt idx="1964">
                  <c:v>165.33333333333334</c:v>
                </c:pt>
                <c:pt idx="1965">
                  <c:v>165.33333333333334</c:v>
                </c:pt>
                <c:pt idx="1966">
                  <c:v>165.33333333333334</c:v>
                </c:pt>
                <c:pt idx="1967">
                  <c:v>170.66666666666666</c:v>
                </c:pt>
                <c:pt idx="1968">
                  <c:v>170.66666666666666</c:v>
                </c:pt>
                <c:pt idx="1969">
                  <c:v>165.33333333333334</c:v>
                </c:pt>
                <c:pt idx="1970">
                  <c:v>170.66666666666666</c:v>
                </c:pt>
                <c:pt idx="1971">
                  <c:v>170.66666666666666</c:v>
                </c:pt>
                <c:pt idx="1972">
                  <c:v>165.33333333333334</c:v>
                </c:pt>
                <c:pt idx="1973">
                  <c:v>165.33333333333334</c:v>
                </c:pt>
                <c:pt idx="1974">
                  <c:v>170.66666666666666</c:v>
                </c:pt>
                <c:pt idx="1975">
                  <c:v>165.33333333333334</c:v>
                </c:pt>
                <c:pt idx="1976">
                  <c:v>165.33333333333334</c:v>
                </c:pt>
                <c:pt idx="1977">
                  <c:v>170.66666666666666</c:v>
                </c:pt>
                <c:pt idx="1978">
                  <c:v>170.66666666666666</c:v>
                </c:pt>
                <c:pt idx="1979">
                  <c:v>165.33333333333334</c:v>
                </c:pt>
                <c:pt idx="1980">
                  <c:v>165.33333333333334</c:v>
                </c:pt>
                <c:pt idx="1981">
                  <c:v>170.66666666666666</c:v>
                </c:pt>
                <c:pt idx="1982">
                  <c:v>176</c:v>
                </c:pt>
                <c:pt idx="1983">
                  <c:v>165.33333333333334</c:v>
                </c:pt>
                <c:pt idx="1984">
                  <c:v>165.33333333333334</c:v>
                </c:pt>
                <c:pt idx="1985">
                  <c:v>165.33333333333334</c:v>
                </c:pt>
                <c:pt idx="1986">
                  <c:v>165.33333333333334</c:v>
                </c:pt>
                <c:pt idx="1987">
                  <c:v>170.66666666666666</c:v>
                </c:pt>
                <c:pt idx="1988">
                  <c:v>170.66666666666666</c:v>
                </c:pt>
                <c:pt idx="1989">
                  <c:v>165.33333333333334</c:v>
                </c:pt>
                <c:pt idx="1990">
                  <c:v>170.66666666666666</c:v>
                </c:pt>
                <c:pt idx="1991">
                  <c:v>170.66666666666666</c:v>
                </c:pt>
                <c:pt idx="1992">
                  <c:v>170.66666666666666</c:v>
                </c:pt>
                <c:pt idx="1993">
                  <c:v>170.66666666666666</c:v>
                </c:pt>
                <c:pt idx="1994">
                  <c:v>165.33333333333334</c:v>
                </c:pt>
                <c:pt idx="1995">
                  <c:v>170.66666666666666</c:v>
                </c:pt>
                <c:pt idx="1996">
                  <c:v>176</c:v>
                </c:pt>
                <c:pt idx="1997">
                  <c:v>176</c:v>
                </c:pt>
                <c:pt idx="1998">
                  <c:v>170.66666666666666</c:v>
                </c:pt>
                <c:pt idx="1999">
                  <c:v>176</c:v>
                </c:pt>
                <c:pt idx="2000">
                  <c:v>170.66666666666666</c:v>
                </c:pt>
                <c:pt idx="2001">
                  <c:v>176</c:v>
                </c:pt>
                <c:pt idx="2002">
                  <c:v>170.66666666666666</c:v>
                </c:pt>
                <c:pt idx="2003">
                  <c:v>176</c:v>
                </c:pt>
                <c:pt idx="2004">
                  <c:v>176</c:v>
                </c:pt>
                <c:pt idx="2005">
                  <c:v>170.66666666666666</c:v>
                </c:pt>
                <c:pt idx="2006">
                  <c:v>170.66666666666666</c:v>
                </c:pt>
                <c:pt idx="2007">
                  <c:v>170.66666666666666</c:v>
                </c:pt>
                <c:pt idx="2008">
                  <c:v>170.66666666666666</c:v>
                </c:pt>
                <c:pt idx="2009">
                  <c:v>170.66666666666666</c:v>
                </c:pt>
                <c:pt idx="2010">
                  <c:v>170.66666666666666</c:v>
                </c:pt>
                <c:pt idx="2011">
                  <c:v>170.66666666666666</c:v>
                </c:pt>
                <c:pt idx="2012">
                  <c:v>170.66666666666666</c:v>
                </c:pt>
                <c:pt idx="2013">
                  <c:v>165.33333333333334</c:v>
                </c:pt>
                <c:pt idx="2014">
                  <c:v>170.66666666666666</c:v>
                </c:pt>
                <c:pt idx="2015">
                  <c:v>181.33333333333334</c:v>
                </c:pt>
                <c:pt idx="2016">
                  <c:v>170.66666666666666</c:v>
                </c:pt>
                <c:pt idx="2017">
                  <c:v>170.66666666666666</c:v>
                </c:pt>
                <c:pt idx="2018">
                  <c:v>176</c:v>
                </c:pt>
                <c:pt idx="2019">
                  <c:v>170.66666666666666</c:v>
                </c:pt>
                <c:pt idx="2020">
                  <c:v>170.66666666666666</c:v>
                </c:pt>
                <c:pt idx="2021">
                  <c:v>170.66666666666666</c:v>
                </c:pt>
                <c:pt idx="2022">
                  <c:v>165.33333333333334</c:v>
                </c:pt>
                <c:pt idx="2023">
                  <c:v>170.66666666666666</c:v>
                </c:pt>
                <c:pt idx="2024">
                  <c:v>170.66666666666666</c:v>
                </c:pt>
                <c:pt idx="2025">
                  <c:v>165.33333333333334</c:v>
                </c:pt>
                <c:pt idx="2026">
                  <c:v>165.33333333333334</c:v>
                </c:pt>
                <c:pt idx="2027">
                  <c:v>170.66666666666666</c:v>
                </c:pt>
                <c:pt idx="2028">
                  <c:v>170.66666666666666</c:v>
                </c:pt>
                <c:pt idx="2029">
                  <c:v>176</c:v>
                </c:pt>
                <c:pt idx="2030">
                  <c:v>170.66666666666666</c:v>
                </c:pt>
                <c:pt idx="2031">
                  <c:v>170.66666666666666</c:v>
                </c:pt>
                <c:pt idx="2032">
                  <c:v>170.66666666666666</c:v>
                </c:pt>
                <c:pt idx="2033">
                  <c:v>170.66666666666666</c:v>
                </c:pt>
                <c:pt idx="2034">
                  <c:v>170.66666666666666</c:v>
                </c:pt>
                <c:pt idx="2035">
                  <c:v>170.66666666666666</c:v>
                </c:pt>
                <c:pt idx="2036">
                  <c:v>170.66666666666666</c:v>
                </c:pt>
                <c:pt idx="2037">
                  <c:v>170.66666666666666</c:v>
                </c:pt>
                <c:pt idx="2038">
                  <c:v>170.66666666666666</c:v>
                </c:pt>
                <c:pt idx="2039">
                  <c:v>170.66666666666666</c:v>
                </c:pt>
                <c:pt idx="2040">
                  <c:v>170.66666666666666</c:v>
                </c:pt>
                <c:pt idx="2041">
                  <c:v>170.66666666666666</c:v>
                </c:pt>
                <c:pt idx="2042">
                  <c:v>170.66666666666666</c:v>
                </c:pt>
                <c:pt idx="2043">
                  <c:v>176</c:v>
                </c:pt>
                <c:pt idx="2044">
                  <c:v>176</c:v>
                </c:pt>
                <c:pt idx="2045">
                  <c:v>170.66666666666666</c:v>
                </c:pt>
                <c:pt idx="2046">
                  <c:v>170.66666666666666</c:v>
                </c:pt>
                <c:pt idx="2047">
                  <c:v>170.66666666666666</c:v>
                </c:pt>
                <c:pt idx="2048">
                  <c:v>176</c:v>
                </c:pt>
                <c:pt idx="2049">
                  <c:v>176</c:v>
                </c:pt>
                <c:pt idx="2050">
                  <c:v>170.66666666666666</c:v>
                </c:pt>
                <c:pt idx="2051">
                  <c:v>170.66666666666666</c:v>
                </c:pt>
                <c:pt idx="2052">
                  <c:v>170.66666666666666</c:v>
                </c:pt>
                <c:pt idx="2053">
                  <c:v>170.66666666666666</c:v>
                </c:pt>
                <c:pt idx="2054">
                  <c:v>170.66666666666666</c:v>
                </c:pt>
                <c:pt idx="2055">
                  <c:v>170.66666666666666</c:v>
                </c:pt>
                <c:pt idx="2056">
                  <c:v>181.33333333333334</c:v>
                </c:pt>
                <c:pt idx="2057">
                  <c:v>170.66666666666666</c:v>
                </c:pt>
                <c:pt idx="2058">
                  <c:v>176</c:v>
                </c:pt>
                <c:pt idx="2059">
                  <c:v>165.33333333333334</c:v>
                </c:pt>
                <c:pt idx="2060">
                  <c:v>170.66666666666666</c:v>
                </c:pt>
                <c:pt idx="2061">
                  <c:v>170.66666666666666</c:v>
                </c:pt>
                <c:pt idx="2062">
                  <c:v>170.66666666666666</c:v>
                </c:pt>
                <c:pt idx="2063">
                  <c:v>170.66666666666666</c:v>
                </c:pt>
                <c:pt idx="2064">
                  <c:v>170.66666666666666</c:v>
                </c:pt>
                <c:pt idx="2065">
                  <c:v>170.66666666666666</c:v>
                </c:pt>
                <c:pt idx="2066">
                  <c:v>170.66666666666666</c:v>
                </c:pt>
                <c:pt idx="2067">
                  <c:v>176</c:v>
                </c:pt>
                <c:pt idx="2068">
                  <c:v>165.33333333333334</c:v>
                </c:pt>
                <c:pt idx="2069">
                  <c:v>176</c:v>
                </c:pt>
                <c:pt idx="2070">
                  <c:v>170.66666666666666</c:v>
                </c:pt>
                <c:pt idx="2071">
                  <c:v>170.66666666666666</c:v>
                </c:pt>
                <c:pt idx="2072">
                  <c:v>170.66666666666666</c:v>
                </c:pt>
                <c:pt idx="2073">
                  <c:v>176</c:v>
                </c:pt>
                <c:pt idx="2074">
                  <c:v>170.66666666666666</c:v>
                </c:pt>
                <c:pt idx="2075">
                  <c:v>176</c:v>
                </c:pt>
                <c:pt idx="2076">
                  <c:v>176</c:v>
                </c:pt>
                <c:pt idx="2077">
                  <c:v>170.66666666666666</c:v>
                </c:pt>
                <c:pt idx="2078">
                  <c:v>170.66666666666666</c:v>
                </c:pt>
                <c:pt idx="2079">
                  <c:v>170.66666666666666</c:v>
                </c:pt>
                <c:pt idx="2080">
                  <c:v>176</c:v>
                </c:pt>
                <c:pt idx="2081">
                  <c:v>176</c:v>
                </c:pt>
                <c:pt idx="2082">
                  <c:v>170.66666666666666</c:v>
                </c:pt>
                <c:pt idx="2083">
                  <c:v>176</c:v>
                </c:pt>
                <c:pt idx="2084">
                  <c:v>170.66666666666666</c:v>
                </c:pt>
                <c:pt idx="2085">
                  <c:v>176</c:v>
                </c:pt>
                <c:pt idx="2086">
                  <c:v>176</c:v>
                </c:pt>
                <c:pt idx="2087">
                  <c:v>170.66666666666666</c:v>
                </c:pt>
                <c:pt idx="2088">
                  <c:v>176</c:v>
                </c:pt>
                <c:pt idx="2089">
                  <c:v>176</c:v>
                </c:pt>
                <c:pt idx="2090">
                  <c:v>176</c:v>
                </c:pt>
                <c:pt idx="2091">
                  <c:v>165.33333333333334</c:v>
                </c:pt>
                <c:pt idx="2092">
                  <c:v>176</c:v>
                </c:pt>
                <c:pt idx="2093">
                  <c:v>176</c:v>
                </c:pt>
                <c:pt idx="2094">
                  <c:v>176</c:v>
                </c:pt>
                <c:pt idx="2095">
                  <c:v>170.66666666666666</c:v>
                </c:pt>
                <c:pt idx="2096">
                  <c:v>170.66666666666666</c:v>
                </c:pt>
                <c:pt idx="2097">
                  <c:v>181.33333333333334</c:v>
                </c:pt>
                <c:pt idx="2098">
                  <c:v>170.66666666666666</c:v>
                </c:pt>
                <c:pt idx="2099">
                  <c:v>176</c:v>
                </c:pt>
                <c:pt idx="2100">
                  <c:v>176</c:v>
                </c:pt>
                <c:pt idx="2101">
                  <c:v>176</c:v>
                </c:pt>
                <c:pt idx="2102">
                  <c:v>170.66666666666666</c:v>
                </c:pt>
                <c:pt idx="2103">
                  <c:v>176</c:v>
                </c:pt>
                <c:pt idx="2104">
                  <c:v>170.66666666666666</c:v>
                </c:pt>
                <c:pt idx="2105">
                  <c:v>176</c:v>
                </c:pt>
                <c:pt idx="2106">
                  <c:v>170.66666666666666</c:v>
                </c:pt>
                <c:pt idx="2107">
                  <c:v>170.66666666666666</c:v>
                </c:pt>
                <c:pt idx="2108">
                  <c:v>176</c:v>
                </c:pt>
                <c:pt idx="2109">
                  <c:v>165.33333333333334</c:v>
                </c:pt>
                <c:pt idx="2110">
                  <c:v>176</c:v>
                </c:pt>
                <c:pt idx="2111">
                  <c:v>170.66666666666666</c:v>
                </c:pt>
                <c:pt idx="2112">
                  <c:v>176</c:v>
                </c:pt>
                <c:pt idx="2113">
                  <c:v>170.66666666666666</c:v>
                </c:pt>
                <c:pt idx="2114">
                  <c:v>170.66666666666666</c:v>
                </c:pt>
                <c:pt idx="2115">
                  <c:v>170.66666666666666</c:v>
                </c:pt>
                <c:pt idx="2116">
                  <c:v>170.66666666666666</c:v>
                </c:pt>
                <c:pt idx="2117">
                  <c:v>181.33333333333334</c:v>
                </c:pt>
                <c:pt idx="2118">
                  <c:v>170.66666666666666</c:v>
                </c:pt>
                <c:pt idx="2119">
                  <c:v>176</c:v>
                </c:pt>
                <c:pt idx="2120">
                  <c:v>170.66666666666666</c:v>
                </c:pt>
                <c:pt idx="2121">
                  <c:v>170.66666666666666</c:v>
                </c:pt>
                <c:pt idx="2122">
                  <c:v>176</c:v>
                </c:pt>
                <c:pt idx="2123">
                  <c:v>176</c:v>
                </c:pt>
                <c:pt idx="2124">
                  <c:v>176</c:v>
                </c:pt>
                <c:pt idx="2125">
                  <c:v>176</c:v>
                </c:pt>
                <c:pt idx="2126">
                  <c:v>170.66666666666666</c:v>
                </c:pt>
                <c:pt idx="2127">
                  <c:v>176</c:v>
                </c:pt>
                <c:pt idx="2128">
                  <c:v>176</c:v>
                </c:pt>
                <c:pt idx="2129">
                  <c:v>176</c:v>
                </c:pt>
                <c:pt idx="2130">
                  <c:v>176</c:v>
                </c:pt>
                <c:pt idx="2131">
                  <c:v>170.66666666666666</c:v>
                </c:pt>
                <c:pt idx="2132">
                  <c:v>176</c:v>
                </c:pt>
                <c:pt idx="2133">
                  <c:v>170.66666666666666</c:v>
                </c:pt>
                <c:pt idx="2134">
                  <c:v>176</c:v>
                </c:pt>
                <c:pt idx="2135">
                  <c:v>170.66666666666666</c:v>
                </c:pt>
                <c:pt idx="2136">
                  <c:v>170.66666666666666</c:v>
                </c:pt>
                <c:pt idx="2137">
                  <c:v>186.66666666666666</c:v>
                </c:pt>
                <c:pt idx="2138">
                  <c:v>170.66666666666666</c:v>
                </c:pt>
                <c:pt idx="2139">
                  <c:v>181.33333333333334</c:v>
                </c:pt>
                <c:pt idx="2140">
                  <c:v>170.66666666666666</c:v>
                </c:pt>
                <c:pt idx="2141">
                  <c:v>170.66666666666666</c:v>
                </c:pt>
                <c:pt idx="2142">
                  <c:v>170.66666666666666</c:v>
                </c:pt>
                <c:pt idx="2143">
                  <c:v>181.33333333333334</c:v>
                </c:pt>
                <c:pt idx="2144">
                  <c:v>181.33333333333334</c:v>
                </c:pt>
                <c:pt idx="2145">
                  <c:v>176</c:v>
                </c:pt>
                <c:pt idx="2146">
                  <c:v>176</c:v>
                </c:pt>
                <c:pt idx="2147">
                  <c:v>170.66666666666666</c:v>
                </c:pt>
                <c:pt idx="2148">
                  <c:v>176</c:v>
                </c:pt>
                <c:pt idx="2149">
                  <c:v>170.66666666666666</c:v>
                </c:pt>
                <c:pt idx="2150">
                  <c:v>181.33333333333334</c:v>
                </c:pt>
                <c:pt idx="2151">
                  <c:v>176</c:v>
                </c:pt>
                <c:pt idx="2152">
                  <c:v>181.33333333333334</c:v>
                </c:pt>
                <c:pt idx="2153">
                  <c:v>170.66666666666666</c:v>
                </c:pt>
                <c:pt idx="2154">
                  <c:v>176</c:v>
                </c:pt>
                <c:pt idx="2155">
                  <c:v>170.66666666666666</c:v>
                </c:pt>
                <c:pt idx="2156">
                  <c:v>170.66666666666666</c:v>
                </c:pt>
                <c:pt idx="2157">
                  <c:v>181.33333333333334</c:v>
                </c:pt>
                <c:pt idx="2158">
                  <c:v>176</c:v>
                </c:pt>
                <c:pt idx="2159">
                  <c:v>176</c:v>
                </c:pt>
                <c:pt idx="2160">
                  <c:v>170.66666666666666</c:v>
                </c:pt>
                <c:pt idx="2161">
                  <c:v>176</c:v>
                </c:pt>
                <c:pt idx="2162">
                  <c:v>170.66666666666666</c:v>
                </c:pt>
                <c:pt idx="2163">
                  <c:v>170.66666666666666</c:v>
                </c:pt>
                <c:pt idx="2164">
                  <c:v>170.66666666666666</c:v>
                </c:pt>
                <c:pt idx="2165">
                  <c:v>176</c:v>
                </c:pt>
                <c:pt idx="2166">
                  <c:v>176</c:v>
                </c:pt>
                <c:pt idx="2167">
                  <c:v>181.33333333333334</c:v>
                </c:pt>
                <c:pt idx="2168">
                  <c:v>181.33333333333334</c:v>
                </c:pt>
                <c:pt idx="2169">
                  <c:v>176</c:v>
                </c:pt>
                <c:pt idx="2170">
                  <c:v>176</c:v>
                </c:pt>
                <c:pt idx="2171">
                  <c:v>181.33333333333334</c:v>
                </c:pt>
                <c:pt idx="2172">
                  <c:v>176</c:v>
                </c:pt>
                <c:pt idx="2173">
                  <c:v>170.66666666666666</c:v>
                </c:pt>
                <c:pt idx="2174">
                  <c:v>181.33333333333334</c:v>
                </c:pt>
                <c:pt idx="2175">
                  <c:v>170.66666666666666</c:v>
                </c:pt>
                <c:pt idx="2176">
                  <c:v>181.33333333333334</c:v>
                </c:pt>
                <c:pt idx="2177">
                  <c:v>170.66666666666666</c:v>
                </c:pt>
                <c:pt idx="2178">
                  <c:v>176</c:v>
                </c:pt>
                <c:pt idx="2179">
                  <c:v>176</c:v>
                </c:pt>
                <c:pt idx="2180">
                  <c:v>176</c:v>
                </c:pt>
                <c:pt idx="2181">
                  <c:v>176</c:v>
                </c:pt>
                <c:pt idx="2182">
                  <c:v>176</c:v>
                </c:pt>
                <c:pt idx="2183">
                  <c:v>176</c:v>
                </c:pt>
                <c:pt idx="2184">
                  <c:v>170.66666666666666</c:v>
                </c:pt>
                <c:pt idx="2185">
                  <c:v>176</c:v>
                </c:pt>
                <c:pt idx="2186">
                  <c:v>176</c:v>
                </c:pt>
                <c:pt idx="2187">
                  <c:v>176</c:v>
                </c:pt>
                <c:pt idx="2188">
                  <c:v>176</c:v>
                </c:pt>
                <c:pt idx="2189">
                  <c:v>181.33333333333334</c:v>
                </c:pt>
                <c:pt idx="2190">
                  <c:v>176</c:v>
                </c:pt>
                <c:pt idx="2191">
                  <c:v>170.66666666666666</c:v>
                </c:pt>
                <c:pt idx="2192">
                  <c:v>181.33333333333334</c:v>
                </c:pt>
                <c:pt idx="2193">
                  <c:v>176</c:v>
                </c:pt>
                <c:pt idx="2194">
                  <c:v>176</c:v>
                </c:pt>
                <c:pt idx="2195">
                  <c:v>176</c:v>
                </c:pt>
                <c:pt idx="2196">
                  <c:v>176</c:v>
                </c:pt>
                <c:pt idx="2197">
                  <c:v>176</c:v>
                </c:pt>
                <c:pt idx="2198">
                  <c:v>170.66666666666666</c:v>
                </c:pt>
                <c:pt idx="2199">
                  <c:v>176</c:v>
                </c:pt>
                <c:pt idx="2200">
                  <c:v>176</c:v>
                </c:pt>
                <c:pt idx="2201">
                  <c:v>176</c:v>
                </c:pt>
                <c:pt idx="2202">
                  <c:v>170.66666666666666</c:v>
                </c:pt>
                <c:pt idx="2203">
                  <c:v>181.33333333333334</c:v>
                </c:pt>
                <c:pt idx="2204">
                  <c:v>170.66666666666666</c:v>
                </c:pt>
                <c:pt idx="2205">
                  <c:v>181.33333333333334</c:v>
                </c:pt>
                <c:pt idx="2206">
                  <c:v>176</c:v>
                </c:pt>
                <c:pt idx="2207">
                  <c:v>181.33333333333334</c:v>
                </c:pt>
                <c:pt idx="2208">
                  <c:v>176</c:v>
                </c:pt>
                <c:pt idx="2209">
                  <c:v>186.66666666666666</c:v>
                </c:pt>
                <c:pt idx="2210">
                  <c:v>181.33333333333334</c:v>
                </c:pt>
                <c:pt idx="2211">
                  <c:v>176</c:v>
                </c:pt>
                <c:pt idx="2212">
                  <c:v>176</c:v>
                </c:pt>
                <c:pt idx="2213">
                  <c:v>176</c:v>
                </c:pt>
                <c:pt idx="2214">
                  <c:v>165.33333333333334</c:v>
                </c:pt>
                <c:pt idx="2215">
                  <c:v>176</c:v>
                </c:pt>
                <c:pt idx="2216">
                  <c:v>176</c:v>
                </c:pt>
                <c:pt idx="2217">
                  <c:v>170.66666666666666</c:v>
                </c:pt>
                <c:pt idx="2218">
                  <c:v>176</c:v>
                </c:pt>
                <c:pt idx="2219">
                  <c:v>176</c:v>
                </c:pt>
                <c:pt idx="2220">
                  <c:v>176</c:v>
                </c:pt>
                <c:pt idx="2221">
                  <c:v>176</c:v>
                </c:pt>
                <c:pt idx="2222">
                  <c:v>176</c:v>
                </c:pt>
                <c:pt idx="2223">
                  <c:v>176</c:v>
                </c:pt>
                <c:pt idx="2224">
                  <c:v>176</c:v>
                </c:pt>
                <c:pt idx="2225">
                  <c:v>181.33333333333334</c:v>
                </c:pt>
                <c:pt idx="2226">
                  <c:v>176</c:v>
                </c:pt>
                <c:pt idx="2227">
                  <c:v>176</c:v>
                </c:pt>
                <c:pt idx="2228">
                  <c:v>181.33333333333334</c:v>
                </c:pt>
                <c:pt idx="2229">
                  <c:v>181.33333333333334</c:v>
                </c:pt>
                <c:pt idx="2230">
                  <c:v>176</c:v>
                </c:pt>
                <c:pt idx="2231">
                  <c:v>176</c:v>
                </c:pt>
                <c:pt idx="2232">
                  <c:v>170.66666666666666</c:v>
                </c:pt>
                <c:pt idx="2233">
                  <c:v>170.66666666666666</c:v>
                </c:pt>
                <c:pt idx="2234">
                  <c:v>186.66666666666666</c:v>
                </c:pt>
                <c:pt idx="2235">
                  <c:v>176</c:v>
                </c:pt>
                <c:pt idx="2236">
                  <c:v>176</c:v>
                </c:pt>
                <c:pt idx="2237">
                  <c:v>170.66666666666666</c:v>
                </c:pt>
                <c:pt idx="2238">
                  <c:v>176</c:v>
                </c:pt>
                <c:pt idx="2239">
                  <c:v>181.33333333333334</c:v>
                </c:pt>
                <c:pt idx="2240">
                  <c:v>181.33333333333334</c:v>
                </c:pt>
                <c:pt idx="2241">
                  <c:v>170.66666666666666</c:v>
                </c:pt>
                <c:pt idx="2242">
                  <c:v>181.33333333333334</c:v>
                </c:pt>
                <c:pt idx="2243">
                  <c:v>176</c:v>
                </c:pt>
                <c:pt idx="2244">
                  <c:v>176</c:v>
                </c:pt>
                <c:pt idx="2245">
                  <c:v>170.66666666666666</c:v>
                </c:pt>
                <c:pt idx="2246">
                  <c:v>181.33333333333334</c:v>
                </c:pt>
                <c:pt idx="2247">
                  <c:v>181.33333333333334</c:v>
                </c:pt>
                <c:pt idx="2248">
                  <c:v>176</c:v>
                </c:pt>
                <c:pt idx="2249">
                  <c:v>176</c:v>
                </c:pt>
                <c:pt idx="2250">
                  <c:v>181.33333333333334</c:v>
                </c:pt>
                <c:pt idx="2251">
                  <c:v>176</c:v>
                </c:pt>
                <c:pt idx="2252">
                  <c:v>181.33333333333334</c:v>
                </c:pt>
                <c:pt idx="2253">
                  <c:v>176</c:v>
                </c:pt>
                <c:pt idx="2254">
                  <c:v>176</c:v>
                </c:pt>
                <c:pt idx="2255">
                  <c:v>181.33333333333334</c:v>
                </c:pt>
                <c:pt idx="2256">
                  <c:v>181.33333333333334</c:v>
                </c:pt>
                <c:pt idx="2257">
                  <c:v>176</c:v>
                </c:pt>
                <c:pt idx="2258">
                  <c:v>176</c:v>
                </c:pt>
                <c:pt idx="2259">
                  <c:v>176</c:v>
                </c:pt>
                <c:pt idx="2260">
                  <c:v>186.66666666666666</c:v>
                </c:pt>
                <c:pt idx="2261">
                  <c:v>176</c:v>
                </c:pt>
                <c:pt idx="2262">
                  <c:v>176</c:v>
                </c:pt>
                <c:pt idx="2263">
                  <c:v>176</c:v>
                </c:pt>
                <c:pt idx="2264">
                  <c:v>181.33333333333334</c:v>
                </c:pt>
                <c:pt idx="2265">
                  <c:v>181.33333333333334</c:v>
                </c:pt>
                <c:pt idx="2266">
                  <c:v>181.33333333333334</c:v>
                </c:pt>
                <c:pt idx="2267">
                  <c:v>181.33333333333334</c:v>
                </c:pt>
                <c:pt idx="2268">
                  <c:v>176</c:v>
                </c:pt>
                <c:pt idx="2269">
                  <c:v>181.33333333333334</c:v>
                </c:pt>
                <c:pt idx="2270">
                  <c:v>181.33333333333334</c:v>
                </c:pt>
                <c:pt idx="2271">
                  <c:v>181.33333333333334</c:v>
                </c:pt>
                <c:pt idx="2272">
                  <c:v>176</c:v>
                </c:pt>
                <c:pt idx="2273">
                  <c:v>181.33333333333334</c:v>
                </c:pt>
                <c:pt idx="2274">
                  <c:v>181.33333333333334</c:v>
                </c:pt>
                <c:pt idx="2275">
                  <c:v>181.33333333333334</c:v>
                </c:pt>
                <c:pt idx="2276">
                  <c:v>176</c:v>
                </c:pt>
                <c:pt idx="2277">
                  <c:v>176</c:v>
                </c:pt>
                <c:pt idx="2278">
                  <c:v>176</c:v>
                </c:pt>
                <c:pt idx="2279">
                  <c:v>176</c:v>
                </c:pt>
                <c:pt idx="2280">
                  <c:v>181.33333333333334</c:v>
                </c:pt>
                <c:pt idx="2281">
                  <c:v>181.33333333333334</c:v>
                </c:pt>
                <c:pt idx="2282">
                  <c:v>176</c:v>
                </c:pt>
                <c:pt idx="2283">
                  <c:v>181.33333333333334</c:v>
                </c:pt>
                <c:pt idx="2284">
                  <c:v>176</c:v>
                </c:pt>
                <c:pt idx="2285">
                  <c:v>176</c:v>
                </c:pt>
                <c:pt idx="2286">
                  <c:v>181.33333333333334</c:v>
                </c:pt>
                <c:pt idx="2287">
                  <c:v>181.33333333333334</c:v>
                </c:pt>
                <c:pt idx="2288">
                  <c:v>181.33333333333334</c:v>
                </c:pt>
                <c:pt idx="2289">
                  <c:v>176</c:v>
                </c:pt>
                <c:pt idx="2290">
                  <c:v>181.33333333333334</c:v>
                </c:pt>
                <c:pt idx="2291">
                  <c:v>181.33333333333334</c:v>
                </c:pt>
                <c:pt idx="2292">
                  <c:v>181.33333333333334</c:v>
                </c:pt>
                <c:pt idx="2293">
                  <c:v>181.33333333333334</c:v>
                </c:pt>
                <c:pt idx="2294">
                  <c:v>181.33333333333334</c:v>
                </c:pt>
                <c:pt idx="2295">
                  <c:v>176</c:v>
                </c:pt>
                <c:pt idx="2296">
                  <c:v>181.33333333333334</c:v>
                </c:pt>
                <c:pt idx="2297">
                  <c:v>181.33333333333334</c:v>
                </c:pt>
                <c:pt idx="2298">
                  <c:v>186.66666666666666</c:v>
                </c:pt>
                <c:pt idx="2299">
                  <c:v>176</c:v>
                </c:pt>
                <c:pt idx="2300">
                  <c:v>181.33333333333334</c:v>
                </c:pt>
                <c:pt idx="2301">
                  <c:v>181.33333333333334</c:v>
                </c:pt>
                <c:pt idx="2302">
                  <c:v>176</c:v>
                </c:pt>
                <c:pt idx="2303">
                  <c:v>181.33333333333334</c:v>
                </c:pt>
                <c:pt idx="2304">
                  <c:v>176</c:v>
                </c:pt>
                <c:pt idx="2305">
                  <c:v>181.33333333333334</c:v>
                </c:pt>
                <c:pt idx="2306">
                  <c:v>181.33333333333334</c:v>
                </c:pt>
                <c:pt idx="2307">
                  <c:v>181.33333333333334</c:v>
                </c:pt>
                <c:pt idx="2308">
                  <c:v>181.33333333333334</c:v>
                </c:pt>
                <c:pt idx="2309">
                  <c:v>170.66666666666666</c:v>
                </c:pt>
                <c:pt idx="2310">
                  <c:v>170.66666666666666</c:v>
                </c:pt>
                <c:pt idx="2311">
                  <c:v>186.66666666666666</c:v>
                </c:pt>
                <c:pt idx="2312">
                  <c:v>181.33333333333334</c:v>
                </c:pt>
                <c:pt idx="2313">
                  <c:v>181.33333333333334</c:v>
                </c:pt>
                <c:pt idx="2314">
                  <c:v>170.66666666666666</c:v>
                </c:pt>
                <c:pt idx="2315">
                  <c:v>176</c:v>
                </c:pt>
                <c:pt idx="2316">
                  <c:v>176</c:v>
                </c:pt>
                <c:pt idx="2317">
                  <c:v>186.66666666666666</c:v>
                </c:pt>
                <c:pt idx="2318">
                  <c:v>181.33333333333334</c:v>
                </c:pt>
                <c:pt idx="2319">
                  <c:v>176</c:v>
                </c:pt>
                <c:pt idx="2320">
                  <c:v>176</c:v>
                </c:pt>
                <c:pt idx="2321">
                  <c:v>176</c:v>
                </c:pt>
                <c:pt idx="2322">
                  <c:v>181.33333333333334</c:v>
                </c:pt>
                <c:pt idx="2323">
                  <c:v>181.33333333333334</c:v>
                </c:pt>
                <c:pt idx="2324">
                  <c:v>181.33333333333334</c:v>
                </c:pt>
                <c:pt idx="2325">
                  <c:v>186.66666666666666</c:v>
                </c:pt>
                <c:pt idx="2326">
                  <c:v>181.33333333333334</c:v>
                </c:pt>
                <c:pt idx="2327">
                  <c:v>176</c:v>
                </c:pt>
                <c:pt idx="2328">
                  <c:v>181.33333333333334</c:v>
                </c:pt>
                <c:pt idx="2329">
                  <c:v>181.33333333333334</c:v>
                </c:pt>
                <c:pt idx="2330">
                  <c:v>176</c:v>
                </c:pt>
                <c:pt idx="2331">
                  <c:v>181.33333333333334</c:v>
                </c:pt>
                <c:pt idx="2332">
                  <c:v>176</c:v>
                </c:pt>
                <c:pt idx="2333">
                  <c:v>186.66666666666666</c:v>
                </c:pt>
                <c:pt idx="2334">
                  <c:v>181.33333333333334</c:v>
                </c:pt>
                <c:pt idx="2335">
                  <c:v>181.33333333333334</c:v>
                </c:pt>
                <c:pt idx="2336">
                  <c:v>181.33333333333334</c:v>
                </c:pt>
                <c:pt idx="2337">
                  <c:v>176</c:v>
                </c:pt>
                <c:pt idx="2338">
                  <c:v>181.33333333333334</c:v>
                </c:pt>
                <c:pt idx="2339">
                  <c:v>181.33333333333334</c:v>
                </c:pt>
                <c:pt idx="2340">
                  <c:v>181.33333333333334</c:v>
                </c:pt>
                <c:pt idx="2341">
                  <c:v>181.33333333333334</c:v>
                </c:pt>
                <c:pt idx="2342">
                  <c:v>176</c:v>
                </c:pt>
                <c:pt idx="2343">
                  <c:v>176</c:v>
                </c:pt>
                <c:pt idx="2344">
                  <c:v>181.33333333333334</c:v>
                </c:pt>
                <c:pt idx="2345">
                  <c:v>181.33333333333334</c:v>
                </c:pt>
                <c:pt idx="2346">
                  <c:v>186.66666666666666</c:v>
                </c:pt>
                <c:pt idx="2347">
                  <c:v>181.33333333333334</c:v>
                </c:pt>
                <c:pt idx="2348">
                  <c:v>176</c:v>
                </c:pt>
                <c:pt idx="2349">
                  <c:v>176</c:v>
                </c:pt>
                <c:pt idx="2350">
                  <c:v>181.33333333333334</c:v>
                </c:pt>
                <c:pt idx="2351">
                  <c:v>181.33333333333334</c:v>
                </c:pt>
                <c:pt idx="2352">
                  <c:v>181.33333333333334</c:v>
                </c:pt>
                <c:pt idx="2353">
                  <c:v>176</c:v>
                </c:pt>
                <c:pt idx="2354">
                  <c:v>181.33333333333334</c:v>
                </c:pt>
                <c:pt idx="2355">
                  <c:v>181.33333333333334</c:v>
                </c:pt>
                <c:pt idx="2356">
                  <c:v>181.33333333333334</c:v>
                </c:pt>
                <c:pt idx="2357">
                  <c:v>181.33333333333334</c:v>
                </c:pt>
                <c:pt idx="2358">
                  <c:v>181.33333333333334</c:v>
                </c:pt>
                <c:pt idx="2359">
                  <c:v>181.33333333333334</c:v>
                </c:pt>
                <c:pt idx="2360">
                  <c:v>186.66666666666666</c:v>
                </c:pt>
                <c:pt idx="2361">
                  <c:v>176</c:v>
                </c:pt>
                <c:pt idx="2362">
                  <c:v>181.33333333333334</c:v>
                </c:pt>
                <c:pt idx="2363">
                  <c:v>181.33333333333334</c:v>
                </c:pt>
                <c:pt idx="2364">
                  <c:v>176</c:v>
                </c:pt>
                <c:pt idx="2365">
                  <c:v>181.33333333333334</c:v>
                </c:pt>
                <c:pt idx="2366">
                  <c:v>181.33333333333334</c:v>
                </c:pt>
                <c:pt idx="2367">
                  <c:v>181.33333333333334</c:v>
                </c:pt>
                <c:pt idx="2368">
                  <c:v>186.66666666666666</c:v>
                </c:pt>
                <c:pt idx="2369">
                  <c:v>181.33333333333334</c:v>
                </c:pt>
                <c:pt idx="2370">
                  <c:v>181.33333333333334</c:v>
                </c:pt>
                <c:pt idx="2371">
                  <c:v>176</c:v>
                </c:pt>
                <c:pt idx="2372">
                  <c:v>181.33333333333334</c:v>
                </c:pt>
                <c:pt idx="2373">
                  <c:v>181.33333333333334</c:v>
                </c:pt>
                <c:pt idx="2374">
                  <c:v>181.33333333333334</c:v>
                </c:pt>
                <c:pt idx="2375">
                  <c:v>181.33333333333334</c:v>
                </c:pt>
                <c:pt idx="2376">
                  <c:v>181.33333333333334</c:v>
                </c:pt>
                <c:pt idx="2377">
                  <c:v>176</c:v>
                </c:pt>
                <c:pt idx="2378">
                  <c:v>181.33333333333334</c:v>
                </c:pt>
                <c:pt idx="2379">
                  <c:v>181.33333333333334</c:v>
                </c:pt>
                <c:pt idx="2380">
                  <c:v>176</c:v>
                </c:pt>
                <c:pt idx="2381">
                  <c:v>181.33333333333334</c:v>
                </c:pt>
                <c:pt idx="2382">
                  <c:v>181.33333333333334</c:v>
                </c:pt>
                <c:pt idx="2383">
                  <c:v>186.66666666666666</c:v>
                </c:pt>
                <c:pt idx="2384">
                  <c:v>176</c:v>
                </c:pt>
                <c:pt idx="2385">
                  <c:v>176</c:v>
                </c:pt>
                <c:pt idx="2386">
                  <c:v>186.66666666666666</c:v>
                </c:pt>
                <c:pt idx="2387">
                  <c:v>181.33333333333334</c:v>
                </c:pt>
                <c:pt idx="2388">
                  <c:v>176</c:v>
                </c:pt>
                <c:pt idx="2389">
                  <c:v>186.66666666666666</c:v>
                </c:pt>
                <c:pt idx="2390">
                  <c:v>186.66666666666666</c:v>
                </c:pt>
                <c:pt idx="2391">
                  <c:v>186.66666666666666</c:v>
                </c:pt>
                <c:pt idx="2392">
                  <c:v>181.33333333333334</c:v>
                </c:pt>
                <c:pt idx="2393">
                  <c:v>181.33333333333334</c:v>
                </c:pt>
                <c:pt idx="2394">
                  <c:v>181.33333333333334</c:v>
                </c:pt>
                <c:pt idx="2395">
                  <c:v>176</c:v>
                </c:pt>
                <c:pt idx="2396">
                  <c:v>176</c:v>
                </c:pt>
                <c:pt idx="2397">
                  <c:v>181.33333333333334</c:v>
                </c:pt>
                <c:pt idx="2398">
                  <c:v>181.33333333333334</c:v>
                </c:pt>
                <c:pt idx="2399">
                  <c:v>181.33333333333334</c:v>
                </c:pt>
                <c:pt idx="2400">
                  <c:v>181.33333333333334</c:v>
                </c:pt>
                <c:pt idx="2401">
                  <c:v>181.33333333333334</c:v>
                </c:pt>
                <c:pt idx="2402">
                  <c:v>186.66666666666666</c:v>
                </c:pt>
                <c:pt idx="2403">
                  <c:v>181.33333333333334</c:v>
                </c:pt>
                <c:pt idx="2404">
                  <c:v>181.33333333333334</c:v>
                </c:pt>
                <c:pt idx="2405">
                  <c:v>181.33333333333334</c:v>
                </c:pt>
                <c:pt idx="2406">
                  <c:v>181.33333333333334</c:v>
                </c:pt>
                <c:pt idx="2407">
                  <c:v>176</c:v>
                </c:pt>
                <c:pt idx="2408">
                  <c:v>181.33333333333334</c:v>
                </c:pt>
                <c:pt idx="2409">
                  <c:v>181.33333333333334</c:v>
                </c:pt>
                <c:pt idx="2410">
                  <c:v>176</c:v>
                </c:pt>
                <c:pt idx="2411">
                  <c:v>181.33333333333334</c:v>
                </c:pt>
                <c:pt idx="2412">
                  <c:v>176</c:v>
                </c:pt>
                <c:pt idx="2413">
                  <c:v>176</c:v>
                </c:pt>
                <c:pt idx="2414">
                  <c:v>186.66666666666666</c:v>
                </c:pt>
                <c:pt idx="2415">
                  <c:v>186.66666666666666</c:v>
                </c:pt>
                <c:pt idx="2416">
                  <c:v>181.33333333333334</c:v>
                </c:pt>
                <c:pt idx="2417">
                  <c:v>186.66666666666666</c:v>
                </c:pt>
                <c:pt idx="2418">
                  <c:v>181.33333333333334</c:v>
                </c:pt>
                <c:pt idx="2419">
                  <c:v>181.33333333333334</c:v>
                </c:pt>
                <c:pt idx="2420">
                  <c:v>186.66666666666666</c:v>
                </c:pt>
                <c:pt idx="2421">
                  <c:v>176</c:v>
                </c:pt>
                <c:pt idx="2422">
                  <c:v>181.33333333333334</c:v>
                </c:pt>
                <c:pt idx="2423">
                  <c:v>181.33333333333334</c:v>
                </c:pt>
                <c:pt idx="2424">
                  <c:v>176</c:v>
                </c:pt>
                <c:pt idx="2425">
                  <c:v>176</c:v>
                </c:pt>
                <c:pt idx="2426">
                  <c:v>181.33333333333334</c:v>
                </c:pt>
                <c:pt idx="2427">
                  <c:v>170.66666666666666</c:v>
                </c:pt>
                <c:pt idx="2428">
                  <c:v>181.33333333333334</c:v>
                </c:pt>
                <c:pt idx="2429">
                  <c:v>181.33333333333334</c:v>
                </c:pt>
                <c:pt idx="2430">
                  <c:v>186.66666666666666</c:v>
                </c:pt>
                <c:pt idx="2431">
                  <c:v>170.66666666666666</c:v>
                </c:pt>
                <c:pt idx="2432">
                  <c:v>186.66666666666666</c:v>
                </c:pt>
                <c:pt idx="2433">
                  <c:v>181.33333333333334</c:v>
                </c:pt>
                <c:pt idx="2434">
                  <c:v>181.33333333333334</c:v>
                </c:pt>
                <c:pt idx="2435">
                  <c:v>186.66666666666666</c:v>
                </c:pt>
                <c:pt idx="2436">
                  <c:v>186.66666666666666</c:v>
                </c:pt>
                <c:pt idx="2437">
                  <c:v>186.66666666666666</c:v>
                </c:pt>
                <c:pt idx="2438">
                  <c:v>176</c:v>
                </c:pt>
                <c:pt idx="2439">
                  <c:v>181.33333333333334</c:v>
                </c:pt>
                <c:pt idx="2440">
                  <c:v>181.33333333333334</c:v>
                </c:pt>
                <c:pt idx="2441">
                  <c:v>176</c:v>
                </c:pt>
                <c:pt idx="2442">
                  <c:v>181.33333333333334</c:v>
                </c:pt>
                <c:pt idx="2443">
                  <c:v>176</c:v>
                </c:pt>
                <c:pt idx="2444">
                  <c:v>176</c:v>
                </c:pt>
                <c:pt idx="2445">
                  <c:v>181.33333333333334</c:v>
                </c:pt>
                <c:pt idx="2446">
                  <c:v>181.33333333333334</c:v>
                </c:pt>
                <c:pt idx="2447">
                  <c:v>181.33333333333334</c:v>
                </c:pt>
                <c:pt idx="2448">
                  <c:v>186.66666666666666</c:v>
                </c:pt>
                <c:pt idx="2449">
                  <c:v>186.66666666666666</c:v>
                </c:pt>
                <c:pt idx="2450">
                  <c:v>181.33333333333334</c:v>
                </c:pt>
                <c:pt idx="2451">
                  <c:v>181.33333333333334</c:v>
                </c:pt>
                <c:pt idx="2452">
                  <c:v>181.33333333333334</c:v>
                </c:pt>
                <c:pt idx="2453">
                  <c:v>186.66666666666666</c:v>
                </c:pt>
                <c:pt idx="2454">
                  <c:v>181.33333333333334</c:v>
                </c:pt>
                <c:pt idx="2455">
                  <c:v>181.33333333333334</c:v>
                </c:pt>
                <c:pt idx="2456">
                  <c:v>186.66666666666666</c:v>
                </c:pt>
                <c:pt idx="2457">
                  <c:v>181.33333333333334</c:v>
                </c:pt>
                <c:pt idx="2458">
                  <c:v>176</c:v>
                </c:pt>
                <c:pt idx="2459">
                  <c:v>181.33333333333334</c:v>
                </c:pt>
                <c:pt idx="2460">
                  <c:v>186.66666666666666</c:v>
                </c:pt>
                <c:pt idx="2461">
                  <c:v>176</c:v>
                </c:pt>
                <c:pt idx="2462">
                  <c:v>176</c:v>
                </c:pt>
                <c:pt idx="2463">
                  <c:v>181.33333333333334</c:v>
                </c:pt>
                <c:pt idx="2464">
                  <c:v>176</c:v>
                </c:pt>
                <c:pt idx="2465">
                  <c:v>181.33333333333334</c:v>
                </c:pt>
                <c:pt idx="2466">
                  <c:v>186.66666666666666</c:v>
                </c:pt>
                <c:pt idx="2467">
                  <c:v>181.33333333333334</c:v>
                </c:pt>
                <c:pt idx="2468">
                  <c:v>181.33333333333334</c:v>
                </c:pt>
                <c:pt idx="2469">
                  <c:v>181.33333333333334</c:v>
                </c:pt>
                <c:pt idx="2470">
                  <c:v>181.33333333333334</c:v>
                </c:pt>
                <c:pt idx="2471">
                  <c:v>181.33333333333334</c:v>
                </c:pt>
                <c:pt idx="2472">
                  <c:v>186.66666666666666</c:v>
                </c:pt>
                <c:pt idx="2473">
                  <c:v>181.33333333333334</c:v>
                </c:pt>
                <c:pt idx="2474">
                  <c:v>181.33333333333334</c:v>
                </c:pt>
                <c:pt idx="2475">
                  <c:v>181.33333333333334</c:v>
                </c:pt>
                <c:pt idx="2476">
                  <c:v>186.66666666666666</c:v>
                </c:pt>
                <c:pt idx="2477">
                  <c:v>181.33333333333334</c:v>
                </c:pt>
                <c:pt idx="2478">
                  <c:v>181.33333333333334</c:v>
                </c:pt>
                <c:pt idx="2479">
                  <c:v>181.33333333333334</c:v>
                </c:pt>
                <c:pt idx="2480">
                  <c:v>181.33333333333334</c:v>
                </c:pt>
                <c:pt idx="2481">
                  <c:v>181.33333333333334</c:v>
                </c:pt>
                <c:pt idx="2482">
                  <c:v>181.33333333333334</c:v>
                </c:pt>
                <c:pt idx="2483">
                  <c:v>186.66666666666666</c:v>
                </c:pt>
                <c:pt idx="2484">
                  <c:v>186.66666666666666</c:v>
                </c:pt>
                <c:pt idx="2485">
                  <c:v>186.66666666666666</c:v>
                </c:pt>
                <c:pt idx="2486">
                  <c:v>186.66666666666666</c:v>
                </c:pt>
                <c:pt idx="2487">
                  <c:v>186.66666666666666</c:v>
                </c:pt>
                <c:pt idx="2488">
                  <c:v>176</c:v>
                </c:pt>
                <c:pt idx="2489">
                  <c:v>176</c:v>
                </c:pt>
                <c:pt idx="2490">
                  <c:v>181.33333333333334</c:v>
                </c:pt>
                <c:pt idx="2491">
                  <c:v>181.33333333333334</c:v>
                </c:pt>
                <c:pt idx="2492">
                  <c:v>186.66666666666666</c:v>
                </c:pt>
                <c:pt idx="2493">
                  <c:v>181.33333333333334</c:v>
                </c:pt>
                <c:pt idx="2494">
                  <c:v>181.33333333333334</c:v>
                </c:pt>
                <c:pt idx="2495">
                  <c:v>186.66666666666666</c:v>
                </c:pt>
                <c:pt idx="2496">
                  <c:v>181.33333333333334</c:v>
                </c:pt>
                <c:pt idx="2497">
                  <c:v>181.33333333333334</c:v>
                </c:pt>
                <c:pt idx="2498">
                  <c:v>186.66666666666666</c:v>
                </c:pt>
                <c:pt idx="2499">
                  <c:v>181.33333333333334</c:v>
                </c:pt>
                <c:pt idx="2500">
                  <c:v>181.33333333333334</c:v>
                </c:pt>
                <c:pt idx="2501">
                  <c:v>181.33333333333334</c:v>
                </c:pt>
                <c:pt idx="2502">
                  <c:v>181.33333333333334</c:v>
                </c:pt>
                <c:pt idx="2503">
                  <c:v>181.33333333333334</c:v>
                </c:pt>
                <c:pt idx="2504">
                  <c:v>176</c:v>
                </c:pt>
                <c:pt idx="2505">
                  <c:v>186.66666666666666</c:v>
                </c:pt>
                <c:pt idx="2506">
                  <c:v>181.33333333333334</c:v>
                </c:pt>
                <c:pt idx="2507">
                  <c:v>181.33333333333334</c:v>
                </c:pt>
                <c:pt idx="2508">
                  <c:v>181.33333333333334</c:v>
                </c:pt>
                <c:pt idx="2509">
                  <c:v>176</c:v>
                </c:pt>
                <c:pt idx="2510">
                  <c:v>186.66666666666666</c:v>
                </c:pt>
                <c:pt idx="2511">
                  <c:v>176</c:v>
                </c:pt>
                <c:pt idx="2512">
                  <c:v>181.33333333333334</c:v>
                </c:pt>
                <c:pt idx="2513">
                  <c:v>186.66666666666666</c:v>
                </c:pt>
                <c:pt idx="2514">
                  <c:v>186.66666666666666</c:v>
                </c:pt>
                <c:pt idx="2515">
                  <c:v>170.66666666666666</c:v>
                </c:pt>
                <c:pt idx="2516">
                  <c:v>181.33333333333334</c:v>
                </c:pt>
                <c:pt idx="2517">
                  <c:v>176</c:v>
                </c:pt>
                <c:pt idx="2518">
                  <c:v>181.33333333333334</c:v>
                </c:pt>
                <c:pt idx="2519">
                  <c:v>170.66666666666666</c:v>
                </c:pt>
                <c:pt idx="2520">
                  <c:v>160</c:v>
                </c:pt>
                <c:pt idx="2521">
                  <c:v>154.66666666666666</c:v>
                </c:pt>
                <c:pt idx="2522">
                  <c:v>138.66666666666666</c:v>
                </c:pt>
                <c:pt idx="2523">
                  <c:v>133.33333333333334</c:v>
                </c:pt>
                <c:pt idx="2524">
                  <c:v>106.66666666666667</c:v>
                </c:pt>
                <c:pt idx="2525">
                  <c:v>101.33333333333333</c:v>
                </c:pt>
                <c:pt idx="2526">
                  <c:v>80</c:v>
                </c:pt>
                <c:pt idx="2527">
                  <c:v>74.666666666666671</c:v>
                </c:pt>
                <c:pt idx="2528">
                  <c:v>63.999993333333336</c:v>
                </c:pt>
                <c:pt idx="2529">
                  <c:v>47.999993333333336</c:v>
                </c:pt>
                <c:pt idx="2530">
                  <c:v>21.333326666666668</c:v>
                </c:pt>
                <c:pt idx="2531">
                  <c:v>21.333326666666668</c:v>
                </c:pt>
                <c:pt idx="2532">
                  <c:v>-3.9736426666666665E-6</c:v>
                </c:pt>
                <c:pt idx="2533">
                  <c:v>-10.666673333333334</c:v>
                </c:pt>
                <c:pt idx="2534">
                  <c:v>-21.33334</c:v>
                </c:pt>
                <c:pt idx="2535">
                  <c:v>-37.333333333333336</c:v>
                </c:pt>
                <c:pt idx="2536">
                  <c:v>-58.666666666666664</c:v>
                </c:pt>
                <c:pt idx="2537">
                  <c:v>-74.666666666666671</c:v>
                </c:pt>
                <c:pt idx="2538">
                  <c:v>-74.666666666666671</c:v>
                </c:pt>
                <c:pt idx="2539">
                  <c:v>-96</c:v>
                </c:pt>
                <c:pt idx="2540">
                  <c:v>-112</c:v>
                </c:pt>
                <c:pt idx="2541">
                  <c:v>-122.66666666666667</c:v>
                </c:pt>
                <c:pt idx="2542">
                  <c:v>-133.33333333333334</c:v>
                </c:pt>
                <c:pt idx="2543">
                  <c:v>-149.33333333333334</c:v>
                </c:pt>
                <c:pt idx="2544">
                  <c:v>-160</c:v>
                </c:pt>
                <c:pt idx="2545">
                  <c:v>-176</c:v>
                </c:pt>
                <c:pt idx="2546">
                  <c:v>-181.33333333333334</c:v>
                </c:pt>
                <c:pt idx="2547">
                  <c:v>-197.33333333333334</c:v>
                </c:pt>
                <c:pt idx="2548">
                  <c:v>-202.66666666666666</c:v>
                </c:pt>
                <c:pt idx="2549">
                  <c:v>-208</c:v>
                </c:pt>
                <c:pt idx="2550">
                  <c:v>-213.33333333333334</c:v>
                </c:pt>
                <c:pt idx="2551">
                  <c:v>-218.66666666666666</c:v>
                </c:pt>
                <c:pt idx="2552">
                  <c:v>-213.33333333333334</c:v>
                </c:pt>
                <c:pt idx="2553">
                  <c:v>-218.66666666666666</c:v>
                </c:pt>
                <c:pt idx="2554">
                  <c:v>-213.33333333333334</c:v>
                </c:pt>
                <c:pt idx="2555">
                  <c:v>-218.66666666666666</c:v>
                </c:pt>
                <c:pt idx="2556">
                  <c:v>-213.33333333333334</c:v>
                </c:pt>
                <c:pt idx="2557">
                  <c:v>-208</c:v>
                </c:pt>
                <c:pt idx="2558">
                  <c:v>-213.33333333333334</c:v>
                </c:pt>
                <c:pt idx="2559">
                  <c:v>-213.33333333333334</c:v>
                </c:pt>
                <c:pt idx="2560">
                  <c:v>-218.66666666666666</c:v>
                </c:pt>
                <c:pt idx="2561">
                  <c:v>-213.33333333333334</c:v>
                </c:pt>
                <c:pt idx="2562">
                  <c:v>-213.33333333333334</c:v>
                </c:pt>
                <c:pt idx="2563">
                  <c:v>-218.66666666666666</c:v>
                </c:pt>
                <c:pt idx="2564">
                  <c:v>-208</c:v>
                </c:pt>
                <c:pt idx="2565">
                  <c:v>-213.33333333333334</c:v>
                </c:pt>
                <c:pt idx="2566">
                  <c:v>-213.33333333333334</c:v>
                </c:pt>
                <c:pt idx="2567">
                  <c:v>-218.66666666666666</c:v>
                </c:pt>
                <c:pt idx="2568">
                  <c:v>-213.33333333333334</c:v>
                </c:pt>
                <c:pt idx="2569">
                  <c:v>-213.33333333333334</c:v>
                </c:pt>
                <c:pt idx="2570">
                  <c:v>-213.33333333333334</c:v>
                </c:pt>
                <c:pt idx="2571">
                  <c:v>-213.33333333333334</c:v>
                </c:pt>
                <c:pt idx="2572">
                  <c:v>-213.33333333333334</c:v>
                </c:pt>
                <c:pt idx="2573">
                  <c:v>-218.66666666666666</c:v>
                </c:pt>
                <c:pt idx="2574">
                  <c:v>-213.33333333333334</c:v>
                </c:pt>
                <c:pt idx="2575">
                  <c:v>-213.33333333333334</c:v>
                </c:pt>
                <c:pt idx="2576">
                  <c:v>-213.33333333333334</c:v>
                </c:pt>
                <c:pt idx="2577">
                  <c:v>-218.66666666666666</c:v>
                </c:pt>
                <c:pt idx="2578">
                  <c:v>-208</c:v>
                </c:pt>
                <c:pt idx="2579">
                  <c:v>-213.33333333333334</c:v>
                </c:pt>
                <c:pt idx="2580">
                  <c:v>-213.33333333333334</c:v>
                </c:pt>
                <c:pt idx="2581">
                  <c:v>-213.33333333333334</c:v>
                </c:pt>
                <c:pt idx="2582">
                  <c:v>-213.33333333333334</c:v>
                </c:pt>
                <c:pt idx="2583">
                  <c:v>-208</c:v>
                </c:pt>
                <c:pt idx="2584">
                  <c:v>-213.33333333333334</c:v>
                </c:pt>
                <c:pt idx="2585">
                  <c:v>-213.33333333333334</c:v>
                </c:pt>
                <c:pt idx="2586">
                  <c:v>-213.33333333333334</c:v>
                </c:pt>
                <c:pt idx="2587">
                  <c:v>-213.33333333333334</c:v>
                </c:pt>
                <c:pt idx="2588">
                  <c:v>-213.33333333333334</c:v>
                </c:pt>
                <c:pt idx="2589">
                  <c:v>-208</c:v>
                </c:pt>
                <c:pt idx="2590">
                  <c:v>-208</c:v>
                </c:pt>
                <c:pt idx="2591">
                  <c:v>-213.33333333333334</c:v>
                </c:pt>
                <c:pt idx="2592">
                  <c:v>-208</c:v>
                </c:pt>
                <c:pt idx="2593">
                  <c:v>-213.33333333333334</c:v>
                </c:pt>
                <c:pt idx="2594">
                  <c:v>-213.33333333333334</c:v>
                </c:pt>
                <c:pt idx="2595">
                  <c:v>-213.33333333333334</c:v>
                </c:pt>
                <c:pt idx="2596">
                  <c:v>-208</c:v>
                </c:pt>
                <c:pt idx="2597">
                  <c:v>-213.33333333333334</c:v>
                </c:pt>
                <c:pt idx="2598">
                  <c:v>-218.66666666666666</c:v>
                </c:pt>
                <c:pt idx="2599">
                  <c:v>-208</c:v>
                </c:pt>
                <c:pt idx="2600">
                  <c:v>-213.33333333333334</c:v>
                </c:pt>
                <c:pt idx="2601">
                  <c:v>-208</c:v>
                </c:pt>
                <c:pt idx="2602">
                  <c:v>-208</c:v>
                </c:pt>
                <c:pt idx="2603">
                  <c:v>-213.33333333333334</c:v>
                </c:pt>
                <c:pt idx="2604">
                  <c:v>-208</c:v>
                </c:pt>
                <c:pt idx="2605">
                  <c:v>-213.33333333333334</c:v>
                </c:pt>
                <c:pt idx="2606">
                  <c:v>-213.33333333333334</c:v>
                </c:pt>
                <c:pt idx="2607">
                  <c:v>-208</c:v>
                </c:pt>
                <c:pt idx="2608">
                  <c:v>-213.33333333333334</c:v>
                </c:pt>
                <c:pt idx="2609">
                  <c:v>-208</c:v>
                </c:pt>
                <c:pt idx="2610">
                  <c:v>-213.33333333333334</c:v>
                </c:pt>
                <c:pt idx="2611">
                  <c:v>-208</c:v>
                </c:pt>
                <c:pt idx="2612">
                  <c:v>-202.66666666666666</c:v>
                </c:pt>
                <c:pt idx="2613">
                  <c:v>-208</c:v>
                </c:pt>
                <c:pt idx="2614">
                  <c:v>-197.33333333333334</c:v>
                </c:pt>
                <c:pt idx="2615">
                  <c:v>-213.33333333333334</c:v>
                </c:pt>
                <c:pt idx="2616">
                  <c:v>-202.66666666666666</c:v>
                </c:pt>
                <c:pt idx="2617">
                  <c:v>-202.66666666666666</c:v>
                </c:pt>
                <c:pt idx="2618">
                  <c:v>-202.66666666666666</c:v>
                </c:pt>
                <c:pt idx="2619">
                  <c:v>-208</c:v>
                </c:pt>
                <c:pt idx="2620">
                  <c:v>-202.66666666666666</c:v>
                </c:pt>
                <c:pt idx="2621">
                  <c:v>-202.66666666666666</c:v>
                </c:pt>
                <c:pt idx="2622">
                  <c:v>-208</c:v>
                </c:pt>
                <c:pt idx="2623">
                  <c:v>-202.66666666666666</c:v>
                </c:pt>
                <c:pt idx="2624">
                  <c:v>-208</c:v>
                </c:pt>
                <c:pt idx="2625">
                  <c:v>-202.66666666666666</c:v>
                </c:pt>
                <c:pt idx="2626">
                  <c:v>-208</c:v>
                </c:pt>
                <c:pt idx="2627">
                  <c:v>-202.66666666666666</c:v>
                </c:pt>
                <c:pt idx="2628">
                  <c:v>-202.66666666666666</c:v>
                </c:pt>
                <c:pt idx="2629">
                  <c:v>-213.33333333333334</c:v>
                </c:pt>
                <c:pt idx="2630">
                  <c:v>-202.66666666666666</c:v>
                </c:pt>
                <c:pt idx="2631">
                  <c:v>-202.66666666666666</c:v>
                </c:pt>
                <c:pt idx="2632">
                  <c:v>-208</c:v>
                </c:pt>
                <c:pt idx="2633">
                  <c:v>-208</c:v>
                </c:pt>
                <c:pt idx="2634">
                  <c:v>-213.33333333333334</c:v>
                </c:pt>
                <c:pt idx="2635">
                  <c:v>-208</c:v>
                </c:pt>
                <c:pt idx="2636">
                  <c:v>-208</c:v>
                </c:pt>
                <c:pt idx="2637">
                  <c:v>-208</c:v>
                </c:pt>
                <c:pt idx="2638">
                  <c:v>-197.33333333333334</c:v>
                </c:pt>
                <c:pt idx="2639">
                  <c:v>-208</c:v>
                </c:pt>
                <c:pt idx="2640">
                  <c:v>-208</c:v>
                </c:pt>
                <c:pt idx="2641">
                  <c:v>-202.66666666666666</c:v>
                </c:pt>
                <c:pt idx="2642">
                  <c:v>-208</c:v>
                </c:pt>
                <c:pt idx="2643">
                  <c:v>-202.66666666666666</c:v>
                </c:pt>
                <c:pt idx="2644">
                  <c:v>-208</c:v>
                </c:pt>
                <c:pt idx="2645">
                  <c:v>-197.33333333333334</c:v>
                </c:pt>
                <c:pt idx="2646">
                  <c:v>-208</c:v>
                </c:pt>
                <c:pt idx="2647">
                  <c:v>-202.66666666666666</c:v>
                </c:pt>
                <c:pt idx="2648">
                  <c:v>-197.33333333333334</c:v>
                </c:pt>
                <c:pt idx="2649">
                  <c:v>-202.66666666666666</c:v>
                </c:pt>
                <c:pt idx="2650">
                  <c:v>-208</c:v>
                </c:pt>
                <c:pt idx="2651">
                  <c:v>-202.66666666666666</c:v>
                </c:pt>
                <c:pt idx="2652">
                  <c:v>-202.66666666666666</c:v>
                </c:pt>
                <c:pt idx="2653">
                  <c:v>-208</c:v>
                </c:pt>
                <c:pt idx="2654">
                  <c:v>-208</c:v>
                </c:pt>
                <c:pt idx="2655">
                  <c:v>-202.66666666666666</c:v>
                </c:pt>
                <c:pt idx="2656">
                  <c:v>-197.33333333333334</c:v>
                </c:pt>
                <c:pt idx="2657">
                  <c:v>-197.33333333333334</c:v>
                </c:pt>
                <c:pt idx="2658">
                  <c:v>-202.66666666666666</c:v>
                </c:pt>
                <c:pt idx="2659">
                  <c:v>-202.66666666666666</c:v>
                </c:pt>
                <c:pt idx="2660">
                  <c:v>-197.33333333333334</c:v>
                </c:pt>
                <c:pt idx="2661">
                  <c:v>-202.66666666666666</c:v>
                </c:pt>
                <c:pt idx="2662">
                  <c:v>-197.33333333333334</c:v>
                </c:pt>
                <c:pt idx="2663">
                  <c:v>-197.33333333333334</c:v>
                </c:pt>
                <c:pt idx="2664">
                  <c:v>-197.33333333333334</c:v>
                </c:pt>
                <c:pt idx="2665">
                  <c:v>-202.66666666666666</c:v>
                </c:pt>
                <c:pt idx="2666">
                  <c:v>-197.33333333333334</c:v>
                </c:pt>
                <c:pt idx="2667">
                  <c:v>-202.66666666666666</c:v>
                </c:pt>
                <c:pt idx="2668">
                  <c:v>-202.66666666666666</c:v>
                </c:pt>
                <c:pt idx="2669">
                  <c:v>-202.66666666666666</c:v>
                </c:pt>
                <c:pt idx="2670">
                  <c:v>-197.33333333333334</c:v>
                </c:pt>
                <c:pt idx="2671">
                  <c:v>-197.33333333333334</c:v>
                </c:pt>
                <c:pt idx="2672">
                  <c:v>-197.33333333333334</c:v>
                </c:pt>
                <c:pt idx="2673">
                  <c:v>-192</c:v>
                </c:pt>
                <c:pt idx="2674">
                  <c:v>-197.33333333333334</c:v>
                </c:pt>
                <c:pt idx="2675">
                  <c:v>-197.33333333333334</c:v>
                </c:pt>
                <c:pt idx="2676">
                  <c:v>-202.66666666666666</c:v>
                </c:pt>
                <c:pt idx="2677">
                  <c:v>-197.33333333333334</c:v>
                </c:pt>
                <c:pt idx="2678">
                  <c:v>-197.33333333333334</c:v>
                </c:pt>
                <c:pt idx="2679">
                  <c:v>-197.33333333333334</c:v>
                </c:pt>
                <c:pt idx="2680">
                  <c:v>-197.33333333333334</c:v>
                </c:pt>
                <c:pt idx="2681">
                  <c:v>-197.33333333333334</c:v>
                </c:pt>
                <c:pt idx="2682">
                  <c:v>-202.66666666666666</c:v>
                </c:pt>
                <c:pt idx="2683">
                  <c:v>-197.33333333333334</c:v>
                </c:pt>
                <c:pt idx="2684">
                  <c:v>-197.33333333333334</c:v>
                </c:pt>
                <c:pt idx="2685">
                  <c:v>-202.66666666666666</c:v>
                </c:pt>
                <c:pt idx="2686">
                  <c:v>-192</c:v>
                </c:pt>
                <c:pt idx="2687">
                  <c:v>-197.33333333333334</c:v>
                </c:pt>
                <c:pt idx="2688">
                  <c:v>-192</c:v>
                </c:pt>
                <c:pt idx="2689">
                  <c:v>-197.33333333333334</c:v>
                </c:pt>
                <c:pt idx="2690">
                  <c:v>-197.33333333333334</c:v>
                </c:pt>
                <c:pt idx="2691">
                  <c:v>-197.33333333333334</c:v>
                </c:pt>
                <c:pt idx="2692">
                  <c:v>-197.33333333333334</c:v>
                </c:pt>
                <c:pt idx="2693">
                  <c:v>-186.66666666666666</c:v>
                </c:pt>
                <c:pt idx="2694">
                  <c:v>-192</c:v>
                </c:pt>
                <c:pt idx="2695">
                  <c:v>-197.33333333333334</c:v>
                </c:pt>
                <c:pt idx="2696">
                  <c:v>-192</c:v>
                </c:pt>
                <c:pt idx="2697">
                  <c:v>-197.33333333333334</c:v>
                </c:pt>
                <c:pt idx="2698">
                  <c:v>-192</c:v>
                </c:pt>
                <c:pt idx="2699">
                  <c:v>-197.33333333333334</c:v>
                </c:pt>
                <c:pt idx="2700">
                  <c:v>-197.33333333333334</c:v>
                </c:pt>
                <c:pt idx="2701">
                  <c:v>-197.33333333333334</c:v>
                </c:pt>
                <c:pt idx="2702">
                  <c:v>-192</c:v>
                </c:pt>
                <c:pt idx="2703">
                  <c:v>-197.33333333333334</c:v>
                </c:pt>
                <c:pt idx="2704">
                  <c:v>-192</c:v>
                </c:pt>
                <c:pt idx="2705">
                  <c:v>-192</c:v>
                </c:pt>
                <c:pt idx="2706">
                  <c:v>-192</c:v>
                </c:pt>
                <c:pt idx="2707">
                  <c:v>-192</c:v>
                </c:pt>
                <c:pt idx="2708">
                  <c:v>-186.66666666666666</c:v>
                </c:pt>
                <c:pt idx="2709">
                  <c:v>-192</c:v>
                </c:pt>
                <c:pt idx="2710">
                  <c:v>-192</c:v>
                </c:pt>
                <c:pt idx="2711">
                  <c:v>-197.33333333333334</c:v>
                </c:pt>
                <c:pt idx="2712">
                  <c:v>-192</c:v>
                </c:pt>
                <c:pt idx="2713">
                  <c:v>-197.33333333333334</c:v>
                </c:pt>
                <c:pt idx="2714">
                  <c:v>-192</c:v>
                </c:pt>
                <c:pt idx="2715">
                  <c:v>-197.33333333333334</c:v>
                </c:pt>
                <c:pt idx="2716">
                  <c:v>-197.33333333333334</c:v>
                </c:pt>
                <c:pt idx="2717">
                  <c:v>-186.66666666666666</c:v>
                </c:pt>
                <c:pt idx="2718">
                  <c:v>-192</c:v>
                </c:pt>
                <c:pt idx="2719">
                  <c:v>-197.33333333333334</c:v>
                </c:pt>
                <c:pt idx="2720">
                  <c:v>-192</c:v>
                </c:pt>
                <c:pt idx="2721">
                  <c:v>-192</c:v>
                </c:pt>
                <c:pt idx="2722">
                  <c:v>-186.66666666666666</c:v>
                </c:pt>
                <c:pt idx="2723">
                  <c:v>-197.33333333333334</c:v>
                </c:pt>
                <c:pt idx="2724">
                  <c:v>-192</c:v>
                </c:pt>
                <c:pt idx="2725">
                  <c:v>-197.33333333333334</c:v>
                </c:pt>
                <c:pt idx="2726">
                  <c:v>-192</c:v>
                </c:pt>
                <c:pt idx="2727">
                  <c:v>-192</c:v>
                </c:pt>
                <c:pt idx="2728">
                  <c:v>-181.33333333333334</c:v>
                </c:pt>
                <c:pt idx="2729">
                  <c:v>-192</c:v>
                </c:pt>
                <c:pt idx="2730">
                  <c:v>-192</c:v>
                </c:pt>
                <c:pt idx="2731">
                  <c:v>-192</c:v>
                </c:pt>
                <c:pt idx="2732">
                  <c:v>-192</c:v>
                </c:pt>
                <c:pt idx="2733">
                  <c:v>-192</c:v>
                </c:pt>
                <c:pt idx="2734">
                  <c:v>-192</c:v>
                </c:pt>
                <c:pt idx="2735">
                  <c:v>-186.66666666666666</c:v>
                </c:pt>
                <c:pt idx="2736">
                  <c:v>-186.66666666666666</c:v>
                </c:pt>
                <c:pt idx="2737">
                  <c:v>-186.66666666666666</c:v>
                </c:pt>
                <c:pt idx="2738">
                  <c:v>-186.66666666666666</c:v>
                </c:pt>
                <c:pt idx="2739">
                  <c:v>-192</c:v>
                </c:pt>
                <c:pt idx="2740">
                  <c:v>-186.66666666666666</c:v>
                </c:pt>
                <c:pt idx="2741">
                  <c:v>-186.66666666666666</c:v>
                </c:pt>
                <c:pt idx="2742">
                  <c:v>-197.33333333333334</c:v>
                </c:pt>
                <c:pt idx="2743">
                  <c:v>-186.66666666666666</c:v>
                </c:pt>
                <c:pt idx="2744">
                  <c:v>-192</c:v>
                </c:pt>
                <c:pt idx="2745">
                  <c:v>-192</c:v>
                </c:pt>
                <c:pt idx="2746">
                  <c:v>-186.66666666666666</c:v>
                </c:pt>
                <c:pt idx="2747">
                  <c:v>-186.66666666666666</c:v>
                </c:pt>
                <c:pt idx="2748">
                  <c:v>-186.66666666666666</c:v>
                </c:pt>
                <c:pt idx="2749">
                  <c:v>-186.66666666666666</c:v>
                </c:pt>
                <c:pt idx="2750">
                  <c:v>-192</c:v>
                </c:pt>
                <c:pt idx="2751">
                  <c:v>-192</c:v>
                </c:pt>
                <c:pt idx="2752">
                  <c:v>-192</c:v>
                </c:pt>
                <c:pt idx="2753">
                  <c:v>-192</c:v>
                </c:pt>
                <c:pt idx="2754">
                  <c:v>-186.66666666666666</c:v>
                </c:pt>
                <c:pt idx="2755">
                  <c:v>-192</c:v>
                </c:pt>
                <c:pt idx="2756">
                  <c:v>-192</c:v>
                </c:pt>
                <c:pt idx="2757">
                  <c:v>-186.66666666666666</c:v>
                </c:pt>
                <c:pt idx="2758">
                  <c:v>-186.66666666666666</c:v>
                </c:pt>
                <c:pt idx="2759">
                  <c:v>-186.66666666666666</c:v>
                </c:pt>
                <c:pt idx="2760">
                  <c:v>-186.66666666666666</c:v>
                </c:pt>
                <c:pt idx="2761">
                  <c:v>-186.66666666666666</c:v>
                </c:pt>
                <c:pt idx="2762">
                  <c:v>-192</c:v>
                </c:pt>
                <c:pt idx="2763">
                  <c:v>-186.66666666666666</c:v>
                </c:pt>
                <c:pt idx="2764">
                  <c:v>-181.33333333333334</c:v>
                </c:pt>
                <c:pt idx="2765">
                  <c:v>-186.66666666666666</c:v>
                </c:pt>
                <c:pt idx="2766">
                  <c:v>-181.33333333333334</c:v>
                </c:pt>
                <c:pt idx="2767">
                  <c:v>-186.66666666666666</c:v>
                </c:pt>
                <c:pt idx="2768">
                  <c:v>-192</c:v>
                </c:pt>
                <c:pt idx="2769">
                  <c:v>-192</c:v>
                </c:pt>
                <c:pt idx="2770">
                  <c:v>-186.66666666666666</c:v>
                </c:pt>
                <c:pt idx="2771">
                  <c:v>-192</c:v>
                </c:pt>
                <c:pt idx="2772">
                  <c:v>-192</c:v>
                </c:pt>
                <c:pt idx="2773">
                  <c:v>-192</c:v>
                </c:pt>
                <c:pt idx="2774">
                  <c:v>-186.66666666666666</c:v>
                </c:pt>
                <c:pt idx="2775">
                  <c:v>-186.66666666666666</c:v>
                </c:pt>
                <c:pt idx="2776">
                  <c:v>-186.66666666666666</c:v>
                </c:pt>
                <c:pt idx="2777">
                  <c:v>-186.66666666666666</c:v>
                </c:pt>
                <c:pt idx="2778">
                  <c:v>-192</c:v>
                </c:pt>
                <c:pt idx="2779">
                  <c:v>-181.33333333333334</c:v>
                </c:pt>
                <c:pt idx="2780">
                  <c:v>-186.66666666666666</c:v>
                </c:pt>
                <c:pt idx="2781">
                  <c:v>-181.33333333333334</c:v>
                </c:pt>
                <c:pt idx="2782">
                  <c:v>-186.66666666666666</c:v>
                </c:pt>
                <c:pt idx="2783">
                  <c:v>-186.66666666666666</c:v>
                </c:pt>
                <c:pt idx="2784">
                  <c:v>-186.66666666666666</c:v>
                </c:pt>
                <c:pt idx="2785">
                  <c:v>-186.66666666666666</c:v>
                </c:pt>
                <c:pt idx="2786">
                  <c:v>-186.66666666666666</c:v>
                </c:pt>
                <c:pt idx="2787">
                  <c:v>-192</c:v>
                </c:pt>
                <c:pt idx="2788">
                  <c:v>-186.66666666666666</c:v>
                </c:pt>
                <c:pt idx="2789">
                  <c:v>-186.66666666666666</c:v>
                </c:pt>
                <c:pt idx="2790">
                  <c:v>-197.33333333333334</c:v>
                </c:pt>
                <c:pt idx="2791">
                  <c:v>-186.66666666666666</c:v>
                </c:pt>
                <c:pt idx="2792">
                  <c:v>-186.66666666666666</c:v>
                </c:pt>
                <c:pt idx="2793">
                  <c:v>-192</c:v>
                </c:pt>
                <c:pt idx="2794">
                  <c:v>-181.33333333333334</c:v>
                </c:pt>
                <c:pt idx="2795">
                  <c:v>-186.66666666666666</c:v>
                </c:pt>
                <c:pt idx="2796">
                  <c:v>-186.66666666666666</c:v>
                </c:pt>
                <c:pt idx="2797">
                  <c:v>-181.33333333333334</c:v>
                </c:pt>
                <c:pt idx="2798">
                  <c:v>-186.66666666666666</c:v>
                </c:pt>
                <c:pt idx="2799">
                  <c:v>-186.66666666666666</c:v>
                </c:pt>
                <c:pt idx="2800">
                  <c:v>-186.66666666666666</c:v>
                </c:pt>
                <c:pt idx="2801">
                  <c:v>-181.33333333333334</c:v>
                </c:pt>
                <c:pt idx="2802">
                  <c:v>-186.66666666666666</c:v>
                </c:pt>
                <c:pt idx="2803">
                  <c:v>-192</c:v>
                </c:pt>
                <c:pt idx="2804">
                  <c:v>-186.66666666666666</c:v>
                </c:pt>
                <c:pt idx="2805">
                  <c:v>-186.66666666666666</c:v>
                </c:pt>
                <c:pt idx="2806">
                  <c:v>-186.66666666666666</c:v>
                </c:pt>
                <c:pt idx="2807">
                  <c:v>-186.66666666666666</c:v>
                </c:pt>
                <c:pt idx="2808">
                  <c:v>-192</c:v>
                </c:pt>
                <c:pt idx="2809">
                  <c:v>-192</c:v>
                </c:pt>
                <c:pt idx="2810">
                  <c:v>-186.66666666666666</c:v>
                </c:pt>
                <c:pt idx="2811">
                  <c:v>-186.66666666666666</c:v>
                </c:pt>
                <c:pt idx="2812">
                  <c:v>-192</c:v>
                </c:pt>
                <c:pt idx="2813">
                  <c:v>-186.66666666666666</c:v>
                </c:pt>
                <c:pt idx="2814">
                  <c:v>-181.33333333333334</c:v>
                </c:pt>
                <c:pt idx="2815">
                  <c:v>-186.66666666666666</c:v>
                </c:pt>
                <c:pt idx="2816">
                  <c:v>-192</c:v>
                </c:pt>
                <c:pt idx="2817">
                  <c:v>-186.66666666666666</c:v>
                </c:pt>
                <c:pt idx="2818">
                  <c:v>-192</c:v>
                </c:pt>
                <c:pt idx="2819">
                  <c:v>-186.66666666666666</c:v>
                </c:pt>
                <c:pt idx="2820">
                  <c:v>-186.66666666666666</c:v>
                </c:pt>
                <c:pt idx="2821">
                  <c:v>-181.33333333333334</c:v>
                </c:pt>
                <c:pt idx="2822">
                  <c:v>-186.66666666666666</c:v>
                </c:pt>
                <c:pt idx="2823">
                  <c:v>-192</c:v>
                </c:pt>
                <c:pt idx="2824">
                  <c:v>-186.66666666666666</c:v>
                </c:pt>
                <c:pt idx="2825">
                  <c:v>-186.66666666666666</c:v>
                </c:pt>
                <c:pt idx="2826">
                  <c:v>-186.66666666666666</c:v>
                </c:pt>
                <c:pt idx="2827">
                  <c:v>-192</c:v>
                </c:pt>
                <c:pt idx="2828">
                  <c:v>-186.66666666666666</c:v>
                </c:pt>
                <c:pt idx="2829">
                  <c:v>-192</c:v>
                </c:pt>
                <c:pt idx="2830">
                  <c:v>-192</c:v>
                </c:pt>
                <c:pt idx="2831">
                  <c:v>-186.66666666666666</c:v>
                </c:pt>
                <c:pt idx="2832">
                  <c:v>-181.33333333333334</c:v>
                </c:pt>
                <c:pt idx="2833">
                  <c:v>-192</c:v>
                </c:pt>
                <c:pt idx="2834">
                  <c:v>-192</c:v>
                </c:pt>
                <c:pt idx="2835">
                  <c:v>-186.66666666666666</c:v>
                </c:pt>
                <c:pt idx="2836">
                  <c:v>-181.33333333333334</c:v>
                </c:pt>
                <c:pt idx="2837">
                  <c:v>-181.33333333333334</c:v>
                </c:pt>
                <c:pt idx="2838">
                  <c:v>-186.66666666666666</c:v>
                </c:pt>
                <c:pt idx="2839">
                  <c:v>-192</c:v>
                </c:pt>
                <c:pt idx="2840">
                  <c:v>-186.66666666666666</c:v>
                </c:pt>
                <c:pt idx="2841">
                  <c:v>-192</c:v>
                </c:pt>
                <c:pt idx="2842">
                  <c:v>-186.66666666666666</c:v>
                </c:pt>
                <c:pt idx="2843">
                  <c:v>-181.33333333333334</c:v>
                </c:pt>
                <c:pt idx="2844">
                  <c:v>-186.66666666666666</c:v>
                </c:pt>
                <c:pt idx="2845">
                  <c:v>-186.66666666666666</c:v>
                </c:pt>
                <c:pt idx="2846">
                  <c:v>-192</c:v>
                </c:pt>
                <c:pt idx="2847">
                  <c:v>-192</c:v>
                </c:pt>
                <c:pt idx="2848">
                  <c:v>-186.66666666666666</c:v>
                </c:pt>
                <c:pt idx="2849">
                  <c:v>-186.66666666666666</c:v>
                </c:pt>
                <c:pt idx="2850">
                  <c:v>-186.66666666666666</c:v>
                </c:pt>
                <c:pt idx="2851">
                  <c:v>-181.33333333333334</c:v>
                </c:pt>
                <c:pt idx="2852">
                  <c:v>-181.33333333333334</c:v>
                </c:pt>
                <c:pt idx="2853">
                  <c:v>-192</c:v>
                </c:pt>
                <c:pt idx="2854">
                  <c:v>-192</c:v>
                </c:pt>
                <c:pt idx="2855">
                  <c:v>-192</c:v>
                </c:pt>
                <c:pt idx="2856">
                  <c:v>-186.66666666666666</c:v>
                </c:pt>
                <c:pt idx="2857">
                  <c:v>-186.66666666666666</c:v>
                </c:pt>
                <c:pt idx="2858">
                  <c:v>-181.33333333333334</c:v>
                </c:pt>
                <c:pt idx="2859">
                  <c:v>-186.66666666666666</c:v>
                </c:pt>
                <c:pt idx="2860">
                  <c:v>-181.33333333333334</c:v>
                </c:pt>
                <c:pt idx="2861">
                  <c:v>-186.66666666666666</c:v>
                </c:pt>
                <c:pt idx="2862">
                  <c:v>-186.66666666666666</c:v>
                </c:pt>
                <c:pt idx="2863">
                  <c:v>-181.33333333333334</c:v>
                </c:pt>
                <c:pt idx="2864">
                  <c:v>-192</c:v>
                </c:pt>
                <c:pt idx="2865">
                  <c:v>-192</c:v>
                </c:pt>
                <c:pt idx="2866">
                  <c:v>-186.66666666666666</c:v>
                </c:pt>
                <c:pt idx="2867">
                  <c:v>-192</c:v>
                </c:pt>
                <c:pt idx="2868">
                  <c:v>-181.33333333333334</c:v>
                </c:pt>
                <c:pt idx="2869">
                  <c:v>-186.66666666666666</c:v>
                </c:pt>
                <c:pt idx="2870">
                  <c:v>-181.33333333333334</c:v>
                </c:pt>
                <c:pt idx="2871">
                  <c:v>-181.33333333333334</c:v>
                </c:pt>
                <c:pt idx="2872">
                  <c:v>-192</c:v>
                </c:pt>
                <c:pt idx="2873">
                  <c:v>-192</c:v>
                </c:pt>
                <c:pt idx="2874">
                  <c:v>-181.33333333333334</c:v>
                </c:pt>
                <c:pt idx="2875">
                  <c:v>-186.66666666666666</c:v>
                </c:pt>
                <c:pt idx="2876">
                  <c:v>-197.33333333333334</c:v>
                </c:pt>
                <c:pt idx="2877">
                  <c:v>-192</c:v>
                </c:pt>
                <c:pt idx="2878">
                  <c:v>-186.66666666666666</c:v>
                </c:pt>
                <c:pt idx="2879">
                  <c:v>-192</c:v>
                </c:pt>
                <c:pt idx="2880">
                  <c:v>-186.66666666666666</c:v>
                </c:pt>
                <c:pt idx="2881">
                  <c:v>-186.66666666666666</c:v>
                </c:pt>
                <c:pt idx="2882">
                  <c:v>-181.33333333333334</c:v>
                </c:pt>
                <c:pt idx="2883">
                  <c:v>-186.66666666666666</c:v>
                </c:pt>
                <c:pt idx="2884">
                  <c:v>-181.33333333333334</c:v>
                </c:pt>
                <c:pt idx="2885">
                  <c:v>-186.66666666666666</c:v>
                </c:pt>
                <c:pt idx="2886">
                  <c:v>-186.66666666666666</c:v>
                </c:pt>
                <c:pt idx="2887">
                  <c:v>-186.66666666666666</c:v>
                </c:pt>
                <c:pt idx="2888">
                  <c:v>-186.66666666666666</c:v>
                </c:pt>
                <c:pt idx="2889">
                  <c:v>-192</c:v>
                </c:pt>
                <c:pt idx="2890">
                  <c:v>-186.66666666666666</c:v>
                </c:pt>
                <c:pt idx="2891">
                  <c:v>-186.66666666666666</c:v>
                </c:pt>
                <c:pt idx="2892">
                  <c:v>-186.66666666666666</c:v>
                </c:pt>
                <c:pt idx="2893">
                  <c:v>-186.66666666666666</c:v>
                </c:pt>
                <c:pt idx="2894">
                  <c:v>-192</c:v>
                </c:pt>
                <c:pt idx="2895">
                  <c:v>-186.66666666666666</c:v>
                </c:pt>
                <c:pt idx="2896">
                  <c:v>-181.33333333333334</c:v>
                </c:pt>
                <c:pt idx="2897">
                  <c:v>-186.66666666666666</c:v>
                </c:pt>
                <c:pt idx="2898">
                  <c:v>-192</c:v>
                </c:pt>
                <c:pt idx="2899">
                  <c:v>-186.66666666666666</c:v>
                </c:pt>
                <c:pt idx="2900">
                  <c:v>-186.66666666666666</c:v>
                </c:pt>
                <c:pt idx="2901">
                  <c:v>-186.66666666666666</c:v>
                </c:pt>
                <c:pt idx="2902">
                  <c:v>-181.33333333333334</c:v>
                </c:pt>
                <c:pt idx="2903">
                  <c:v>-181.33333333333334</c:v>
                </c:pt>
                <c:pt idx="2904">
                  <c:v>-186.66666666666666</c:v>
                </c:pt>
                <c:pt idx="2905">
                  <c:v>-186.66666666666666</c:v>
                </c:pt>
                <c:pt idx="2906">
                  <c:v>-192</c:v>
                </c:pt>
                <c:pt idx="2907">
                  <c:v>-186.66666666666666</c:v>
                </c:pt>
                <c:pt idx="2908">
                  <c:v>-186.66666666666666</c:v>
                </c:pt>
                <c:pt idx="2909">
                  <c:v>-186.66666666666666</c:v>
                </c:pt>
                <c:pt idx="2910">
                  <c:v>-181.33333333333334</c:v>
                </c:pt>
                <c:pt idx="2911">
                  <c:v>-181.33333333333334</c:v>
                </c:pt>
                <c:pt idx="2912">
                  <c:v>-181.33333333333334</c:v>
                </c:pt>
                <c:pt idx="2913">
                  <c:v>-186.66666666666666</c:v>
                </c:pt>
                <c:pt idx="2914">
                  <c:v>-181.33333333333334</c:v>
                </c:pt>
                <c:pt idx="2915">
                  <c:v>-186.66666666666666</c:v>
                </c:pt>
                <c:pt idx="2916">
                  <c:v>-181.33333333333334</c:v>
                </c:pt>
                <c:pt idx="2917">
                  <c:v>-186.66666666666666</c:v>
                </c:pt>
                <c:pt idx="2918">
                  <c:v>-181.33333333333334</c:v>
                </c:pt>
                <c:pt idx="2919">
                  <c:v>-181.33333333333334</c:v>
                </c:pt>
                <c:pt idx="2920">
                  <c:v>-186.66666666666666</c:v>
                </c:pt>
                <c:pt idx="2921">
                  <c:v>-192</c:v>
                </c:pt>
                <c:pt idx="2922">
                  <c:v>-186.66666666666666</c:v>
                </c:pt>
                <c:pt idx="2923">
                  <c:v>-186.66666666666666</c:v>
                </c:pt>
                <c:pt idx="2924">
                  <c:v>-192</c:v>
                </c:pt>
                <c:pt idx="2925">
                  <c:v>-186.66666666666666</c:v>
                </c:pt>
                <c:pt idx="2926">
                  <c:v>-186.66666666666666</c:v>
                </c:pt>
                <c:pt idx="2927">
                  <c:v>-192</c:v>
                </c:pt>
                <c:pt idx="2928">
                  <c:v>-181.33333333333334</c:v>
                </c:pt>
                <c:pt idx="2929">
                  <c:v>-192</c:v>
                </c:pt>
                <c:pt idx="2930">
                  <c:v>-192</c:v>
                </c:pt>
                <c:pt idx="2931">
                  <c:v>-186.66666666666666</c:v>
                </c:pt>
                <c:pt idx="2932">
                  <c:v>-186.66666666666666</c:v>
                </c:pt>
                <c:pt idx="2933">
                  <c:v>-192</c:v>
                </c:pt>
                <c:pt idx="2934">
                  <c:v>-186.66666666666666</c:v>
                </c:pt>
                <c:pt idx="2935">
                  <c:v>-192</c:v>
                </c:pt>
                <c:pt idx="2936">
                  <c:v>-192</c:v>
                </c:pt>
                <c:pt idx="2937">
                  <c:v>-181.33333333333334</c:v>
                </c:pt>
                <c:pt idx="2938">
                  <c:v>-186.66666666666666</c:v>
                </c:pt>
                <c:pt idx="2939">
                  <c:v>-192</c:v>
                </c:pt>
                <c:pt idx="2940">
                  <c:v>-186.66666666666666</c:v>
                </c:pt>
                <c:pt idx="2941">
                  <c:v>-192</c:v>
                </c:pt>
                <c:pt idx="2942">
                  <c:v>-186.66666666666666</c:v>
                </c:pt>
                <c:pt idx="2943">
                  <c:v>-192</c:v>
                </c:pt>
                <c:pt idx="2944">
                  <c:v>-192</c:v>
                </c:pt>
                <c:pt idx="2945">
                  <c:v>-192</c:v>
                </c:pt>
                <c:pt idx="2946">
                  <c:v>-181.33333333333334</c:v>
                </c:pt>
                <c:pt idx="2947">
                  <c:v>-181.33333333333334</c:v>
                </c:pt>
                <c:pt idx="2948">
                  <c:v>-176</c:v>
                </c:pt>
                <c:pt idx="2949">
                  <c:v>-181.33333333333334</c:v>
                </c:pt>
                <c:pt idx="2950">
                  <c:v>-186.66666666666666</c:v>
                </c:pt>
                <c:pt idx="2951">
                  <c:v>-186.66666666666666</c:v>
                </c:pt>
                <c:pt idx="2952">
                  <c:v>-192</c:v>
                </c:pt>
                <c:pt idx="2953">
                  <c:v>-192</c:v>
                </c:pt>
                <c:pt idx="2954">
                  <c:v>-186.66666666666666</c:v>
                </c:pt>
                <c:pt idx="2955">
                  <c:v>-186.66666666666666</c:v>
                </c:pt>
                <c:pt idx="2956">
                  <c:v>-186.66666666666666</c:v>
                </c:pt>
                <c:pt idx="2957">
                  <c:v>-186.66666666666666</c:v>
                </c:pt>
                <c:pt idx="2958">
                  <c:v>-186.66666666666666</c:v>
                </c:pt>
                <c:pt idx="2959">
                  <c:v>-192</c:v>
                </c:pt>
                <c:pt idx="2960">
                  <c:v>-186.66666666666666</c:v>
                </c:pt>
                <c:pt idx="2961">
                  <c:v>-192</c:v>
                </c:pt>
                <c:pt idx="2962">
                  <c:v>-197.33333333333334</c:v>
                </c:pt>
                <c:pt idx="2963">
                  <c:v>-192</c:v>
                </c:pt>
                <c:pt idx="2964">
                  <c:v>-186.66666666666666</c:v>
                </c:pt>
                <c:pt idx="2965">
                  <c:v>-186.66666666666666</c:v>
                </c:pt>
                <c:pt idx="2966">
                  <c:v>-186.66666666666666</c:v>
                </c:pt>
                <c:pt idx="2967">
                  <c:v>-181.33333333333334</c:v>
                </c:pt>
                <c:pt idx="2968">
                  <c:v>-186.66666666666666</c:v>
                </c:pt>
                <c:pt idx="2969">
                  <c:v>-186.66666666666666</c:v>
                </c:pt>
                <c:pt idx="2970">
                  <c:v>-186.66666666666666</c:v>
                </c:pt>
                <c:pt idx="2971">
                  <c:v>-181.33333333333334</c:v>
                </c:pt>
                <c:pt idx="2972">
                  <c:v>-192</c:v>
                </c:pt>
                <c:pt idx="2973">
                  <c:v>-186.66666666666666</c:v>
                </c:pt>
                <c:pt idx="2974">
                  <c:v>-192</c:v>
                </c:pt>
                <c:pt idx="2975">
                  <c:v>-192</c:v>
                </c:pt>
                <c:pt idx="2976">
                  <c:v>-192</c:v>
                </c:pt>
                <c:pt idx="2977">
                  <c:v>-192</c:v>
                </c:pt>
                <c:pt idx="2978">
                  <c:v>-192</c:v>
                </c:pt>
                <c:pt idx="2979">
                  <c:v>-186.66666666666666</c:v>
                </c:pt>
                <c:pt idx="2980">
                  <c:v>-186.66666666666666</c:v>
                </c:pt>
                <c:pt idx="2981">
                  <c:v>-186.66666666666666</c:v>
                </c:pt>
                <c:pt idx="2982">
                  <c:v>-181.33333333333334</c:v>
                </c:pt>
                <c:pt idx="2983">
                  <c:v>-192</c:v>
                </c:pt>
                <c:pt idx="2984">
                  <c:v>-186.66666666666666</c:v>
                </c:pt>
                <c:pt idx="2985">
                  <c:v>-186.66666666666666</c:v>
                </c:pt>
                <c:pt idx="2986">
                  <c:v>-186.66666666666666</c:v>
                </c:pt>
                <c:pt idx="2987">
                  <c:v>-186.66666666666666</c:v>
                </c:pt>
                <c:pt idx="2988">
                  <c:v>-197.33333333333334</c:v>
                </c:pt>
                <c:pt idx="2989">
                  <c:v>-186.66666666666666</c:v>
                </c:pt>
                <c:pt idx="2990">
                  <c:v>-181.33333333333334</c:v>
                </c:pt>
                <c:pt idx="2991">
                  <c:v>-186.66666666666666</c:v>
                </c:pt>
                <c:pt idx="2992">
                  <c:v>-186.66666666666666</c:v>
                </c:pt>
                <c:pt idx="2993">
                  <c:v>-186.66666666666666</c:v>
                </c:pt>
                <c:pt idx="2994">
                  <c:v>-186.66666666666666</c:v>
                </c:pt>
                <c:pt idx="2995">
                  <c:v>-197.33333333333334</c:v>
                </c:pt>
                <c:pt idx="2996">
                  <c:v>-192</c:v>
                </c:pt>
                <c:pt idx="2997">
                  <c:v>-186.66666666666666</c:v>
                </c:pt>
                <c:pt idx="2998">
                  <c:v>-186.66666666666666</c:v>
                </c:pt>
                <c:pt idx="2999">
                  <c:v>-192</c:v>
                </c:pt>
                <c:pt idx="3000">
                  <c:v>-181.33333333333334</c:v>
                </c:pt>
                <c:pt idx="3001">
                  <c:v>-186.66666666666666</c:v>
                </c:pt>
                <c:pt idx="3002">
                  <c:v>-192</c:v>
                </c:pt>
                <c:pt idx="3003">
                  <c:v>-197.33333333333334</c:v>
                </c:pt>
                <c:pt idx="3004">
                  <c:v>-181.33333333333334</c:v>
                </c:pt>
                <c:pt idx="3005">
                  <c:v>-186.66666666666666</c:v>
                </c:pt>
                <c:pt idx="3006">
                  <c:v>-186.66666666666666</c:v>
                </c:pt>
                <c:pt idx="3007">
                  <c:v>-186.66666666666666</c:v>
                </c:pt>
                <c:pt idx="3008">
                  <c:v>-186.66666666666666</c:v>
                </c:pt>
                <c:pt idx="3009">
                  <c:v>-192</c:v>
                </c:pt>
                <c:pt idx="3010">
                  <c:v>-192</c:v>
                </c:pt>
                <c:pt idx="3011">
                  <c:v>-192</c:v>
                </c:pt>
                <c:pt idx="3012">
                  <c:v>-192</c:v>
                </c:pt>
                <c:pt idx="3013">
                  <c:v>-197.33333333333334</c:v>
                </c:pt>
                <c:pt idx="3014">
                  <c:v>-192</c:v>
                </c:pt>
                <c:pt idx="3015">
                  <c:v>-186.66666666666666</c:v>
                </c:pt>
                <c:pt idx="3016">
                  <c:v>-186.66666666666666</c:v>
                </c:pt>
                <c:pt idx="3017">
                  <c:v>-192</c:v>
                </c:pt>
                <c:pt idx="3018">
                  <c:v>-186.66666666666666</c:v>
                </c:pt>
                <c:pt idx="3019">
                  <c:v>-192</c:v>
                </c:pt>
                <c:pt idx="3020">
                  <c:v>-186.66666666666666</c:v>
                </c:pt>
                <c:pt idx="3021">
                  <c:v>-186.66666666666666</c:v>
                </c:pt>
                <c:pt idx="3022">
                  <c:v>-186.66666666666666</c:v>
                </c:pt>
                <c:pt idx="3023">
                  <c:v>-186.66666666666666</c:v>
                </c:pt>
                <c:pt idx="3024">
                  <c:v>-192</c:v>
                </c:pt>
                <c:pt idx="3025">
                  <c:v>-186.66666666666666</c:v>
                </c:pt>
                <c:pt idx="3026">
                  <c:v>-197.33333333333334</c:v>
                </c:pt>
                <c:pt idx="3027">
                  <c:v>-192</c:v>
                </c:pt>
                <c:pt idx="3028">
                  <c:v>-186.66666666666666</c:v>
                </c:pt>
                <c:pt idx="3029">
                  <c:v>-192</c:v>
                </c:pt>
                <c:pt idx="3030">
                  <c:v>-186.66666666666666</c:v>
                </c:pt>
                <c:pt idx="3031">
                  <c:v>-192</c:v>
                </c:pt>
                <c:pt idx="3032">
                  <c:v>-192</c:v>
                </c:pt>
                <c:pt idx="3033">
                  <c:v>-186.66666666666666</c:v>
                </c:pt>
                <c:pt idx="3034">
                  <c:v>-192</c:v>
                </c:pt>
                <c:pt idx="3035">
                  <c:v>-186.66666666666666</c:v>
                </c:pt>
                <c:pt idx="3036">
                  <c:v>-181.33333333333334</c:v>
                </c:pt>
                <c:pt idx="3037">
                  <c:v>-192</c:v>
                </c:pt>
                <c:pt idx="3038">
                  <c:v>-192</c:v>
                </c:pt>
                <c:pt idx="3039">
                  <c:v>-186.66666666666666</c:v>
                </c:pt>
                <c:pt idx="3040">
                  <c:v>-181.33333333333334</c:v>
                </c:pt>
                <c:pt idx="3041">
                  <c:v>-186.66666666666666</c:v>
                </c:pt>
                <c:pt idx="3042">
                  <c:v>-186.66666666666666</c:v>
                </c:pt>
                <c:pt idx="3043">
                  <c:v>-192</c:v>
                </c:pt>
                <c:pt idx="3044">
                  <c:v>-186.66666666666666</c:v>
                </c:pt>
                <c:pt idx="3045">
                  <c:v>-192</c:v>
                </c:pt>
                <c:pt idx="3046">
                  <c:v>-186.66666666666666</c:v>
                </c:pt>
                <c:pt idx="3047">
                  <c:v>-186.66666666666666</c:v>
                </c:pt>
                <c:pt idx="3048">
                  <c:v>-186.66666666666666</c:v>
                </c:pt>
                <c:pt idx="3049">
                  <c:v>-192</c:v>
                </c:pt>
                <c:pt idx="3050">
                  <c:v>-186.66666666666666</c:v>
                </c:pt>
                <c:pt idx="3051">
                  <c:v>-186.66666666666666</c:v>
                </c:pt>
                <c:pt idx="3052">
                  <c:v>-192</c:v>
                </c:pt>
                <c:pt idx="3053">
                  <c:v>-192</c:v>
                </c:pt>
                <c:pt idx="3054">
                  <c:v>-192</c:v>
                </c:pt>
                <c:pt idx="3055">
                  <c:v>-192</c:v>
                </c:pt>
                <c:pt idx="3056">
                  <c:v>-192</c:v>
                </c:pt>
                <c:pt idx="3057">
                  <c:v>-186.66666666666666</c:v>
                </c:pt>
                <c:pt idx="3058">
                  <c:v>-192</c:v>
                </c:pt>
                <c:pt idx="3059">
                  <c:v>-197.33333333333334</c:v>
                </c:pt>
                <c:pt idx="3060">
                  <c:v>-197.33333333333334</c:v>
                </c:pt>
                <c:pt idx="3061">
                  <c:v>-186.66666666666666</c:v>
                </c:pt>
                <c:pt idx="3062">
                  <c:v>-197.33333333333334</c:v>
                </c:pt>
                <c:pt idx="3063">
                  <c:v>-197.33333333333334</c:v>
                </c:pt>
                <c:pt idx="3064">
                  <c:v>-186.66666666666666</c:v>
                </c:pt>
                <c:pt idx="3065">
                  <c:v>-197.33333333333334</c:v>
                </c:pt>
                <c:pt idx="3066">
                  <c:v>-197.33333333333334</c:v>
                </c:pt>
                <c:pt idx="3067">
                  <c:v>-192</c:v>
                </c:pt>
                <c:pt idx="3068">
                  <c:v>-192</c:v>
                </c:pt>
                <c:pt idx="3069">
                  <c:v>-186.66666666666666</c:v>
                </c:pt>
                <c:pt idx="3070">
                  <c:v>-192</c:v>
                </c:pt>
                <c:pt idx="3071">
                  <c:v>-192</c:v>
                </c:pt>
                <c:pt idx="3072">
                  <c:v>-192</c:v>
                </c:pt>
                <c:pt idx="3073">
                  <c:v>-192</c:v>
                </c:pt>
                <c:pt idx="3074">
                  <c:v>-186.66666666666666</c:v>
                </c:pt>
                <c:pt idx="3075">
                  <c:v>-186.66666666666666</c:v>
                </c:pt>
                <c:pt idx="3076">
                  <c:v>-192</c:v>
                </c:pt>
                <c:pt idx="3077">
                  <c:v>-197.33333333333334</c:v>
                </c:pt>
                <c:pt idx="3078">
                  <c:v>-197.33333333333334</c:v>
                </c:pt>
                <c:pt idx="3079">
                  <c:v>-192</c:v>
                </c:pt>
                <c:pt idx="3080">
                  <c:v>-192</c:v>
                </c:pt>
                <c:pt idx="3081">
                  <c:v>-192</c:v>
                </c:pt>
                <c:pt idx="3082">
                  <c:v>-186.66666666666666</c:v>
                </c:pt>
                <c:pt idx="3083">
                  <c:v>-192</c:v>
                </c:pt>
                <c:pt idx="3084">
                  <c:v>-186.66666666666666</c:v>
                </c:pt>
                <c:pt idx="3085">
                  <c:v>-197.33333333333334</c:v>
                </c:pt>
                <c:pt idx="3086">
                  <c:v>-192</c:v>
                </c:pt>
                <c:pt idx="3087">
                  <c:v>-186.66666666666666</c:v>
                </c:pt>
                <c:pt idx="3088">
                  <c:v>-192</c:v>
                </c:pt>
                <c:pt idx="3089">
                  <c:v>-186.66666666666666</c:v>
                </c:pt>
                <c:pt idx="3090">
                  <c:v>-192</c:v>
                </c:pt>
                <c:pt idx="3091">
                  <c:v>-186.66666666666666</c:v>
                </c:pt>
                <c:pt idx="3092">
                  <c:v>-192</c:v>
                </c:pt>
                <c:pt idx="3093">
                  <c:v>-192</c:v>
                </c:pt>
                <c:pt idx="3094">
                  <c:v>-192</c:v>
                </c:pt>
                <c:pt idx="3095">
                  <c:v>-192</c:v>
                </c:pt>
                <c:pt idx="3096">
                  <c:v>-192</c:v>
                </c:pt>
                <c:pt idx="3097">
                  <c:v>-202.66666666666666</c:v>
                </c:pt>
                <c:pt idx="3098">
                  <c:v>-192</c:v>
                </c:pt>
                <c:pt idx="3099">
                  <c:v>-192</c:v>
                </c:pt>
                <c:pt idx="3100">
                  <c:v>-192</c:v>
                </c:pt>
                <c:pt idx="3101">
                  <c:v>-186.66666666666666</c:v>
                </c:pt>
                <c:pt idx="3102">
                  <c:v>-192</c:v>
                </c:pt>
                <c:pt idx="3103">
                  <c:v>-186.66666666666666</c:v>
                </c:pt>
                <c:pt idx="3104">
                  <c:v>-192</c:v>
                </c:pt>
                <c:pt idx="3105">
                  <c:v>-197.33333333333334</c:v>
                </c:pt>
                <c:pt idx="3106">
                  <c:v>-197.33333333333334</c:v>
                </c:pt>
                <c:pt idx="3107">
                  <c:v>-192</c:v>
                </c:pt>
                <c:pt idx="3108">
                  <c:v>-192</c:v>
                </c:pt>
                <c:pt idx="3109">
                  <c:v>-197.33333333333334</c:v>
                </c:pt>
                <c:pt idx="3110">
                  <c:v>-197.33333333333334</c:v>
                </c:pt>
                <c:pt idx="3111">
                  <c:v>-192</c:v>
                </c:pt>
                <c:pt idx="3112">
                  <c:v>-186.66666666666666</c:v>
                </c:pt>
                <c:pt idx="3113">
                  <c:v>-197.33333333333334</c:v>
                </c:pt>
                <c:pt idx="3114">
                  <c:v>-197.33333333333334</c:v>
                </c:pt>
                <c:pt idx="3115">
                  <c:v>-192</c:v>
                </c:pt>
                <c:pt idx="3116">
                  <c:v>-192</c:v>
                </c:pt>
                <c:pt idx="3117">
                  <c:v>-186.66666666666666</c:v>
                </c:pt>
                <c:pt idx="3118">
                  <c:v>-192</c:v>
                </c:pt>
                <c:pt idx="3119">
                  <c:v>-202.66666666666666</c:v>
                </c:pt>
                <c:pt idx="3120">
                  <c:v>-197.33333333333334</c:v>
                </c:pt>
                <c:pt idx="3121">
                  <c:v>-192</c:v>
                </c:pt>
                <c:pt idx="3122">
                  <c:v>-192</c:v>
                </c:pt>
                <c:pt idx="3123">
                  <c:v>-192</c:v>
                </c:pt>
                <c:pt idx="3124">
                  <c:v>-192</c:v>
                </c:pt>
                <c:pt idx="3125">
                  <c:v>-192</c:v>
                </c:pt>
                <c:pt idx="3126">
                  <c:v>-197.33333333333334</c:v>
                </c:pt>
                <c:pt idx="3127">
                  <c:v>-192</c:v>
                </c:pt>
                <c:pt idx="3128">
                  <c:v>-202.66666666666666</c:v>
                </c:pt>
                <c:pt idx="3129">
                  <c:v>-192</c:v>
                </c:pt>
                <c:pt idx="3130">
                  <c:v>-197.33333333333334</c:v>
                </c:pt>
                <c:pt idx="3131">
                  <c:v>-197.33333333333334</c:v>
                </c:pt>
                <c:pt idx="3132">
                  <c:v>-197.33333333333334</c:v>
                </c:pt>
                <c:pt idx="3133">
                  <c:v>-197.33333333333334</c:v>
                </c:pt>
                <c:pt idx="3134">
                  <c:v>-192</c:v>
                </c:pt>
                <c:pt idx="3135">
                  <c:v>-192</c:v>
                </c:pt>
                <c:pt idx="3136">
                  <c:v>-192</c:v>
                </c:pt>
                <c:pt idx="3137">
                  <c:v>-192</c:v>
                </c:pt>
                <c:pt idx="3138">
                  <c:v>-192</c:v>
                </c:pt>
                <c:pt idx="3139">
                  <c:v>-197.33333333333334</c:v>
                </c:pt>
                <c:pt idx="3140">
                  <c:v>-197.33333333333334</c:v>
                </c:pt>
                <c:pt idx="3141">
                  <c:v>-192</c:v>
                </c:pt>
                <c:pt idx="3142">
                  <c:v>-192</c:v>
                </c:pt>
                <c:pt idx="3143">
                  <c:v>-197.33333333333334</c:v>
                </c:pt>
                <c:pt idx="3144">
                  <c:v>-197.33333333333334</c:v>
                </c:pt>
                <c:pt idx="3145">
                  <c:v>-197.33333333333334</c:v>
                </c:pt>
                <c:pt idx="3146">
                  <c:v>-202.66666666666666</c:v>
                </c:pt>
                <c:pt idx="3147">
                  <c:v>-197.33333333333334</c:v>
                </c:pt>
                <c:pt idx="3148">
                  <c:v>-197.33333333333334</c:v>
                </c:pt>
                <c:pt idx="3149">
                  <c:v>-197.33333333333334</c:v>
                </c:pt>
                <c:pt idx="3150">
                  <c:v>-192</c:v>
                </c:pt>
                <c:pt idx="3151">
                  <c:v>-197.33333333333334</c:v>
                </c:pt>
                <c:pt idx="3152">
                  <c:v>-197.33333333333334</c:v>
                </c:pt>
                <c:pt idx="3153">
                  <c:v>-197.33333333333334</c:v>
                </c:pt>
                <c:pt idx="3154">
                  <c:v>-197.33333333333334</c:v>
                </c:pt>
                <c:pt idx="3155">
                  <c:v>-197.33333333333334</c:v>
                </c:pt>
                <c:pt idx="3156">
                  <c:v>-192</c:v>
                </c:pt>
                <c:pt idx="3157">
                  <c:v>-197.33333333333334</c:v>
                </c:pt>
                <c:pt idx="3158">
                  <c:v>-186.66666666666666</c:v>
                </c:pt>
                <c:pt idx="3159">
                  <c:v>-197.33333333333334</c:v>
                </c:pt>
                <c:pt idx="3160">
                  <c:v>-192</c:v>
                </c:pt>
                <c:pt idx="3161">
                  <c:v>-197.33333333333334</c:v>
                </c:pt>
                <c:pt idx="3162">
                  <c:v>-197.33333333333334</c:v>
                </c:pt>
                <c:pt idx="3163">
                  <c:v>-197.33333333333334</c:v>
                </c:pt>
                <c:pt idx="3164">
                  <c:v>-197.33333333333334</c:v>
                </c:pt>
                <c:pt idx="3165">
                  <c:v>-192</c:v>
                </c:pt>
                <c:pt idx="3166">
                  <c:v>-192</c:v>
                </c:pt>
                <c:pt idx="3167">
                  <c:v>-192</c:v>
                </c:pt>
                <c:pt idx="3168">
                  <c:v>-197.33333333333334</c:v>
                </c:pt>
                <c:pt idx="3169">
                  <c:v>-186.66666666666666</c:v>
                </c:pt>
                <c:pt idx="3170">
                  <c:v>-197.33333333333334</c:v>
                </c:pt>
                <c:pt idx="3171">
                  <c:v>-197.33333333333334</c:v>
                </c:pt>
                <c:pt idx="3172">
                  <c:v>-197.33333333333334</c:v>
                </c:pt>
                <c:pt idx="3173">
                  <c:v>-197.33333333333334</c:v>
                </c:pt>
                <c:pt idx="3174">
                  <c:v>-197.33333333333334</c:v>
                </c:pt>
                <c:pt idx="3175">
                  <c:v>-197.33333333333334</c:v>
                </c:pt>
                <c:pt idx="3176">
                  <c:v>-197.33333333333334</c:v>
                </c:pt>
                <c:pt idx="3177">
                  <c:v>-192</c:v>
                </c:pt>
                <c:pt idx="3178">
                  <c:v>-197.33333333333334</c:v>
                </c:pt>
                <c:pt idx="3179">
                  <c:v>-197.33333333333334</c:v>
                </c:pt>
                <c:pt idx="3180">
                  <c:v>-192</c:v>
                </c:pt>
                <c:pt idx="3181">
                  <c:v>-192</c:v>
                </c:pt>
                <c:pt idx="3182">
                  <c:v>-197.33333333333334</c:v>
                </c:pt>
                <c:pt idx="3183">
                  <c:v>-197.33333333333334</c:v>
                </c:pt>
                <c:pt idx="3184">
                  <c:v>-197.33333333333334</c:v>
                </c:pt>
                <c:pt idx="3185">
                  <c:v>-197.33333333333334</c:v>
                </c:pt>
                <c:pt idx="3186">
                  <c:v>-197.33333333333334</c:v>
                </c:pt>
                <c:pt idx="3187">
                  <c:v>-197.33333333333334</c:v>
                </c:pt>
                <c:pt idx="3188">
                  <c:v>-197.33333333333334</c:v>
                </c:pt>
                <c:pt idx="3189">
                  <c:v>-197.33333333333334</c:v>
                </c:pt>
                <c:pt idx="3190">
                  <c:v>-192</c:v>
                </c:pt>
                <c:pt idx="3191">
                  <c:v>-192</c:v>
                </c:pt>
                <c:pt idx="3192">
                  <c:v>-192</c:v>
                </c:pt>
                <c:pt idx="3193">
                  <c:v>-192</c:v>
                </c:pt>
                <c:pt idx="3194">
                  <c:v>-192</c:v>
                </c:pt>
                <c:pt idx="3195">
                  <c:v>-197.33333333333334</c:v>
                </c:pt>
                <c:pt idx="3196">
                  <c:v>-202.66666666666666</c:v>
                </c:pt>
                <c:pt idx="3197">
                  <c:v>-192</c:v>
                </c:pt>
                <c:pt idx="3198">
                  <c:v>-197.33333333333334</c:v>
                </c:pt>
                <c:pt idx="3199">
                  <c:v>-197.33333333333334</c:v>
                </c:pt>
                <c:pt idx="3200">
                  <c:v>-197.33333333333334</c:v>
                </c:pt>
                <c:pt idx="3201">
                  <c:v>-197.33333333333334</c:v>
                </c:pt>
                <c:pt idx="3202">
                  <c:v>-192</c:v>
                </c:pt>
                <c:pt idx="3203">
                  <c:v>-192</c:v>
                </c:pt>
                <c:pt idx="3204">
                  <c:v>-197.33333333333334</c:v>
                </c:pt>
                <c:pt idx="3205">
                  <c:v>-197.33333333333334</c:v>
                </c:pt>
                <c:pt idx="3206">
                  <c:v>-192</c:v>
                </c:pt>
                <c:pt idx="3207">
                  <c:v>-197.33333333333334</c:v>
                </c:pt>
                <c:pt idx="3208">
                  <c:v>-197.33333333333334</c:v>
                </c:pt>
                <c:pt idx="3209">
                  <c:v>-192</c:v>
                </c:pt>
                <c:pt idx="3210">
                  <c:v>-197.33333333333334</c:v>
                </c:pt>
                <c:pt idx="3211">
                  <c:v>-197.33333333333334</c:v>
                </c:pt>
                <c:pt idx="3212">
                  <c:v>-197.33333333333334</c:v>
                </c:pt>
                <c:pt idx="3213">
                  <c:v>-197.33333333333334</c:v>
                </c:pt>
                <c:pt idx="3214">
                  <c:v>-197.33333333333334</c:v>
                </c:pt>
                <c:pt idx="3215">
                  <c:v>-197.33333333333334</c:v>
                </c:pt>
                <c:pt idx="3216">
                  <c:v>-197.33333333333334</c:v>
                </c:pt>
                <c:pt idx="3217">
                  <c:v>-202.66666666666666</c:v>
                </c:pt>
                <c:pt idx="3218">
                  <c:v>-197.33333333333334</c:v>
                </c:pt>
                <c:pt idx="3219">
                  <c:v>-192</c:v>
                </c:pt>
                <c:pt idx="3220">
                  <c:v>-202.66666666666666</c:v>
                </c:pt>
                <c:pt idx="3221">
                  <c:v>-197.33333333333334</c:v>
                </c:pt>
                <c:pt idx="3222">
                  <c:v>-197.33333333333334</c:v>
                </c:pt>
                <c:pt idx="3223">
                  <c:v>-197.33333333333334</c:v>
                </c:pt>
                <c:pt idx="3224">
                  <c:v>-197.33333333333334</c:v>
                </c:pt>
                <c:pt idx="3225">
                  <c:v>-197.33333333333334</c:v>
                </c:pt>
                <c:pt idx="3226">
                  <c:v>-202.66666666666666</c:v>
                </c:pt>
                <c:pt idx="3227">
                  <c:v>-202.66666666666666</c:v>
                </c:pt>
                <c:pt idx="3228">
                  <c:v>-197.33333333333334</c:v>
                </c:pt>
                <c:pt idx="3229">
                  <c:v>-197.33333333333334</c:v>
                </c:pt>
                <c:pt idx="3230">
                  <c:v>-197.33333333333334</c:v>
                </c:pt>
                <c:pt idx="3231">
                  <c:v>-197.33333333333334</c:v>
                </c:pt>
                <c:pt idx="3232">
                  <c:v>-192</c:v>
                </c:pt>
                <c:pt idx="3233">
                  <c:v>-197.33333333333334</c:v>
                </c:pt>
                <c:pt idx="3234">
                  <c:v>-202.66666666666666</c:v>
                </c:pt>
                <c:pt idx="3235">
                  <c:v>-197.33333333333334</c:v>
                </c:pt>
                <c:pt idx="3236">
                  <c:v>-186.66666666666666</c:v>
                </c:pt>
                <c:pt idx="3237">
                  <c:v>-202.66666666666666</c:v>
                </c:pt>
                <c:pt idx="3238">
                  <c:v>-202.66666666666666</c:v>
                </c:pt>
                <c:pt idx="3239">
                  <c:v>-197.33333333333334</c:v>
                </c:pt>
                <c:pt idx="3240">
                  <c:v>-202.66666666666666</c:v>
                </c:pt>
                <c:pt idx="3241">
                  <c:v>-197.33333333333334</c:v>
                </c:pt>
                <c:pt idx="3242">
                  <c:v>-197.33333333333334</c:v>
                </c:pt>
                <c:pt idx="3243">
                  <c:v>-197.33333333333334</c:v>
                </c:pt>
                <c:pt idx="3244">
                  <c:v>-192</c:v>
                </c:pt>
                <c:pt idx="3245">
                  <c:v>-197.33333333333334</c:v>
                </c:pt>
                <c:pt idx="3246">
                  <c:v>-202.66666666666666</c:v>
                </c:pt>
                <c:pt idx="3247">
                  <c:v>-197.33333333333334</c:v>
                </c:pt>
                <c:pt idx="3248">
                  <c:v>-197.33333333333334</c:v>
                </c:pt>
                <c:pt idx="3249">
                  <c:v>-197.33333333333334</c:v>
                </c:pt>
                <c:pt idx="3250">
                  <c:v>-197.33333333333334</c:v>
                </c:pt>
                <c:pt idx="3251">
                  <c:v>-202.66666666666666</c:v>
                </c:pt>
                <c:pt idx="3252">
                  <c:v>-202.66666666666666</c:v>
                </c:pt>
                <c:pt idx="3253">
                  <c:v>-197.33333333333334</c:v>
                </c:pt>
                <c:pt idx="3254">
                  <c:v>-202.66666666666666</c:v>
                </c:pt>
                <c:pt idx="3255">
                  <c:v>-197.33333333333334</c:v>
                </c:pt>
                <c:pt idx="3256">
                  <c:v>-197.33333333333334</c:v>
                </c:pt>
                <c:pt idx="3257">
                  <c:v>-197.33333333333334</c:v>
                </c:pt>
                <c:pt idx="3258">
                  <c:v>-202.66666666666666</c:v>
                </c:pt>
                <c:pt idx="3259">
                  <c:v>-197.33333333333334</c:v>
                </c:pt>
                <c:pt idx="3260">
                  <c:v>-197.33333333333334</c:v>
                </c:pt>
                <c:pt idx="3261">
                  <c:v>-202.66666666666666</c:v>
                </c:pt>
                <c:pt idx="3262">
                  <c:v>-197.33333333333334</c:v>
                </c:pt>
                <c:pt idx="3263">
                  <c:v>-197.33333333333334</c:v>
                </c:pt>
                <c:pt idx="3264">
                  <c:v>-197.33333333333334</c:v>
                </c:pt>
                <c:pt idx="3265">
                  <c:v>-197.33333333333334</c:v>
                </c:pt>
                <c:pt idx="3266">
                  <c:v>-202.66666666666666</c:v>
                </c:pt>
                <c:pt idx="3267">
                  <c:v>-208</c:v>
                </c:pt>
                <c:pt idx="3268">
                  <c:v>-192</c:v>
                </c:pt>
                <c:pt idx="3269">
                  <c:v>-197.33333333333334</c:v>
                </c:pt>
                <c:pt idx="3270">
                  <c:v>-197.33333333333334</c:v>
                </c:pt>
                <c:pt idx="3271">
                  <c:v>-197.33333333333334</c:v>
                </c:pt>
                <c:pt idx="3272">
                  <c:v>-197.33333333333334</c:v>
                </c:pt>
                <c:pt idx="3273">
                  <c:v>-192</c:v>
                </c:pt>
                <c:pt idx="3274">
                  <c:v>-197.33333333333334</c:v>
                </c:pt>
                <c:pt idx="3275">
                  <c:v>-197.33333333333334</c:v>
                </c:pt>
                <c:pt idx="3276">
                  <c:v>-197.33333333333334</c:v>
                </c:pt>
                <c:pt idx="3277">
                  <c:v>-202.66666666666666</c:v>
                </c:pt>
                <c:pt idx="3278">
                  <c:v>-197.33333333333334</c:v>
                </c:pt>
                <c:pt idx="3279">
                  <c:v>-197.33333333333334</c:v>
                </c:pt>
                <c:pt idx="3280">
                  <c:v>-192</c:v>
                </c:pt>
                <c:pt idx="3281">
                  <c:v>-197.33333333333334</c:v>
                </c:pt>
                <c:pt idx="3282">
                  <c:v>-202.66666666666666</c:v>
                </c:pt>
                <c:pt idx="3283">
                  <c:v>-197.33333333333334</c:v>
                </c:pt>
                <c:pt idx="3284">
                  <c:v>-202.66666666666666</c:v>
                </c:pt>
                <c:pt idx="3285">
                  <c:v>-208</c:v>
                </c:pt>
                <c:pt idx="3286">
                  <c:v>-202.66666666666666</c:v>
                </c:pt>
                <c:pt idx="3287">
                  <c:v>-197.33333333333334</c:v>
                </c:pt>
                <c:pt idx="3288">
                  <c:v>-202.66666666666666</c:v>
                </c:pt>
                <c:pt idx="3289">
                  <c:v>-197.33333333333334</c:v>
                </c:pt>
                <c:pt idx="3290">
                  <c:v>-202.66666666666666</c:v>
                </c:pt>
                <c:pt idx="3291">
                  <c:v>-197.33333333333334</c:v>
                </c:pt>
                <c:pt idx="3292">
                  <c:v>-197.33333333333334</c:v>
                </c:pt>
                <c:pt idx="3293">
                  <c:v>-197.33333333333334</c:v>
                </c:pt>
                <c:pt idx="3294">
                  <c:v>-197.33333333333334</c:v>
                </c:pt>
                <c:pt idx="3295">
                  <c:v>-202.66666666666666</c:v>
                </c:pt>
                <c:pt idx="3296">
                  <c:v>-197.33333333333334</c:v>
                </c:pt>
                <c:pt idx="3297">
                  <c:v>-197.33333333333334</c:v>
                </c:pt>
                <c:pt idx="3298">
                  <c:v>-202.66666666666666</c:v>
                </c:pt>
                <c:pt idx="3299">
                  <c:v>-197.33333333333334</c:v>
                </c:pt>
                <c:pt idx="3300">
                  <c:v>-197.33333333333334</c:v>
                </c:pt>
                <c:pt idx="3301">
                  <c:v>-192</c:v>
                </c:pt>
                <c:pt idx="3302">
                  <c:v>-197.33333333333334</c:v>
                </c:pt>
                <c:pt idx="3303">
                  <c:v>-202.66666666666666</c:v>
                </c:pt>
                <c:pt idx="3304">
                  <c:v>-202.66666666666666</c:v>
                </c:pt>
                <c:pt idx="3305">
                  <c:v>-197.33333333333334</c:v>
                </c:pt>
                <c:pt idx="3306">
                  <c:v>-197.33333333333334</c:v>
                </c:pt>
                <c:pt idx="3307">
                  <c:v>-197.33333333333334</c:v>
                </c:pt>
                <c:pt idx="3308">
                  <c:v>-197.33333333333334</c:v>
                </c:pt>
                <c:pt idx="3309">
                  <c:v>-202.66666666666666</c:v>
                </c:pt>
                <c:pt idx="3310">
                  <c:v>-197.33333333333334</c:v>
                </c:pt>
                <c:pt idx="3311">
                  <c:v>-202.66666666666666</c:v>
                </c:pt>
                <c:pt idx="3312">
                  <c:v>-197.33333333333334</c:v>
                </c:pt>
                <c:pt idx="3313">
                  <c:v>-197.33333333333334</c:v>
                </c:pt>
                <c:pt idx="3314">
                  <c:v>-197.33333333333334</c:v>
                </c:pt>
                <c:pt idx="3315">
                  <c:v>-197.33333333333334</c:v>
                </c:pt>
                <c:pt idx="3316">
                  <c:v>-197.33333333333334</c:v>
                </c:pt>
                <c:pt idx="3317">
                  <c:v>-197.33333333333334</c:v>
                </c:pt>
                <c:pt idx="3318">
                  <c:v>-202.66666666666666</c:v>
                </c:pt>
                <c:pt idx="3319">
                  <c:v>-197.33333333333334</c:v>
                </c:pt>
                <c:pt idx="3320">
                  <c:v>-197.33333333333334</c:v>
                </c:pt>
                <c:pt idx="3321">
                  <c:v>-202.66666666666666</c:v>
                </c:pt>
                <c:pt idx="3322">
                  <c:v>-202.66666666666666</c:v>
                </c:pt>
                <c:pt idx="3323">
                  <c:v>-197.33333333333334</c:v>
                </c:pt>
                <c:pt idx="3324">
                  <c:v>-197.33333333333334</c:v>
                </c:pt>
                <c:pt idx="3325">
                  <c:v>-197.33333333333334</c:v>
                </c:pt>
                <c:pt idx="3326">
                  <c:v>-202.66666666666666</c:v>
                </c:pt>
                <c:pt idx="3327">
                  <c:v>-202.66666666666666</c:v>
                </c:pt>
                <c:pt idx="3328">
                  <c:v>-197.33333333333334</c:v>
                </c:pt>
                <c:pt idx="3329">
                  <c:v>-197.33333333333334</c:v>
                </c:pt>
                <c:pt idx="3330">
                  <c:v>-202.66666666666666</c:v>
                </c:pt>
                <c:pt idx="3331">
                  <c:v>-197.33333333333334</c:v>
                </c:pt>
                <c:pt idx="3332">
                  <c:v>-197.33333333333334</c:v>
                </c:pt>
                <c:pt idx="3333">
                  <c:v>-197.33333333333334</c:v>
                </c:pt>
                <c:pt idx="3334">
                  <c:v>-202.66666666666666</c:v>
                </c:pt>
                <c:pt idx="3335">
                  <c:v>-197.33333333333334</c:v>
                </c:pt>
                <c:pt idx="3336">
                  <c:v>-208</c:v>
                </c:pt>
                <c:pt idx="3337">
                  <c:v>-202.66666666666666</c:v>
                </c:pt>
                <c:pt idx="3338">
                  <c:v>-197.33333333333334</c:v>
                </c:pt>
                <c:pt idx="3339">
                  <c:v>-197.33333333333334</c:v>
                </c:pt>
                <c:pt idx="3340">
                  <c:v>-202.66666666666666</c:v>
                </c:pt>
                <c:pt idx="3341">
                  <c:v>-202.66666666666666</c:v>
                </c:pt>
                <c:pt idx="3342">
                  <c:v>-202.66666666666666</c:v>
                </c:pt>
                <c:pt idx="3343">
                  <c:v>-197.33333333333334</c:v>
                </c:pt>
                <c:pt idx="3344">
                  <c:v>-197.33333333333334</c:v>
                </c:pt>
                <c:pt idx="3345">
                  <c:v>-197.33333333333334</c:v>
                </c:pt>
                <c:pt idx="3346">
                  <c:v>-197.33333333333334</c:v>
                </c:pt>
                <c:pt idx="3347">
                  <c:v>-202.66666666666666</c:v>
                </c:pt>
                <c:pt idx="3348">
                  <c:v>-197.33333333333334</c:v>
                </c:pt>
                <c:pt idx="3349">
                  <c:v>-202.66666666666666</c:v>
                </c:pt>
                <c:pt idx="3350">
                  <c:v>-197.33333333333334</c:v>
                </c:pt>
                <c:pt idx="3351">
                  <c:v>-197.33333333333334</c:v>
                </c:pt>
                <c:pt idx="3352">
                  <c:v>-202.66666666666666</c:v>
                </c:pt>
                <c:pt idx="3353">
                  <c:v>-202.66666666666666</c:v>
                </c:pt>
                <c:pt idx="3354">
                  <c:v>-202.66666666666666</c:v>
                </c:pt>
                <c:pt idx="3355">
                  <c:v>-197.33333333333334</c:v>
                </c:pt>
                <c:pt idx="3356">
                  <c:v>-197.33333333333334</c:v>
                </c:pt>
                <c:pt idx="3357">
                  <c:v>-202.66666666666666</c:v>
                </c:pt>
                <c:pt idx="3358">
                  <c:v>-202.66666666666666</c:v>
                </c:pt>
                <c:pt idx="3359">
                  <c:v>-202.66666666666666</c:v>
                </c:pt>
                <c:pt idx="3360">
                  <c:v>-202.66666666666666</c:v>
                </c:pt>
                <c:pt idx="3361">
                  <c:v>-202.66666666666666</c:v>
                </c:pt>
                <c:pt idx="3362">
                  <c:v>-202.66666666666666</c:v>
                </c:pt>
                <c:pt idx="3363">
                  <c:v>-202.66666666666666</c:v>
                </c:pt>
                <c:pt idx="3364">
                  <c:v>-202.66666666666666</c:v>
                </c:pt>
                <c:pt idx="3365">
                  <c:v>-208</c:v>
                </c:pt>
                <c:pt idx="3366">
                  <c:v>-202.66666666666666</c:v>
                </c:pt>
                <c:pt idx="3367">
                  <c:v>-197.33333333333334</c:v>
                </c:pt>
                <c:pt idx="3368">
                  <c:v>-202.66666666666666</c:v>
                </c:pt>
                <c:pt idx="3369">
                  <c:v>-197.33333333333334</c:v>
                </c:pt>
                <c:pt idx="3370">
                  <c:v>-208</c:v>
                </c:pt>
                <c:pt idx="3371">
                  <c:v>-192</c:v>
                </c:pt>
                <c:pt idx="3372">
                  <c:v>-202.66666666666666</c:v>
                </c:pt>
                <c:pt idx="3373">
                  <c:v>-202.66666666666666</c:v>
                </c:pt>
                <c:pt idx="3374">
                  <c:v>-202.66666666666666</c:v>
                </c:pt>
                <c:pt idx="3375">
                  <c:v>-202.66666666666666</c:v>
                </c:pt>
                <c:pt idx="3376">
                  <c:v>-197.33333333333334</c:v>
                </c:pt>
                <c:pt idx="3377">
                  <c:v>-202.66666666666666</c:v>
                </c:pt>
                <c:pt idx="3378">
                  <c:v>-202.66666666666666</c:v>
                </c:pt>
                <c:pt idx="3379">
                  <c:v>-202.66666666666666</c:v>
                </c:pt>
                <c:pt idx="3380">
                  <c:v>-202.66666666666666</c:v>
                </c:pt>
                <c:pt idx="3381">
                  <c:v>-197.33333333333334</c:v>
                </c:pt>
                <c:pt idx="3382">
                  <c:v>-202.66666666666666</c:v>
                </c:pt>
                <c:pt idx="3383">
                  <c:v>-208</c:v>
                </c:pt>
                <c:pt idx="3384">
                  <c:v>-202.66666666666666</c:v>
                </c:pt>
                <c:pt idx="3385">
                  <c:v>-197.33333333333334</c:v>
                </c:pt>
                <c:pt idx="3386">
                  <c:v>-202.66666666666666</c:v>
                </c:pt>
                <c:pt idx="3387">
                  <c:v>-202.66666666666666</c:v>
                </c:pt>
                <c:pt idx="3388">
                  <c:v>-208</c:v>
                </c:pt>
                <c:pt idx="3389">
                  <c:v>-202.66666666666666</c:v>
                </c:pt>
                <c:pt idx="3390">
                  <c:v>-202.66666666666666</c:v>
                </c:pt>
                <c:pt idx="3391">
                  <c:v>-197.33333333333334</c:v>
                </c:pt>
                <c:pt idx="3392">
                  <c:v>-202.66666666666666</c:v>
                </c:pt>
                <c:pt idx="3393">
                  <c:v>-202.66666666666666</c:v>
                </c:pt>
                <c:pt idx="3394">
                  <c:v>-208</c:v>
                </c:pt>
                <c:pt idx="3395">
                  <c:v>-202.66666666666666</c:v>
                </c:pt>
                <c:pt idx="3396">
                  <c:v>-197.33333333333334</c:v>
                </c:pt>
                <c:pt idx="3397">
                  <c:v>-208</c:v>
                </c:pt>
                <c:pt idx="3398">
                  <c:v>-202.66666666666666</c:v>
                </c:pt>
                <c:pt idx="3399">
                  <c:v>-202.66666666666666</c:v>
                </c:pt>
                <c:pt idx="3400">
                  <c:v>-202.66666666666666</c:v>
                </c:pt>
                <c:pt idx="3401">
                  <c:v>-202.66666666666666</c:v>
                </c:pt>
                <c:pt idx="3402">
                  <c:v>-202.66666666666666</c:v>
                </c:pt>
                <c:pt idx="3403">
                  <c:v>-202.66666666666666</c:v>
                </c:pt>
                <c:pt idx="3404">
                  <c:v>-202.66666666666666</c:v>
                </c:pt>
                <c:pt idx="3405">
                  <c:v>-197.33333333333334</c:v>
                </c:pt>
                <c:pt idx="3406">
                  <c:v>-202.66666666666666</c:v>
                </c:pt>
                <c:pt idx="3407">
                  <c:v>-208</c:v>
                </c:pt>
                <c:pt idx="3408">
                  <c:v>-197.33333333333334</c:v>
                </c:pt>
                <c:pt idx="3409">
                  <c:v>-197.33333333333334</c:v>
                </c:pt>
                <c:pt idx="3410">
                  <c:v>-202.66666666666666</c:v>
                </c:pt>
                <c:pt idx="3411">
                  <c:v>-197.33333333333334</c:v>
                </c:pt>
                <c:pt idx="3412">
                  <c:v>-202.66666666666666</c:v>
                </c:pt>
                <c:pt idx="3413">
                  <c:v>-208</c:v>
                </c:pt>
                <c:pt idx="3414">
                  <c:v>-202.66666666666666</c:v>
                </c:pt>
                <c:pt idx="3415">
                  <c:v>-208</c:v>
                </c:pt>
                <c:pt idx="3416">
                  <c:v>-197.33333333333334</c:v>
                </c:pt>
                <c:pt idx="3417">
                  <c:v>-197.33333333333334</c:v>
                </c:pt>
                <c:pt idx="3418">
                  <c:v>-197.33333333333334</c:v>
                </c:pt>
                <c:pt idx="3419">
                  <c:v>-197.33333333333334</c:v>
                </c:pt>
                <c:pt idx="3420">
                  <c:v>-202.66666666666666</c:v>
                </c:pt>
                <c:pt idx="3421">
                  <c:v>-197.33333333333334</c:v>
                </c:pt>
                <c:pt idx="3422">
                  <c:v>-202.66666666666666</c:v>
                </c:pt>
                <c:pt idx="3423">
                  <c:v>-208</c:v>
                </c:pt>
                <c:pt idx="3424">
                  <c:v>-202.66666666666666</c:v>
                </c:pt>
                <c:pt idx="3425">
                  <c:v>-202.66666666666666</c:v>
                </c:pt>
                <c:pt idx="3426">
                  <c:v>-202.66666666666666</c:v>
                </c:pt>
                <c:pt idx="3427">
                  <c:v>-208</c:v>
                </c:pt>
                <c:pt idx="3428">
                  <c:v>-202.66666666666666</c:v>
                </c:pt>
                <c:pt idx="3429">
                  <c:v>-202.66666666666666</c:v>
                </c:pt>
                <c:pt idx="3430">
                  <c:v>-202.66666666666666</c:v>
                </c:pt>
                <c:pt idx="3431">
                  <c:v>-202.66666666666666</c:v>
                </c:pt>
                <c:pt idx="3432">
                  <c:v>-202.66666666666666</c:v>
                </c:pt>
                <c:pt idx="3433">
                  <c:v>-208</c:v>
                </c:pt>
                <c:pt idx="3434">
                  <c:v>-202.66666666666666</c:v>
                </c:pt>
                <c:pt idx="3435">
                  <c:v>-208</c:v>
                </c:pt>
                <c:pt idx="3436">
                  <c:v>-208</c:v>
                </c:pt>
                <c:pt idx="3437">
                  <c:v>-213.33333333333334</c:v>
                </c:pt>
                <c:pt idx="3438">
                  <c:v>-202.66666666666666</c:v>
                </c:pt>
                <c:pt idx="3439">
                  <c:v>-202.66666666666666</c:v>
                </c:pt>
                <c:pt idx="3440">
                  <c:v>-213.33333333333334</c:v>
                </c:pt>
                <c:pt idx="3441">
                  <c:v>-202.66666666666666</c:v>
                </c:pt>
                <c:pt idx="3442">
                  <c:v>-208</c:v>
                </c:pt>
                <c:pt idx="3443">
                  <c:v>-197.33333333333334</c:v>
                </c:pt>
                <c:pt idx="3444">
                  <c:v>-197.33333333333334</c:v>
                </c:pt>
                <c:pt idx="3445">
                  <c:v>-202.66666666666666</c:v>
                </c:pt>
                <c:pt idx="3446">
                  <c:v>-197.33333333333334</c:v>
                </c:pt>
                <c:pt idx="3447">
                  <c:v>-202.66666666666666</c:v>
                </c:pt>
                <c:pt idx="3448">
                  <c:v>-202.66666666666666</c:v>
                </c:pt>
                <c:pt idx="3449">
                  <c:v>-208</c:v>
                </c:pt>
                <c:pt idx="3450">
                  <c:v>-202.66666666666666</c:v>
                </c:pt>
                <c:pt idx="3451">
                  <c:v>-208</c:v>
                </c:pt>
                <c:pt idx="3452">
                  <c:v>-208</c:v>
                </c:pt>
                <c:pt idx="3453">
                  <c:v>-202.66666666666666</c:v>
                </c:pt>
                <c:pt idx="3454">
                  <c:v>-208</c:v>
                </c:pt>
                <c:pt idx="3455">
                  <c:v>-202.66666666666666</c:v>
                </c:pt>
                <c:pt idx="3456">
                  <c:v>-202.66666666666666</c:v>
                </c:pt>
                <c:pt idx="3457">
                  <c:v>-202.66666666666666</c:v>
                </c:pt>
                <c:pt idx="3458">
                  <c:v>-202.66666666666666</c:v>
                </c:pt>
                <c:pt idx="3459">
                  <c:v>-202.66666666666666</c:v>
                </c:pt>
                <c:pt idx="3460">
                  <c:v>-202.66666666666666</c:v>
                </c:pt>
                <c:pt idx="3461">
                  <c:v>-202.66666666666666</c:v>
                </c:pt>
                <c:pt idx="3462">
                  <c:v>-208</c:v>
                </c:pt>
                <c:pt idx="3463">
                  <c:v>-197.33333333333334</c:v>
                </c:pt>
                <c:pt idx="3464">
                  <c:v>-197.33333333333334</c:v>
                </c:pt>
                <c:pt idx="3465">
                  <c:v>-208</c:v>
                </c:pt>
                <c:pt idx="3466">
                  <c:v>-208</c:v>
                </c:pt>
                <c:pt idx="3467">
                  <c:v>-197.33333333333334</c:v>
                </c:pt>
                <c:pt idx="3468">
                  <c:v>-208</c:v>
                </c:pt>
                <c:pt idx="3469">
                  <c:v>-202.66666666666666</c:v>
                </c:pt>
                <c:pt idx="3470">
                  <c:v>-208</c:v>
                </c:pt>
                <c:pt idx="3471">
                  <c:v>-202.66666666666666</c:v>
                </c:pt>
                <c:pt idx="3472">
                  <c:v>-208</c:v>
                </c:pt>
                <c:pt idx="3473">
                  <c:v>-202.66666666666666</c:v>
                </c:pt>
                <c:pt idx="3474">
                  <c:v>-208</c:v>
                </c:pt>
                <c:pt idx="3475">
                  <c:v>-202.66666666666666</c:v>
                </c:pt>
                <c:pt idx="3476">
                  <c:v>-202.66666666666666</c:v>
                </c:pt>
                <c:pt idx="3477">
                  <c:v>-202.66666666666666</c:v>
                </c:pt>
                <c:pt idx="3478">
                  <c:v>-208</c:v>
                </c:pt>
                <c:pt idx="3479">
                  <c:v>-202.66666666666666</c:v>
                </c:pt>
                <c:pt idx="3480">
                  <c:v>-202.66666666666666</c:v>
                </c:pt>
                <c:pt idx="3481">
                  <c:v>-197.33333333333334</c:v>
                </c:pt>
                <c:pt idx="3482">
                  <c:v>-202.66666666666666</c:v>
                </c:pt>
                <c:pt idx="3483">
                  <c:v>-208</c:v>
                </c:pt>
                <c:pt idx="3484">
                  <c:v>-208</c:v>
                </c:pt>
                <c:pt idx="3485">
                  <c:v>-202.66666666666666</c:v>
                </c:pt>
                <c:pt idx="3486">
                  <c:v>-208</c:v>
                </c:pt>
                <c:pt idx="3487">
                  <c:v>-208</c:v>
                </c:pt>
                <c:pt idx="3488">
                  <c:v>-208</c:v>
                </c:pt>
                <c:pt idx="3489">
                  <c:v>-202.66666666666666</c:v>
                </c:pt>
                <c:pt idx="3490">
                  <c:v>-197.33333333333334</c:v>
                </c:pt>
                <c:pt idx="3491">
                  <c:v>-202.66666666666666</c:v>
                </c:pt>
                <c:pt idx="3492">
                  <c:v>-208</c:v>
                </c:pt>
                <c:pt idx="3493">
                  <c:v>-202.66666666666666</c:v>
                </c:pt>
                <c:pt idx="3494">
                  <c:v>-202.66666666666666</c:v>
                </c:pt>
                <c:pt idx="3495">
                  <c:v>-208</c:v>
                </c:pt>
                <c:pt idx="3496">
                  <c:v>-202.66666666666666</c:v>
                </c:pt>
                <c:pt idx="3497">
                  <c:v>-202.66666666666666</c:v>
                </c:pt>
                <c:pt idx="3498">
                  <c:v>-208</c:v>
                </c:pt>
                <c:pt idx="3499">
                  <c:v>-202.66666666666666</c:v>
                </c:pt>
                <c:pt idx="3500">
                  <c:v>-208</c:v>
                </c:pt>
                <c:pt idx="3501">
                  <c:v>-213.33333333333334</c:v>
                </c:pt>
                <c:pt idx="3502">
                  <c:v>-197.33333333333334</c:v>
                </c:pt>
                <c:pt idx="3503">
                  <c:v>-208</c:v>
                </c:pt>
                <c:pt idx="3504">
                  <c:v>-208</c:v>
                </c:pt>
                <c:pt idx="3505">
                  <c:v>-202.66666666666666</c:v>
                </c:pt>
                <c:pt idx="3506">
                  <c:v>-208</c:v>
                </c:pt>
                <c:pt idx="3507">
                  <c:v>-202.66666666666666</c:v>
                </c:pt>
                <c:pt idx="3508">
                  <c:v>-202.66666666666666</c:v>
                </c:pt>
                <c:pt idx="3509">
                  <c:v>-208</c:v>
                </c:pt>
                <c:pt idx="3510">
                  <c:v>-208</c:v>
                </c:pt>
                <c:pt idx="3511">
                  <c:v>-208</c:v>
                </c:pt>
                <c:pt idx="3512">
                  <c:v>-213.33333333333334</c:v>
                </c:pt>
                <c:pt idx="3513">
                  <c:v>-202.66666666666666</c:v>
                </c:pt>
                <c:pt idx="3514">
                  <c:v>-202.66666666666666</c:v>
                </c:pt>
                <c:pt idx="3515">
                  <c:v>-208</c:v>
                </c:pt>
                <c:pt idx="3516">
                  <c:v>-208</c:v>
                </c:pt>
                <c:pt idx="3517">
                  <c:v>-213.33333333333334</c:v>
                </c:pt>
                <c:pt idx="3518">
                  <c:v>-208</c:v>
                </c:pt>
                <c:pt idx="3519">
                  <c:v>-202.66666666666666</c:v>
                </c:pt>
                <c:pt idx="3520">
                  <c:v>-202.66666666666666</c:v>
                </c:pt>
                <c:pt idx="3521">
                  <c:v>-202.66666666666666</c:v>
                </c:pt>
                <c:pt idx="3522">
                  <c:v>-202.66666666666666</c:v>
                </c:pt>
                <c:pt idx="3523">
                  <c:v>-208</c:v>
                </c:pt>
                <c:pt idx="3524">
                  <c:v>-208</c:v>
                </c:pt>
                <c:pt idx="3525">
                  <c:v>-202.66666666666666</c:v>
                </c:pt>
                <c:pt idx="3526">
                  <c:v>-202.66666666666666</c:v>
                </c:pt>
                <c:pt idx="3527">
                  <c:v>-208</c:v>
                </c:pt>
                <c:pt idx="3528">
                  <c:v>-202.66666666666666</c:v>
                </c:pt>
                <c:pt idx="3529">
                  <c:v>-202.66666666666666</c:v>
                </c:pt>
                <c:pt idx="3530">
                  <c:v>-208</c:v>
                </c:pt>
                <c:pt idx="3531">
                  <c:v>-208</c:v>
                </c:pt>
                <c:pt idx="3532">
                  <c:v>-208</c:v>
                </c:pt>
                <c:pt idx="3533">
                  <c:v>-202.66666666666666</c:v>
                </c:pt>
                <c:pt idx="3534">
                  <c:v>-208</c:v>
                </c:pt>
                <c:pt idx="3535">
                  <c:v>-202.66666666666666</c:v>
                </c:pt>
                <c:pt idx="3536">
                  <c:v>-202.66666666666666</c:v>
                </c:pt>
                <c:pt idx="3537">
                  <c:v>-202.66666666666666</c:v>
                </c:pt>
                <c:pt idx="3538">
                  <c:v>-208</c:v>
                </c:pt>
                <c:pt idx="3539">
                  <c:v>-202.66666666666666</c:v>
                </c:pt>
                <c:pt idx="3540">
                  <c:v>-202.66666666666666</c:v>
                </c:pt>
                <c:pt idx="3541">
                  <c:v>-208</c:v>
                </c:pt>
                <c:pt idx="3542">
                  <c:v>-208</c:v>
                </c:pt>
                <c:pt idx="3543">
                  <c:v>-208</c:v>
                </c:pt>
                <c:pt idx="3544">
                  <c:v>-208</c:v>
                </c:pt>
                <c:pt idx="3545">
                  <c:v>-202.66666666666666</c:v>
                </c:pt>
                <c:pt idx="3546">
                  <c:v>-202.66666666666666</c:v>
                </c:pt>
                <c:pt idx="3547">
                  <c:v>-208</c:v>
                </c:pt>
                <c:pt idx="3548">
                  <c:v>-208</c:v>
                </c:pt>
                <c:pt idx="3549">
                  <c:v>-208</c:v>
                </c:pt>
                <c:pt idx="3550">
                  <c:v>-202.66666666666666</c:v>
                </c:pt>
                <c:pt idx="3551">
                  <c:v>-202.66666666666666</c:v>
                </c:pt>
                <c:pt idx="3552">
                  <c:v>-202.66666666666666</c:v>
                </c:pt>
                <c:pt idx="3553">
                  <c:v>-208</c:v>
                </c:pt>
                <c:pt idx="3554">
                  <c:v>-208</c:v>
                </c:pt>
                <c:pt idx="3555">
                  <c:v>-202.66666666666666</c:v>
                </c:pt>
                <c:pt idx="3556">
                  <c:v>-208</c:v>
                </c:pt>
                <c:pt idx="3557">
                  <c:v>-197.33333333333334</c:v>
                </c:pt>
                <c:pt idx="3558">
                  <c:v>-202.66666666666666</c:v>
                </c:pt>
                <c:pt idx="3559">
                  <c:v>-208</c:v>
                </c:pt>
                <c:pt idx="3560">
                  <c:v>-202.66666666666666</c:v>
                </c:pt>
                <c:pt idx="3561">
                  <c:v>-208</c:v>
                </c:pt>
                <c:pt idx="3562">
                  <c:v>-208</c:v>
                </c:pt>
                <c:pt idx="3563">
                  <c:v>-202.66666666666666</c:v>
                </c:pt>
                <c:pt idx="3564">
                  <c:v>-208</c:v>
                </c:pt>
                <c:pt idx="3565">
                  <c:v>-208</c:v>
                </c:pt>
                <c:pt idx="3566">
                  <c:v>-208</c:v>
                </c:pt>
                <c:pt idx="3567">
                  <c:v>-208</c:v>
                </c:pt>
                <c:pt idx="3568">
                  <c:v>-208</c:v>
                </c:pt>
                <c:pt idx="3569">
                  <c:v>-208</c:v>
                </c:pt>
                <c:pt idx="3570">
                  <c:v>-208</c:v>
                </c:pt>
                <c:pt idx="3571">
                  <c:v>-208</c:v>
                </c:pt>
                <c:pt idx="3572">
                  <c:v>-202.66666666666666</c:v>
                </c:pt>
                <c:pt idx="3573">
                  <c:v>-208</c:v>
                </c:pt>
                <c:pt idx="3574">
                  <c:v>-202.66666666666666</c:v>
                </c:pt>
                <c:pt idx="3575">
                  <c:v>-208</c:v>
                </c:pt>
                <c:pt idx="3576">
                  <c:v>-208</c:v>
                </c:pt>
                <c:pt idx="3577">
                  <c:v>-202.66666666666666</c:v>
                </c:pt>
                <c:pt idx="3578">
                  <c:v>-208</c:v>
                </c:pt>
                <c:pt idx="3579">
                  <c:v>-208</c:v>
                </c:pt>
                <c:pt idx="3580">
                  <c:v>-202.66666666666666</c:v>
                </c:pt>
                <c:pt idx="3581">
                  <c:v>-213.33333333333334</c:v>
                </c:pt>
                <c:pt idx="3582">
                  <c:v>-208</c:v>
                </c:pt>
                <c:pt idx="3583">
                  <c:v>-213.33333333333334</c:v>
                </c:pt>
                <c:pt idx="3584">
                  <c:v>-208</c:v>
                </c:pt>
                <c:pt idx="3585">
                  <c:v>-202.66666666666666</c:v>
                </c:pt>
                <c:pt idx="3586">
                  <c:v>-208</c:v>
                </c:pt>
                <c:pt idx="3587">
                  <c:v>-213.33333333333334</c:v>
                </c:pt>
                <c:pt idx="3588">
                  <c:v>-202.66666666666666</c:v>
                </c:pt>
                <c:pt idx="3589">
                  <c:v>-208</c:v>
                </c:pt>
                <c:pt idx="3590">
                  <c:v>-202.66666666666666</c:v>
                </c:pt>
                <c:pt idx="3591">
                  <c:v>-208</c:v>
                </c:pt>
                <c:pt idx="3592">
                  <c:v>-208</c:v>
                </c:pt>
                <c:pt idx="3593">
                  <c:v>-208</c:v>
                </c:pt>
                <c:pt idx="3594">
                  <c:v>-208</c:v>
                </c:pt>
                <c:pt idx="3595">
                  <c:v>-208</c:v>
                </c:pt>
                <c:pt idx="3596">
                  <c:v>-208</c:v>
                </c:pt>
                <c:pt idx="3597">
                  <c:v>-208</c:v>
                </c:pt>
                <c:pt idx="3598">
                  <c:v>-208</c:v>
                </c:pt>
                <c:pt idx="3599">
                  <c:v>-213.33333333333334</c:v>
                </c:pt>
                <c:pt idx="3600">
                  <c:v>-208</c:v>
                </c:pt>
                <c:pt idx="3601">
                  <c:v>-202.66666666666666</c:v>
                </c:pt>
                <c:pt idx="3602">
                  <c:v>-208</c:v>
                </c:pt>
                <c:pt idx="3603">
                  <c:v>-213.33333333333334</c:v>
                </c:pt>
                <c:pt idx="3604">
                  <c:v>-208</c:v>
                </c:pt>
                <c:pt idx="3605">
                  <c:v>-208</c:v>
                </c:pt>
                <c:pt idx="3606">
                  <c:v>-208</c:v>
                </c:pt>
                <c:pt idx="3607">
                  <c:v>-213.33333333333334</c:v>
                </c:pt>
                <c:pt idx="3608">
                  <c:v>-213.33333333333334</c:v>
                </c:pt>
                <c:pt idx="3609">
                  <c:v>-202.66666666666666</c:v>
                </c:pt>
                <c:pt idx="3610">
                  <c:v>-202.66666666666666</c:v>
                </c:pt>
                <c:pt idx="3611">
                  <c:v>-208</c:v>
                </c:pt>
                <c:pt idx="3612">
                  <c:v>-202.66666666666666</c:v>
                </c:pt>
                <c:pt idx="3613">
                  <c:v>-213.33333333333334</c:v>
                </c:pt>
                <c:pt idx="3614">
                  <c:v>-213.33333333333334</c:v>
                </c:pt>
                <c:pt idx="3615">
                  <c:v>-208</c:v>
                </c:pt>
                <c:pt idx="3616">
                  <c:v>-213.33333333333334</c:v>
                </c:pt>
                <c:pt idx="3617">
                  <c:v>-208</c:v>
                </c:pt>
                <c:pt idx="3618">
                  <c:v>-197.33333333333334</c:v>
                </c:pt>
                <c:pt idx="3619">
                  <c:v>-208</c:v>
                </c:pt>
                <c:pt idx="3620">
                  <c:v>-213.33333333333334</c:v>
                </c:pt>
                <c:pt idx="3621">
                  <c:v>-208</c:v>
                </c:pt>
                <c:pt idx="3622">
                  <c:v>-208</c:v>
                </c:pt>
                <c:pt idx="3623">
                  <c:v>-208</c:v>
                </c:pt>
                <c:pt idx="3624">
                  <c:v>-208</c:v>
                </c:pt>
                <c:pt idx="3625">
                  <c:v>-202.66666666666666</c:v>
                </c:pt>
                <c:pt idx="3626">
                  <c:v>-208</c:v>
                </c:pt>
                <c:pt idx="3627">
                  <c:v>-208</c:v>
                </c:pt>
                <c:pt idx="3628">
                  <c:v>-208</c:v>
                </c:pt>
                <c:pt idx="3629">
                  <c:v>-208</c:v>
                </c:pt>
                <c:pt idx="3630">
                  <c:v>-208</c:v>
                </c:pt>
                <c:pt idx="3631">
                  <c:v>-202.66666666666666</c:v>
                </c:pt>
                <c:pt idx="3632">
                  <c:v>-213.33333333333334</c:v>
                </c:pt>
                <c:pt idx="3633">
                  <c:v>-202.66666666666666</c:v>
                </c:pt>
                <c:pt idx="3634">
                  <c:v>-208</c:v>
                </c:pt>
                <c:pt idx="3635">
                  <c:v>-213.33333333333334</c:v>
                </c:pt>
                <c:pt idx="3636">
                  <c:v>-208</c:v>
                </c:pt>
                <c:pt idx="3637">
                  <c:v>-202.66666666666666</c:v>
                </c:pt>
                <c:pt idx="3638">
                  <c:v>-202.66666666666666</c:v>
                </c:pt>
                <c:pt idx="3639">
                  <c:v>-208</c:v>
                </c:pt>
                <c:pt idx="3640">
                  <c:v>-208</c:v>
                </c:pt>
                <c:pt idx="3641">
                  <c:v>-218.66666666666666</c:v>
                </c:pt>
                <c:pt idx="3642">
                  <c:v>-213.33333333333334</c:v>
                </c:pt>
                <c:pt idx="3643">
                  <c:v>-208</c:v>
                </c:pt>
                <c:pt idx="3644">
                  <c:v>-213.33333333333334</c:v>
                </c:pt>
                <c:pt idx="3645">
                  <c:v>-202.66666666666666</c:v>
                </c:pt>
                <c:pt idx="3646">
                  <c:v>-213.33333333333334</c:v>
                </c:pt>
                <c:pt idx="3647">
                  <c:v>-208</c:v>
                </c:pt>
                <c:pt idx="3648">
                  <c:v>-208</c:v>
                </c:pt>
                <c:pt idx="3649">
                  <c:v>-202.66666666666666</c:v>
                </c:pt>
                <c:pt idx="3650">
                  <c:v>-208</c:v>
                </c:pt>
                <c:pt idx="3651">
                  <c:v>-208</c:v>
                </c:pt>
                <c:pt idx="3652">
                  <c:v>-202.66666666666666</c:v>
                </c:pt>
                <c:pt idx="3653">
                  <c:v>-208</c:v>
                </c:pt>
                <c:pt idx="3654">
                  <c:v>-208</c:v>
                </c:pt>
                <c:pt idx="3655">
                  <c:v>-202.66666666666666</c:v>
                </c:pt>
                <c:pt idx="3656">
                  <c:v>-208</c:v>
                </c:pt>
                <c:pt idx="3657">
                  <c:v>-213.33333333333334</c:v>
                </c:pt>
                <c:pt idx="3658">
                  <c:v>-213.33333333333334</c:v>
                </c:pt>
                <c:pt idx="3659">
                  <c:v>-208</c:v>
                </c:pt>
                <c:pt idx="3660">
                  <c:v>-213.33333333333334</c:v>
                </c:pt>
                <c:pt idx="3661">
                  <c:v>-213.33333333333334</c:v>
                </c:pt>
                <c:pt idx="3662">
                  <c:v>-213.33333333333334</c:v>
                </c:pt>
                <c:pt idx="3663">
                  <c:v>-208</c:v>
                </c:pt>
                <c:pt idx="3664">
                  <c:v>-208</c:v>
                </c:pt>
                <c:pt idx="3665">
                  <c:v>-208</c:v>
                </c:pt>
                <c:pt idx="3666">
                  <c:v>-202.66666666666666</c:v>
                </c:pt>
                <c:pt idx="3667">
                  <c:v>-213.33333333333334</c:v>
                </c:pt>
                <c:pt idx="3668">
                  <c:v>-202.66666666666666</c:v>
                </c:pt>
                <c:pt idx="3669">
                  <c:v>-208</c:v>
                </c:pt>
                <c:pt idx="3670">
                  <c:v>-213.33333333333334</c:v>
                </c:pt>
                <c:pt idx="3671">
                  <c:v>-208</c:v>
                </c:pt>
                <c:pt idx="3672">
                  <c:v>-208</c:v>
                </c:pt>
                <c:pt idx="3673">
                  <c:v>-208</c:v>
                </c:pt>
                <c:pt idx="3674">
                  <c:v>-208</c:v>
                </c:pt>
                <c:pt idx="3675">
                  <c:v>-202.66666666666666</c:v>
                </c:pt>
                <c:pt idx="3676">
                  <c:v>-208</c:v>
                </c:pt>
                <c:pt idx="3677">
                  <c:v>-218.66666666666666</c:v>
                </c:pt>
                <c:pt idx="3678">
                  <c:v>-208</c:v>
                </c:pt>
                <c:pt idx="3679">
                  <c:v>-208</c:v>
                </c:pt>
                <c:pt idx="3680">
                  <c:v>-208</c:v>
                </c:pt>
                <c:pt idx="3681">
                  <c:v>-202.66666666666666</c:v>
                </c:pt>
                <c:pt idx="3682">
                  <c:v>-208</c:v>
                </c:pt>
                <c:pt idx="3683">
                  <c:v>-213.33333333333334</c:v>
                </c:pt>
                <c:pt idx="3684">
                  <c:v>-208</c:v>
                </c:pt>
                <c:pt idx="3685">
                  <c:v>-208</c:v>
                </c:pt>
                <c:pt idx="3686">
                  <c:v>-213.33333333333334</c:v>
                </c:pt>
                <c:pt idx="3687">
                  <c:v>-208</c:v>
                </c:pt>
                <c:pt idx="3688">
                  <c:v>-202.66666666666666</c:v>
                </c:pt>
                <c:pt idx="3689">
                  <c:v>-218.66666666666666</c:v>
                </c:pt>
                <c:pt idx="3690">
                  <c:v>-213.33333333333334</c:v>
                </c:pt>
                <c:pt idx="3691">
                  <c:v>-208</c:v>
                </c:pt>
                <c:pt idx="3692">
                  <c:v>-208</c:v>
                </c:pt>
                <c:pt idx="3693">
                  <c:v>-213.33333333333334</c:v>
                </c:pt>
                <c:pt idx="3694">
                  <c:v>-213.33333333333334</c:v>
                </c:pt>
                <c:pt idx="3695">
                  <c:v>-202.66666666666666</c:v>
                </c:pt>
                <c:pt idx="3696">
                  <c:v>-202.66666666666666</c:v>
                </c:pt>
                <c:pt idx="3697">
                  <c:v>-208</c:v>
                </c:pt>
                <c:pt idx="3698">
                  <c:v>-213.33333333333334</c:v>
                </c:pt>
                <c:pt idx="3699">
                  <c:v>-202.66666666666666</c:v>
                </c:pt>
                <c:pt idx="3700">
                  <c:v>-208</c:v>
                </c:pt>
                <c:pt idx="3701">
                  <c:v>-213.33333333333334</c:v>
                </c:pt>
                <c:pt idx="3702">
                  <c:v>-202.66666666666666</c:v>
                </c:pt>
                <c:pt idx="3703">
                  <c:v>-202.66666666666666</c:v>
                </c:pt>
                <c:pt idx="3704">
                  <c:v>-208</c:v>
                </c:pt>
                <c:pt idx="3705">
                  <c:v>-202.66666666666666</c:v>
                </c:pt>
                <c:pt idx="3706">
                  <c:v>-213.33333333333334</c:v>
                </c:pt>
                <c:pt idx="3707">
                  <c:v>-208</c:v>
                </c:pt>
                <c:pt idx="3708">
                  <c:v>-202.66666666666666</c:v>
                </c:pt>
                <c:pt idx="3709">
                  <c:v>-208</c:v>
                </c:pt>
                <c:pt idx="3710">
                  <c:v>-213.33333333333334</c:v>
                </c:pt>
                <c:pt idx="3711">
                  <c:v>-208</c:v>
                </c:pt>
                <c:pt idx="3712">
                  <c:v>-213.33333333333334</c:v>
                </c:pt>
                <c:pt idx="3713">
                  <c:v>-202.66666666666666</c:v>
                </c:pt>
                <c:pt idx="3714">
                  <c:v>-208</c:v>
                </c:pt>
                <c:pt idx="3715">
                  <c:v>-213.33333333333334</c:v>
                </c:pt>
                <c:pt idx="3716">
                  <c:v>-202.66666666666666</c:v>
                </c:pt>
                <c:pt idx="3717">
                  <c:v>-208</c:v>
                </c:pt>
                <c:pt idx="3718">
                  <c:v>-213.33333333333334</c:v>
                </c:pt>
                <c:pt idx="3719">
                  <c:v>-208</c:v>
                </c:pt>
                <c:pt idx="3720">
                  <c:v>-208</c:v>
                </c:pt>
                <c:pt idx="3721">
                  <c:v>-208</c:v>
                </c:pt>
                <c:pt idx="3722">
                  <c:v>-213.33333333333334</c:v>
                </c:pt>
                <c:pt idx="3723">
                  <c:v>-202.66666666666666</c:v>
                </c:pt>
                <c:pt idx="3724">
                  <c:v>-208</c:v>
                </c:pt>
                <c:pt idx="3725">
                  <c:v>-208</c:v>
                </c:pt>
                <c:pt idx="3726">
                  <c:v>-208</c:v>
                </c:pt>
                <c:pt idx="3727">
                  <c:v>-208</c:v>
                </c:pt>
                <c:pt idx="3728">
                  <c:v>-208</c:v>
                </c:pt>
                <c:pt idx="3729">
                  <c:v>-208</c:v>
                </c:pt>
                <c:pt idx="3730">
                  <c:v>-213.33333333333334</c:v>
                </c:pt>
                <c:pt idx="3731">
                  <c:v>-213.33333333333334</c:v>
                </c:pt>
                <c:pt idx="3732">
                  <c:v>-213.33333333333334</c:v>
                </c:pt>
                <c:pt idx="3733">
                  <c:v>-208</c:v>
                </c:pt>
                <c:pt idx="3734">
                  <c:v>-218.66666666666666</c:v>
                </c:pt>
                <c:pt idx="3735">
                  <c:v>-213.33333333333334</c:v>
                </c:pt>
                <c:pt idx="3736">
                  <c:v>-213.33333333333334</c:v>
                </c:pt>
                <c:pt idx="3737">
                  <c:v>-208</c:v>
                </c:pt>
                <c:pt idx="3738">
                  <c:v>-213.33333333333334</c:v>
                </c:pt>
                <c:pt idx="3739">
                  <c:v>-208</c:v>
                </c:pt>
                <c:pt idx="3740">
                  <c:v>-213.33333333333334</c:v>
                </c:pt>
                <c:pt idx="3741">
                  <c:v>-208</c:v>
                </c:pt>
                <c:pt idx="3742">
                  <c:v>-202.66666666666666</c:v>
                </c:pt>
                <c:pt idx="3743">
                  <c:v>-208</c:v>
                </c:pt>
                <c:pt idx="3744">
                  <c:v>-202.66666666666666</c:v>
                </c:pt>
                <c:pt idx="3745">
                  <c:v>-213.33333333333334</c:v>
                </c:pt>
                <c:pt idx="3746">
                  <c:v>-208</c:v>
                </c:pt>
                <c:pt idx="3747">
                  <c:v>-213.33333333333334</c:v>
                </c:pt>
                <c:pt idx="3748">
                  <c:v>-202.66666666666666</c:v>
                </c:pt>
                <c:pt idx="3749">
                  <c:v>-202.66666666666666</c:v>
                </c:pt>
                <c:pt idx="3750">
                  <c:v>-208</c:v>
                </c:pt>
                <c:pt idx="3751">
                  <c:v>-208</c:v>
                </c:pt>
                <c:pt idx="3752">
                  <c:v>-213.33333333333334</c:v>
                </c:pt>
                <c:pt idx="3753">
                  <c:v>-208</c:v>
                </c:pt>
                <c:pt idx="3754">
                  <c:v>-202.66666666666666</c:v>
                </c:pt>
                <c:pt idx="3755">
                  <c:v>-208</c:v>
                </c:pt>
                <c:pt idx="3756">
                  <c:v>-213.33333333333334</c:v>
                </c:pt>
                <c:pt idx="3757">
                  <c:v>-202.66666666666666</c:v>
                </c:pt>
                <c:pt idx="3758">
                  <c:v>-208</c:v>
                </c:pt>
                <c:pt idx="3759">
                  <c:v>-208</c:v>
                </c:pt>
                <c:pt idx="3760">
                  <c:v>-208</c:v>
                </c:pt>
                <c:pt idx="3761">
                  <c:v>-208</c:v>
                </c:pt>
                <c:pt idx="3762">
                  <c:v>-213.33333333333334</c:v>
                </c:pt>
                <c:pt idx="3763">
                  <c:v>-213.33333333333334</c:v>
                </c:pt>
                <c:pt idx="3764">
                  <c:v>-208</c:v>
                </c:pt>
                <c:pt idx="3765">
                  <c:v>-202.66666666666666</c:v>
                </c:pt>
                <c:pt idx="3766">
                  <c:v>-213.33333333333334</c:v>
                </c:pt>
                <c:pt idx="3767">
                  <c:v>-208</c:v>
                </c:pt>
                <c:pt idx="3768">
                  <c:v>-197.33333333333334</c:v>
                </c:pt>
                <c:pt idx="3769">
                  <c:v>-192</c:v>
                </c:pt>
                <c:pt idx="3770">
                  <c:v>-181.33333333333334</c:v>
                </c:pt>
                <c:pt idx="3771">
                  <c:v>-176</c:v>
                </c:pt>
                <c:pt idx="3772">
                  <c:v>-160</c:v>
                </c:pt>
                <c:pt idx="3773">
                  <c:v>-149.33333333333334</c:v>
                </c:pt>
                <c:pt idx="3774">
                  <c:v>-138.66666666666666</c:v>
                </c:pt>
                <c:pt idx="3775">
                  <c:v>-122.66666666666667</c:v>
                </c:pt>
                <c:pt idx="3776">
                  <c:v>-106.66666666666667</c:v>
                </c:pt>
                <c:pt idx="3777">
                  <c:v>-90.666666666666671</c:v>
                </c:pt>
                <c:pt idx="3778">
                  <c:v>-80</c:v>
                </c:pt>
                <c:pt idx="3779">
                  <c:v>-64</c:v>
                </c:pt>
                <c:pt idx="3780">
                  <c:v>-48</c:v>
                </c:pt>
                <c:pt idx="3781">
                  <c:v>-37.333333333333336</c:v>
                </c:pt>
                <c:pt idx="3782">
                  <c:v>-21.33334</c:v>
                </c:pt>
                <c:pt idx="3783">
                  <c:v>-10.666673333333334</c:v>
                </c:pt>
                <c:pt idx="3784">
                  <c:v>-3.9736426666666665E-6</c:v>
                </c:pt>
                <c:pt idx="3785">
                  <c:v>15.999993333333332</c:v>
                </c:pt>
                <c:pt idx="3786">
                  <c:v>31.999993333333336</c:v>
                </c:pt>
                <c:pt idx="3787">
                  <c:v>42.66666</c:v>
                </c:pt>
                <c:pt idx="3788">
                  <c:v>53.333326666666672</c:v>
                </c:pt>
                <c:pt idx="3789">
                  <c:v>80</c:v>
                </c:pt>
                <c:pt idx="3790">
                  <c:v>90.666666666666671</c:v>
                </c:pt>
                <c:pt idx="3791">
                  <c:v>96</c:v>
                </c:pt>
                <c:pt idx="3792">
                  <c:v>112</c:v>
                </c:pt>
                <c:pt idx="3793">
                  <c:v>128</c:v>
                </c:pt>
                <c:pt idx="3794">
                  <c:v>138.66666666666666</c:v>
                </c:pt>
                <c:pt idx="3795">
                  <c:v>144</c:v>
                </c:pt>
                <c:pt idx="3796">
                  <c:v>149.33333333333334</c:v>
                </c:pt>
                <c:pt idx="3797">
                  <c:v>165.33333333333334</c:v>
                </c:pt>
                <c:pt idx="3798">
                  <c:v>176</c:v>
                </c:pt>
                <c:pt idx="3799">
                  <c:v>186.66666666666666</c:v>
                </c:pt>
                <c:pt idx="3800">
                  <c:v>181.33333333333334</c:v>
                </c:pt>
                <c:pt idx="3801">
                  <c:v>186.66666666666666</c:v>
                </c:pt>
                <c:pt idx="3802">
                  <c:v>186.66666666666666</c:v>
                </c:pt>
                <c:pt idx="3803">
                  <c:v>186.66666666666666</c:v>
                </c:pt>
                <c:pt idx="3804">
                  <c:v>192</c:v>
                </c:pt>
                <c:pt idx="3805">
                  <c:v>186.66666666666666</c:v>
                </c:pt>
                <c:pt idx="3806">
                  <c:v>186.66666666666666</c:v>
                </c:pt>
                <c:pt idx="3807">
                  <c:v>181.33333333333334</c:v>
                </c:pt>
                <c:pt idx="3808">
                  <c:v>192</c:v>
                </c:pt>
                <c:pt idx="3809">
                  <c:v>192</c:v>
                </c:pt>
                <c:pt idx="3810">
                  <c:v>186.66666666666666</c:v>
                </c:pt>
                <c:pt idx="3811">
                  <c:v>192</c:v>
                </c:pt>
                <c:pt idx="3812">
                  <c:v>186.66666666666666</c:v>
                </c:pt>
                <c:pt idx="3813">
                  <c:v>186.66666666666666</c:v>
                </c:pt>
                <c:pt idx="3814">
                  <c:v>186.66666666666666</c:v>
                </c:pt>
                <c:pt idx="3815">
                  <c:v>186.66666666666666</c:v>
                </c:pt>
                <c:pt idx="3816">
                  <c:v>186.66666666666666</c:v>
                </c:pt>
                <c:pt idx="3817">
                  <c:v>186.66666666666666</c:v>
                </c:pt>
                <c:pt idx="3818">
                  <c:v>186.66666666666666</c:v>
                </c:pt>
                <c:pt idx="3819">
                  <c:v>186.66666666666666</c:v>
                </c:pt>
                <c:pt idx="3820">
                  <c:v>192</c:v>
                </c:pt>
                <c:pt idx="3821">
                  <c:v>181.33333333333334</c:v>
                </c:pt>
                <c:pt idx="3822">
                  <c:v>192</c:v>
                </c:pt>
                <c:pt idx="3823">
                  <c:v>181.33333333333334</c:v>
                </c:pt>
                <c:pt idx="3824">
                  <c:v>181.33333333333334</c:v>
                </c:pt>
                <c:pt idx="3825">
                  <c:v>186.66666666666666</c:v>
                </c:pt>
                <c:pt idx="3826">
                  <c:v>186.66666666666666</c:v>
                </c:pt>
                <c:pt idx="3827">
                  <c:v>181.33333333333334</c:v>
                </c:pt>
                <c:pt idx="3828">
                  <c:v>181.33333333333334</c:v>
                </c:pt>
                <c:pt idx="3829">
                  <c:v>186.66666666666666</c:v>
                </c:pt>
                <c:pt idx="3830">
                  <c:v>192</c:v>
                </c:pt>
                <c:pt idx="3831">
                  <c:v>181.33333333333334</c:v>
                </c:pt>
                <c:pt idx="3832">
                  <c:v>186.66666666666666</c:v>
                </c:pt>
                <c:pt idx="3833">
                  <c:v>181.33333333333334</c:v>
                </c:pt>
                <c:pt idx="3834">
                  <c:v>186.66666666666666</c:v>
                </c:pt>
                <c:pt idx="3835">
                  <c:v>186.66666666666666</c:v>
                </c:pt>
                <c:pt idx="3836">
                  <c:v>181.33333333333334</c:v>
                </c:pt>
                <c:pt idx="3837">
                  <c:v>192</c:v>
                </c:pt>
                <c:pt idx="3838">
                  <c:v>181.33333333333334</c:v>
                </c:pt>
                <c:pt idx="3839">
                  <c:v>186.66666666666666</c:v>
                </c:pt>
                <c:pt idx="3840">
                  <c:v>186.66666666666666</c:v>
                </c:pt>
                <c:pt idx="3841">
                  <c:v>181.33333333333334</c:v>
                </c:pt>
                <c:pt idx="3842">
                  <c:v>186.66666666666666</c:v>
                </c:pt>
                <c:pt idx="3843">
                  <c:v>181.33333333333334</c:v>
                </c:pt>
                <c:pt idx="3844">
                  <c:v>181.33333333333334</c:v>
                </c:pt>
                <c:pt idx="3845">
                  <c:v>186.66666666666666</c:v>
                </c:pt>
                <c:pt idx="3846">
                  <c:v>181.33333333333334</c:v>
                </c:pt>
                <c:pt idx="3847">
                  <c:v>181.33333333333334</c:v>
                </c:pt>
                <c:pt idx="3848">
                  <c:v>181.33333333333334</c:v>
                </c:pt>
                <c:pt idx="3849">
                  <c:v>176</c:v>
                </c:pt>
                <c:pt idx="3850">
                  <c:v>181.33333333333334</c:v>
                </c:pt>
                <c:pt idx="3851">
                  <c:v>186.66666666666666</c:v>
                </c:pt>
                <c:pt idx="3852">
                  <c:v>181.33333333333334</c:v>
                </c:pt>
                <c:pt idx="3853">
                  <c:v>181.33333333333334</c:v>
                </c:pt>
                <c:pt idx="3854">
                  <c:v>176</c:v>
                </c:pt>
                <c:pt idx="3855">
                  <c:v>186.66666666666666</c:v>
                </c:pt>
                <c:pt idx="3856">
                  <c:v>181.33333333333334</c:v>
                </c:pt>
                <c:pt idx="3857">
                  <c:v>176</c:v>
                </c:pt>
                <c:pt idx="3858">
                  <c:v>181.33333333333334</c:v>
                </c:pt>
                <c:pt idx="3859">
                  <c:v>181.33333333333334</c:v>
                </c:pt>
                <c:pt idx="3860">
                  <c:v>181.33333333333334</c:v>
                </c:pt>
                <c:pt idx="3861">
                  <c:v>176</c:v>
                </c:pt>
                <c:pt idx="3862">
                  <c:v>181.33333333333334</c:v>
                </c:pt>
                <c:pt idx="3863">
                  <c:v>176</c:v>
                </c:pt>
                <c:pt idx="3864">
                  <c:v>181.33333333333334</c:v>
                </c:pt>
                <c:pt idx="3865">
                  <c:v>176</c:v>
                </c:pt>
                <c:pt idx="3866">
                  <c:v>181.33333333333334</c:v>
                </c:pt>
                <c:pt idx="3867">
                  <c:v>176</c:v>
                </c:pt>
                <c:pt idx="3868">
                  <c:v>176</c:v>
                </c:pt>
                <c:pt idx="3869">
                  <c:v>181.33333333333334</c:v>
                </c:pt>
                <c:pt idx="3870">
                  <c:v>176</c:v>
                </c:pt>
                <c:pt idx="3871">
                  <c:v>181.33333333333334</c:v>
                </c:pt>
                <c:pt idx="3872">
                  <c:v>181.33333333333334</c:v>
                </c:pt>
                <c:pt idx="3873">
                  <c:v>181.33333333333334</c:v>
                </c:pt>
                <c:pt idx="3874">
                  <c:v>176</c:v>
                </c:pt>
                <c:pt idx="3875">
                  <c:v>176</c:v>
                </c:pt>
                <c:pt idx="3876">
                  <c:v>176</c:v>
                </c:pt>
                <c:pt idx="3877">
                  <c:v>176</c:v>
                </c:pt>
                <c:pt idx="3878">
                  <c:v>181.33333333333334</c:v>
                </c:pt>
                <c:pt idx="3879">
                  <c:v>170.66666666666666</c:v>
                </c:pt>
                <c:pt idx="3880">
                  <c:v>176</c:v>
                </c:pt>
                <c:pt idx="3881">
                  <c:v>176</c:v>
                </c:pt>
                <c:pt idx="3882">
                  <c:v>181.33333333333334</c:v>
                </c:pt>
                <c:pt idx="3883">
                  <c:v>176</c:v>
                </c:pt>
                <c:pt idx="3884">
                  <c:v>176</c:v>
                </c:pt>
                <c:pt idx="3885">
                  <c:v>176</c:v>
                </c:pt>
                <c:pt idx="3886">
                  <c:v>181.33333333333334</c:v>
                </c:pt>
                <c:pt idx="3887">
                  <c:v>176</c:v>
                </c:pt>
                <c:pt idx="3888">
                  <c:v>176</c:v>
                </c:pt>
                <c:pt idx="3889">
                  <c:v>176</c:v>
                </c:pt>
                <c:pt idx="3890">
                  <c:v>176</c:v>
                </c:pt>
                <c:pt idx="3891">
                  <c:v>176</c:v>
                </c:pt>
                <c:pt idx="3892">
                  <c:v>176</c:v>
                </c:pt>
                <c:pt idx="3893">
                  <c:v>176</c:v>
                </c:pt>
                <c:pt idx="3894">
                  <c:v>181.33333333333334</c:v>
                </c:pt>
                <c:pt idx="3895">
                  <c:v>176</c:v>
                </c:pt>
                <c:pt idx="3896">
                  <c:v>181.33333333333334</c:v>
                </c:pt>
                <c:pt idx="3897">
                  <c:v>176</c:v>
                </c:pt>
                <c:pt idx="3898">
                  <c:v>176</c:v>
                </c:pt>
                <c:pt idx="3899">
                  <c:v>170.66666666666666</c:v>
                </c:pt>
                <c:pt idx="3900">
                  <c:v>176</c:v>
                </c:pt>
                <c:pt idx="3901">
                  <c:v>176</c:v>
                </c:pt>
                <c:pt idx="3902">
                  <c:v>176</c:v>
                </c:pt>
                <c:pt idx="3903">
                  <c:v>176</c:v>
                </c:pt>
                <c:pt idx="3904">
                  <c:v>176</c:v>
                </c:pt>
                <c:pt idx="3905">
                  <c:v>176</c:v>
                </c:pt>
                <c:pt idx="3906">
                  <c:v>176</c:v>
                </c:pt>
                <c:pt idx="3907">
                  <c:v>176</c:v>
                </c:pt>
                <c:pt idx="3908">
                  <c:v>176</c:v>
                </c:pt>
                <c:pt idx="3909">
                  <c:v>181.33333333333334</c:v>
                </c:pt>
                <c:pt idx="3910">
                  <c:v>176</c:v>
                </c:pt>
                <c:pt idx="3911">
                  <c:v>170.66666666666666</c:v>
                </c:pt>
                <c:pt idx="3912">
                  <c:v>176</c:v>
                </c:pt>
                <c:pt idx="3913">
                  <c:v>170.66666666666666</c:v>
                </c:pt>
                <c:pt idx="3914">
                  <c:v>170.66666666666666</c:v>
                </c:pt>
                <c:pt idx="3915">
                  <c:v>170.66666666666666</c:v>
                </c:pt>
                <c:pt idx="3916">
                  <c:v>176</c:v>
                </c:pt>
                <c:pt idx="3917">
                  <c:v>170.66666666666666</c:v>
                </c:pt>
                <c:pt idx="3918">
                  <c:v>170.66666666666666</c:v>
                </c:pt>
                <c:pt idx="3919">
                  <c:v>170.66666666666666</c:v>
                </c:pt>
                <c:pt idx="3920">
                  <c:v>170.66666666666666</c:v>
                </c:pt>
                <c:pt idx="3921">
                  <c:v>170.66666666666666</c:v>
                </c:pt>
                <c:pt idx="3922">
                  <c:v>170.66666666666666</c:v>
                </c:pt>
                <c:pt idx="3923">
                  <c:v>170.66666666666666</c:v>
                </c:pt>
                <c:pt idx="3924">
                  <c:v>170.66666666666666</c:v>
                </c:pt>
                <c:pt idx="3925">
                  <c:v>170.66666666666666</c:v>
                </c:pt>
                <c:pt idx="3926">
                  <c:v>170.66666666666666</c:v>
                </c:pt>
                <c:pt idx="3927">
                  <c:v>170.66666666666666</c:v>
                </c:pt>
                <c:pt idx="3928">
                  <c:v>170.66666666666666</c:v>
                </c:pt>
                <c:pt idx="3929">
                  <c:v>170.66666666666666</c:v>
                </c:pt>
                <c:pt idx="3930">
                  <c:v>176</c:v>
                </c:pt>
                <c:pt idx="3931">
                  <c:v>170.66666666666666</c:v>
                </c:pt>
                <c:pt idx="3932">
                  <c:v>170.66666666666666</c:v>
                </c:pt>
                <c:pt idx="3933">
                  <c:v>170.66666666666666</c:v>
                </c:pt>
                <c:pt idx="3934">
                  <c:v>165.33333333333334</c:v>
                </c:pt>
                <c:pt idx="3935">
                  <c:v>170.66666666666666</c:v>
                </c:pt>
                <c:pt idx="3936">
                  <c:v>170.66666666666666</c:v>
                </c:pt>
                <c:pt idx="3937">
                  <c:v>170.66666666666666</c:v>
                </c:pt>
                <c:pt idx="3938">
                  <c:v>170.66666666666666</c:v>
                </c:pt>
                <c:pt idx="3939">
                  <c:v>165.33333333333334</c:v>
                </c:pt>
                <c:pt idx="3940">
                  <c:v>170.66666666666666</c:v>
                </c:pt>
                <c:pt idx="3941">
                  <c:v>170.66666666666666</c:v>
                </c:pt>
                <c:pt idx="3942">
                  <c:v>170.66666666666666</c:v>
                </c:pt>
                <c:pt idx="3943">
                  <c:v>165.33333333333334</c:v>
                </c:pt>
                <c:pt idx="3944">
                  <c:v>165.33333333333334</c:v>
                </c:pt>
                <c:pt idx="3945">
                  <c:v>170.66666666666666</c:v>
                </c:pt>
                <c:pt idx="3946">
                  <c:v>176</c:v>
                </c:pt>
                <c:pt idx="3947">
                  <c:v>165.33333333333334</c:v>
                </c:pt>
                <c:pt idx="3948">
                  <c:v>170.66666666666666</c:v>
                </c:pt>
                <c:pt idx="3949">
                  <c:v>170.66666666666666</c:v>
                </c:pt>
                <c:pt idx="3950">
                  <c:v>170.66666666666666</c:v>
                </c:pt>
                <c:pt idx="3951">
                  <c:v>170.66666666666666</c:v>
                </c:pt>
                <c:pt idx="3952">
                  <c:v>165.33333333333334</c:v>
                </c:pt>
                <c:pt idx="3953">
                  <c:v>165.33333333333334</c:v>
                </c:pt>
                <c:pt idx="3954">
                  <c:v>170.66666666666666</c:v>
                </c:pt>
                <c:pt idx="3955">
                  <c:v>165.33333333333334</c:v>
                </c:pt>
                <c:pt idx="3956">
                  <c:v>165.33333333333334</c:v>
                </c:pt>
                <c:pt idx="3957">
                  <c:v>170.66666666666666</c:v>
                </c:pt>
                <c:pt idx="3958">
                  <c:v>165.33333333333334</c:v>
                </c:pt>
                <c:pt idx="3959">
                  <c:v>170.66666666666666</c:v>
                </c:pt>
                <c:pt idx="3960">
                  <c:v>165.33333333333334</c:v>
                </c:pt>
                <c:pt idx="3961">
                  <c:v>170.66666666666666</c:v>
                </c:pt>
                <c:pt idx="3962">
                  <c:v>165.33333333333334</c:v>
                </c:pt>
                <c:pt idx="3963">
                  <c:v>165.33333333333334</c:v>
                </c:pt>
                <c:pt idx="3964">
                  <c:v>170.66666666666666</c:v>
                </c:pt>
                <c:pt idx="3965">
                  <c:v>165.33333333333334</c:v>
                </c:pt>
                <c:pt idx="3966">
                  <c:v>170.66666666666666</c:v>
                </c:pt>
                <c:pt idx="3967">
                  <c:v>165.33333333333334</c:v>
                </c:pt>
                <c:pt idx="3968">
                  <c:v>165.33333333333334</c:v>
                </c:pt>
                <c:pt idx="3969">
                  <c:v>160</c:v>
                </c:pt>
                <c:pt idx="3970">
                  <c:v>160</c:v>
                </c:pt>
                <c:pt idx="3971">
                  <c:v>170.66666666666666</c:v>
                </c:pt>
                <c:pt idx="3972">
                  <c:v>165.33333333333334</c:v>
                </c:pt>
                <c:pt idx="3973">
                  <c:v>165.33333333333334</c:v>
                </c:pt>
                <c:pt idx="3974">
                  <c:v>165.33333333333334</c:v>
                </c:pt>
                <c:pt idx="3975">
                  <c:v>165.33333333333334</c:v>
                </c:pt>
                <c:pt idx="3976">
                  <c:v>165.33333333333334</c:v>
                </c:pt>
                <c:pt idx="3977">
                  <c:v>165.33333333333334</c:v>
                </c:pt>
                <c:pt idx="3978">
                  <c:v>170.66666666666666</c:v>
                </c:pt>
                <c:pt idx="3979">
                  <c:v>165.33333333333334</c:v>
                </c:pt>
                <c:pt idx="3980">
                  <c:v>170.66666666666666</c:v>
                </c:pt>
                <c:pt idx="3981">
                  <c:v>165.33333333333334</c:v>
                </c:pt>
                <c:pt idx="3982">
                  <c:v>170.66666666666666</c:v>
                </c:pt>
                <c:pt idx="3983">
                  <c:v>165.33333333333334</c:v>
                </c:pt>
                <c:pt idx="3984">
                  <c:v>160</c:v>
                </c:pt>
                <c:pt idx="3985">
                  <c:v>160</c:v>
                </c:pt>
                <c:pt idx="3986">
                  <c:v>160</c:v>
                </c:pt>
                <c:pt idx="3987">
                  <c:v>165.33333333333334</c:v>
                </c:pt>
                <c:pt idx="3988">
                  <c:v>160</c:v>
                </c:pt>
                <c:pt idx="3989">
                  <c:v>160</c:v>
                </c:pt>
                <c:pt idx="3990">
                  <c:v>160</c:v>
                </c:pt>
                <c:pt idx="3991">
                  <c:v>165.33333333333334</c:v>
                </c:pt>
                <c:pt idx="3992">
                  <c:v>165.33333333333334</c:v>
                </c:pt>
                <c:pt idx="3993">
                  <c:v>160</c:v>
                </c:pt>
                <c:pt idx="3994">
                  <c:v>170.66666666666666</c:v>
                </c:pt>
                <c:pt idx="3995">
                  <c:v>160</c:v>
                </c:pt>
                <c:pt idx="3996">
                  <c:v>165.33333333333334</c:v>
                </c:pt>
                <c:pt idx="3997">
                  <c:v>160</c:v>
                </c:pt>
                <c:pt idx="3998">
                  <c:v>165.33333333333334</c:v>
                </c:pt>
                <c:pt idx="3999">
                  <c:v>165.33333333333334</c:v>
                </c:pt>
                <c:pt idx="4000">
                  <c:v>165.33333333333334</c:v>
                </c:pt>
                <c:pt idx="4001">
                  <c:v>160</c:v>
                </c:pt>
                <c:pt idx="4002">
                  <c:v>160</c:v>
                </c:pt>
                <c:pt idx="4003">
                  <c:v>165.33333333333334</c:v>
                </c:pt>
                <c:pt idx="4004">
                  <c:v>160</c:v>
                </c:pt>
                <c:pt idx="4005">
                  <c:v>165.33333333333334</c:v>
                </c:pt>
                <c:pt idx="4006">
                  <c:v>165.33333333333334</c:v>
                </c:pt>
                <c:pt idx="4007">
                  <c:v>160</c:v>
                </c:pt>
                <c:pt idx="4008">
                  <c:v>165.33333333333334</c:v>
                </c:pt>
                <c:pt idx="4009">
                  <c:v>160</c:v>
                </c:pt>
                <c:pt idx="4010">
                  <c:v>160</c:v>
                </c:pt>
                <c:pt idx="4011">
                  <c:v>160</c:v>
                </c:pt>
                <c:pt idx="4012">
                  <c:v>160</c:v>
                </c:pt>
                <c:pt idx="4013">
                  <c:v>170.66666666666666</c:v>
                </c:pt>
                <c:pt idx="4014">
                  <c:v>160</c:v>
                </c:pt>
                <c:pt idx="4015">
                  <c:v>170.66666666666666</c:v>
                </c:pt>
                <c:pt idx="4016">
                  <c:v>160</c:v>
                </c:pt>
                <c:pt idx="4017">
                  <c:v>165.33333333333334</c:v>
                </c:pt>
                <c:pt idx="4018">
                  <c:v>160</c:v>
                </c:pt>
                <c:pt idx="4019">
                  <c:v>165.33333333333334</c:v>
                </c:pt>
                <c:pt idx="4020">
                  <c:v>154.66666666666666</c:v>
                </c:pt>
                <c:pt idx="4021">
                  <c:v>165.33333333333334</c:v>
                </c:pt>
                <c:pt idx="4022">
                  <c:v>154.66666666666666</c:v>
                </c:pt>
                <c:pt idx="4023">
                  <c:v>165.33333333333334</c:v>
                </c:pt>
                <c:pt idx="4024">
                  <c:v>154.66666666666666</c:v>
                </c:pt>
                <c:pt idx="4025">
                  <c:v>165.33333333333334</c:v>
                </c:pt>
                <c:pt idx="4026">
                  <c:v>160</c:v>
                </c:pt>
                <c:pt idx="4027">
                  <c:v>160</c:v>
                </c:pt>
                <c:pt idx="4028">
                  <c:v>160</c:v>
                </c:pt>
                <c:pt idx="4029">
                  <c:v>160</c:v>
                </c:pt>
                <c:pt idx="4030">
                  <c:v>165.33333333333334</c:v>
                </c:pt>
                <c:pt idx="4031">
                  <c:v>160</c:v>
                </c:pt>
                <c:pt idx="4032">
                  <c:v>160</c:v>
                </c:pt>
                <c:pt idx="4033">
                  <c:v>165.33333333333334</c:v>
                </c:pt>
                <c:pt idx="4034">
                  <c:v>165.33333333333334</c:v>
                </c:pt>
                <c:pt idx="4035">
                  <c:v>165.33333333333334</c:v>
                </c:pt>
                <c:pt idx="4036">
                  <c:v>160</c:v>
                </c:pt>
                <c:pt idx="4037">
                  <c:v>165.33333333333334</c:v>
                </c:pt>
                <c:pt idx="4038">
                  <c:v>165.33333333333334</c:v>
                </c:pt>
                <c:pt idx="4039">
                  <c:v>154.66666666666666</c:v>
                </c:pt>
                <c:pt idx="4040">
                  <c:v>160</c:v>
                </c:pt>
                <c:pt idx="4041">
                  <c:v>160</c:v>
                </c:pt>
                <c:pt idx="4042">
                  <c:v>154.66666666666666</c:v>
                </c:pt>
                <c:pt idx="4043">
                  <c:v>160</c:v>
                </c:pt>
                <c:pt idx="4044">
                  <c:v>149.33333333333334</c:v>
                </c:pt>
                <c:pt idx="4045">
                  <c:v>165.33333333333334</c:v>
                </c:pt>
                <c:pt idx="4046">
                  <c:v>160</c:v>
                </c:pt>
                <c:pt idx="4047">
                  <c:v>160</c:v>
                </c:pt>
                <c:pt idx="4048">
                  <c:v>154.66666666666666</c:v>
                </c:pt>
                <c:pt idx="4049">
                  <c:v>160</c:v>
                </c:pt>
                <c:pt idx="4050">
                  <c:v>154.66666666666666</c:v>
                </c:pt>
                <c:pt idx="4051">
                  <c:v>160</c:v>
                </c:pt>
                <c:pt idx="4052">
                  <c:v>165.33333333333334</c:v>
                </c:pt>
                <c:pt idx="4053">
                  <c:v>160</c:v>
                </c:pt>
                <c:pt idx="4054">
                  <c:v>160</c:v>
                </c:pt>
                <c:pt idx="4055">
                  <c:v>165.33333333333334</c:v>
                </c:pt>
                <c:pt idx="4056">
                  <c:v>160</c:v>
                </c:pt>
                <c:pt idx="4057">
                  <c:v>165.33333333333334</c:v>
                </c:pt>
                <c:pt idx="4058">
                  <c:v>165.33333333333334</c:v>
                </c:pt>
                <c:pt idx="4059">
                  <c:v>160</c:v>
                </c:pt>
                <c:pt idx="4060">
                  <c:v>160</c:v>
                </c:pt>
                <c:pt idx="4061">
                  <c:v>160</c:v>
                </c:pt>
                <c:pt idx="4062">
                  <c:v>165.33333333333334</c:v>
                </c:pt>
                <c:pt idx="4063">
                  <c:v>160</c:v>
                </c:pt>
                <c:pt idx="4064">
                  <c:v>160</c:v>
                </c:pt>
                <c:pt idx="4065">
                  <c:v>160</c:v>
                </c:pt>
                <c:pt idx="4066">
                  <c:v>160</c:v>
                </c:pt>
                <c:pt idx="4067">
                  <c:v>160</c:v>
                </c:pt>
                <c:pt idx="4068">
                  <c:v>160</c:v>
                </c:pt>
                <c:pt idx="4069">
                  <c:v>165.33333333333334</c:v>
                </c:pt>
                <c:pt idx="4070">
                  <c:v>165.33333333333334</c:v>
                </c:pt>
                <c:pt idx="4071">
                  <c:v>160</c:v>
                </c:pt>
                <c:pt idx="4072">
                  <c:v>160</c:v>
                </c:pt>
                <c:pt idx="4073">
                  <c:v>160</c:v>
                </c:pt>
                <c:pt idx="4074">
                  <c:v>160</c:v>
                </c:pt>
                <c:pt idx="4075">
                  <c:v>154.66666666666666</c:v>
                </c:pt>
                <c:pt idx="4076">
                  <c:v>160</c:v>
                </c:pt>
                <c:pt idx="4077">
                  <c:v>154.66666666666666</c:v>
                </c:pt>
                <c:pt idx="4078">
                  <c:v>154.66666666666666</c:v>
                </c:pt>
                <c:pt idx="4079">
                  <c:v>165.33333333333334</c:v>
                </c:pt>
                <c:pt idx="4080">
                  <c:v>160</c:v>
                </c:pt>
                <c:pt idx="4081">
                  <c:v>160</c:v>
                </c:pt>
                <c:pt idx="4082">
                  <c:v>165.33333333333334</c:v>
                </c:pt>
                <c:pt idx="4083">
                  <c:v>160</c:v>
                </c:pt>
                <c:pt idx="4084">
                  <c:v>160</c:v>
                </c:pt>
                <c:pt idx="4085">
                  <c:v>160</c:v>
                </c:pt>
                <c:pt idx="4086">
                  <c:v>154.66666666666666</c:v>
                </c:pt>
                <c:pt idx="4087">
                  <c:v>149.33333333333334</c:v>
                </c:pt>
                <c:pt idx="4088">
                  <c:v>160</c:v>
                </c:pt>
                <c:pt idx="4089">
                  <c:v>160</c:v>
                </c:pt>
                <c:pt idx="4090">
                  <c:v>160</c:v>
                </c:pt>
                <c:pt idx="4091">
                  <c:v>165.33333333333334</c:v>
                </c:pt>
                <c:pt idx="4092">
                  <c:v>160</c:v>
                </c:pt>
                <c:pt idx="4093">
                  <c:v>160</c:v>
                </c:pt>
                <c:pt idx="4094">
                  <c:v>154.66666666666666</c:v>
                </c:pt>
                <c:pt idx="4095">
                  <c:v>160</c:v>
                </c:pt>
                <c:pt idx="4096">
                  <c:v>154.66666666666666</c:v>
                </c:pt>
                <c:pt idx="4097">
                  <c:v>160</c:v>
                </c:pt>
                <c:pt idx="4098">
                  <c:v>160</c:v>
                </c:pt>
                <c:pt idx="4099">
                  <c:v>154.66666666666666</c:v>
                </c:pt>
                <c:pt idx="4100">
                  <c:v>160</c:v>
                </c:pt>
                <c:pt idx="4101">
                  <c:v>165.33333333333334</c:v>
                </c:pt>
                <c:pt idx="4102">
                  <c:v>160</c:v>
                </c:pt>
                <c:pt idx="4103">
                  <c:v>165.33333333333334</c:v>
                </c:pt>
                <c:pt idx="4104">
                  <c:v>165.33333333333334</c:v>
                </c:pt>
                <c:pt idx="4105">
                  <c:v>165.33333333333334</c:v>
                </c:pt>
                <c:pt idx="4106">
                  <c:v>160</c:v>
                </c:pt>
                <c:pt idx="4107">
                  <c:v>165.33333333333334</c:v>
                </c:pt>
                <c:pt idx="4108">
                  <c:v>160</c:v>
                </c:pt>
                <c:pt idx="4109">
                  <c:v>160</c:v>
                </c:pt>
                <c:pt idx="4110">
                  <c:v>160</c:v>
                </c:pt>
                <c:pt idx="4111">
                  <c:v>160</c:v>
                </c:pt>
                <c:pt idx="4112">
                  <c:v>160</c:v>
                </c:pt>
                <c:pt idx="4113">
                  <c:v>160</c:v>
                </c:pt>
                <c:pt idx="4114">
                  <c:v>160</c:v>
                </c:pt>
                <c:pt idx="4115">
                  <c:v>160</c:v>
                </c:pt>
                <c:pt idx="4116">
                  <c:v>160</c:v>
                </c:pt>
                <c:pt idx="4117">
                  <c:v>160</c:v>
                </c:pt>
                <c:pt idx="4118">
                  <c:v>160</c:v>
                </c:pt>
                <c:pt idx="4119">
                  <c:v>165.33333333333334</c:v>
                </c:pt>
                <c:pt idx="4120">
                  <c:v>154.66666666666666</c:v>
                </c:pt>
                <c:pt idx="4121">
                  <c:v>160</c:v>
                </c:pt>
                <c:pt idx="4122">
                  <c:v>154.66666666666666</c:v>
                </c:pt>
                <c:pt idx="4123">
                  <c:v>160</c:v>
                </c:pt>
                <c:pt idx="4124">
                  <c:v>160</c:v>
                </c:pt>
                <c:pt idx="4125">
                  <c:v>160</c:v>
                </c:pt>
                <c:pt idx="4126">
                  <c:v>160</c:v>
                </c:pt>
                <c:pt idx="4127">
                  <c:v>160</c:v>
                </c:pt>
                <c:pt idx="4128">
                  <c:v>160</c:v>
                </c:pt>
                <c:pt idx="4129">
                  <c:v>154.66666666666666</c:v>
                </c:pt>
                <c:pt idx="4130">
                  <c:v>160</c:v>
                </c:pt>
                <c:pt idx="4131">
                  <c:v>160</c:v>
                </c:pt>
                <c:pt idx="4132">
                  <c:v>160</c:v>
                </c:pt>
                <c:pt idx="4133">
                  <c:v>154.66666666666666</c:v>
                </c:pt>
                <c:pt idx="4134">
                  <c:v>160</c:v>
                </c:pt>
                <c:pt idx="4135">
                  <c:v>154.66666666666666</c:v>
                </c:pt>
                <c:pt idx="4136">
                  <c:v>154.66666666666666</c:v>
                </c:pt>
                <c:pt idx="4137">
                  <c:v>160</c:v>
                </c:pt>
                <c:pt idx="4138">
                  <c:v>160</c:v>
                </c:pt>
                <c:pt idx="4139">
                  <c:v>160</c:v>
                </c:pt>
                <c:pt idx="4140">
                  <c:v>154.66666666666666</c:v>
                </c:pt>
                <c:pt idx="4141">
                  <c:v>154.66666666666666</c:v>
                </c:pt>
                <c:pt idx="4142">
                  <c:v>160</c:v>
                </c:pt>
                <c:pt idx="4143">
                  <c:v>160</c:v>
                </c:pt>
                <c:pt idx="4144">
                  <c:v>160</c:v>
                </c:pt>
                <c:pt idx="4145">
                  <c:v>154.66666666666666</c:v>
                </c:pt>
                <c:pt idx="4146">
                  <c:v>165.33333333333334</c:v>
                </c:pt>
                <c:pt idx="4147">
                  <c:v>160</c:v>
                </c:pt>
                <c:pt idx="4148">
                  <c:v>154.66666666666666</c:v>
                </c:pt>
                <c:pt idx="4149">
                  <c:v>160</c:v>
                </c:pt>
                <c:pt idx="4150">
                  <c:v>154.66666666666666</c:v>
                </c:pt>
                <c:pt idx="4151">
                  <c:v>160</c:v>
                </c:pt>
                <c:pt idx="4152">
                  <c:v>160</c:v>
                </c:pt>
                <c:pt idx="4153">
                  <c:v>165.33333333333334</c:v>
                </c:pt>
                <c:pt idx="4154">
                  <c:v>160</c:v>
                </c:pt>
                <c:pt idx="4155">
                  <c:v>165.33333333333334</c:v>
                </c:pt>
                <c:pt idx="4156">
                  <c:v>160</c:v>
                </c:pt>
                <c:pt idx="4157">
                  <c:v>160</c:v>
                </c:pt>
                <c:pt idx="4158">
                  <c:v>154.66666666666666</c:v>
                </c:pt>
                <c:pt idx="4159">
                  <c:v>160</c:v>
                </c:pt>
                <c:pt idx="4160">
                  <c:v>160</c:v>
                </c:pt>
                <c:pt idx="4161">
                  <c:v>160</c:v>
                </c:pt>
                <c:pt idx="4162">
                  <c:v>160</c:v>
                </c:pt>
                <c:pt idx="4163">
                  <c:v>160</c:v>
                </c:pt>
                <c:pt idx="4164">
                  <c:v>160</c:v>
                </c:pt>
                <c:pt idx="4165">
                  <c:v>160</c:v>
                </c:pt>
                <c:pt idx="4166">
                  <c:v>165.33333333333334</c:v>
                </c:pt>
                <c:pt idx="4167">
                  <c:v>154.66666666666666</c:v>
                </c:pt>
                <c:pt idx="4168">
                  <c:v>160</c:v>
                </c:pt>
                <c:pt idx="4169">
                  <c:v>160</c:v>
                </c:pt>
                <c:pt idx="4170">
                  <c:v>160</c:v>
                </c:pt>
                <c:pt idx="4171">
                  <c:v>160</c:v>
                </c:pt>
                <c:pt idx="4172">
                  <c:v>160</c:v>
                </c:pt>
                <c:pt idx="4173">
                  <c:v>160</c:v>
                </c:pt>
                <c:pt idx="4174">
                  <c:v>160</c:v>
                </c:pt>
                <c:pt idx="4175">
                  <c:v>165.33333333333334</c:v>
                </c:pt>
                <c:pt idx="4176">
                  <c:v>154.66666666666666</c:v>
                </c:pt>
                <c:pt idx="4177">
                  <c:v>165.33333333333334</c:v>
                </c:pt>
                <c:pt idx="4178">
                  <c:v>160</c:v>
                </c:pt>
                <c:pt idx="4179">
                  <c:v>160</c:v>
                </c:pt>
                <c:pt idx="4180">
                  <c:v>160</c:v>
                </c:pt>
                <c:pt idx="4181">
                  <c:v>160</c:v>
                </c:pt>
                <c:pt idx="4182">
                  <c:v>160</c:v>
                </c:pt>
                <c:pt idx="4183">
                  <c:v>170.66666666666666</c:v>
                </c:pt>
                <c:pt idx="4184">
                  <c:v>160</c:v>
                </c:pt>
                <c:pt idx="4185">
                  <c:v>154.66666666666666</c:v>
                </c:pt>
                <c:pt idx="4186">
                  <c:v>160</c:v>
                </c:pt>
                <c:pt idx="4187">
                  <c:v>160</c:v>
                </c:pt>
                <c:pt idx="4188">
                  <c:v>165.33333333333334</c:v>
                </c:pt>
                <c:pt idx="4189">
                  <c:v>160</c:v>
                </c:pt>
                <c:pt idx="4190">
                  <c:v>160</c:v>
                </c:pt>
                <c:pt idx="4191">
                  <c:v>154.66666666666666</c:v>
                </c:pt>
                <c:pt idx="4192">
                  <c:v>160</c:v>
                </c:pt>
                <c:pt idx="4193">
                  <c:v>160</c:v>
                </c:pt>
                <c:pt idx="4194">
                  <c:v>160</c:v>
                </c:pt>
                <c:pt idx="4195">
                  <c:v>160</c:v>
                </c:pt>
                <c:pt idx="4196">
                  <c:v>160</c:v>
                </c:pt>
                <c:pt idx="4197">
                  <c:v>160</c:v>
                </c:pt>
                <c:pt idx="4198">
                  <c:v>160</c:v>
                </c:pt>
                <c:pt idx="4199">
                  <c:v>160</c:v>
                </c:pt>
                <c:pt idx="4200">
                  <c:v>160</c:v>
                </c:pt>
                <c:pt idx="4201">
                  <c:v>160</c:v>
                </c:pt>
                <c:pt idx="4202">
                  <c:v>160</c:v>
                </c:pt>
                <c:pt idx="4203">
                  <c:v>160</c:v>
                </c:pt>
                <c:pt idx="4204">
                  <c:v>154.66666666666666</c:v>
                </c:pt>
                <c:pt idx="4205">
                  <c:v>165.33333333333334</c:v>
                </c:pt>
                <c:pt idx="4206">
                  <c:v>165.33333333333334</c:v>
                </c:pt>
                <c:pt idx="4207">
                  <c:v>160</c:v>
                </c:pt>
                <c:pt idx="4208">
                  <c:v>165.33333333333334</c:v>
                </c:pt>
                <c:pt idx="4209">
                  <c:v>160</c:v>
                </c:pt>
                <c:pt idx="4210">
                  <c:v>154.66666666666666</c:v>
                </c:pt>
                <c:pt idx="4211">
                  <c:v>160</c:v>
                </c:pt>
                <c:pt idx="4212">
                  <c:v>160</c:v>
                </c:pt>
                <c:pt idx="4213">
                  <c:v>165.33333333333334</c:v>
                </c:pt>
                <c:pt idx="4214">
                  <c:v>165.33333333333334</c:v>
                </c:pt>
                <c:pt idx="4215">
                  <c:v>165.33333333333334</c:v>
                </c:pt>
                <c:pt idx="4216">
                  <c:v>160</c:v>
                </c:pt>
                <c:pt idx="4217">
                  <c:v>160</c:v>
                </c:pt>
                <c:pt idx="4218">
                  <c:v>165.33333333333334</c:v>
                </c:pt>
                <c:pt idx="4219">
                  <c:v>165.33333333333334</c:v>
                </c:pt>
                <c:pt idx="4220">
                  <c:v>165.33333333333334</c:v>
                </c:pt>
                <c:pt idx="4221">
                  <c:v>154.66666666666666</c:v>
                </c:pt>
                <c:pt idx="4222">
                  <c:v>170.66666666666666</c:v>
                </c:pt>
                <c:pt idx="4223">
                  <c:v>160</c:v>
                </c:pt>
                <c:pt idx="4224">
                  <c:v>165.33333333333334</c:v>
                </c:pt>
                <c:pt idx="4225">
                  <c:v>170.66666666666666</c:v>
                </c:pt>
                <c:pt idx="4226">
                  <c:v>165.33333333333334</c:v>
                </c:pt>
                <c:pt idx="4227">
                  <c:v>160</c:v>
                </c:pt>
                <c:pt idx="4228">
                  <c:v>160</c:v>
                </c:pt>
                <c:pt idx="4229">
                  <c:v>160</c:v>
                </c:pt>
                <c:pt idx="4230">
                  <c:v>160</c:v>
                </c:pt>
                <c:pt idx="4231">
                  <c:v>160</c:v>
                </c:pt>
                <c:pt idx="4232">
                  <c:v>165.33333333333334</c:v>
                </c:pt>
                <c:pt idx="4233">
                  <c:v>165.33333333333334</c:v>
                </c:pt>
                <c:pt idx="4234">
                  <c:v>165.33333333333334</c:v>
                </c:pt>
                <c:pt idx="4235">
                  <c:v>154.66666666666666</c:v>
                </c:pt>
                <c:pt idx="4236">
                  <c:v>160</c:v>
                </c:pt>
                <c:pt idx="4237">
                  <c:v>165.33333333333334</c:v>
                </c:pt>
                <c:pt idx="4238">
                  <c:v>160</c:v>
                </c:pt>
                <c:pt idx="4239">
                  <c:v>160</c:v>
                </c:pt>
                <c:pt idx="4240">
                  <c:v>160</c:v>
                </c:pt>
                <c:pt idx="4241">
                  <c:v>154.66666666666666</c:v>
                </c:pt>
                <c:pt idx="4242">
                  <c:v>165.33333333333334</c:v>
                </c:pt>
                <c:pt idx="4243">
                  <c:v>154.66666666666666</c:v>
                </c:pt>
                <c:pt idx="4244">
                  <c:v>170.66666666666666</c:v>
                </c:pt>
                <c:pt idx="4245">
                  <c:v>165.33333333333334</c:v>
                </c:pt>
                <c:pt idx="4246">
                  <c:v>160</c:v>
                </c:pt>
                <c:pt idx="4247">
                  <c:v>165.33333333333334</c:v>
                </c:pt>
                <c:pt idx="4248">
                  <c:v>165.33333333333334</c:v>
                </c:pt>
                <c:pt idx="4249">
                  <c:v>160</c:v>
                </c:pt>
                <c:pt idx="4250">
                  <c:v>160</c:v>
                </c:pt>
                <c:pt idx="4251">
                  <c:v>165.33333333333334</c:v>
                </c:pt>
                <c:pt idx="4252">
                  <c:v>160</c:v>
                </c:pt>
                <c:pt idx="4253">
                  <c:v>165.33333333333334</c:v>
                </c:pt>
                <c:pt idx="4254">
                  <c:v>160</c:v>
                </c:pt>
                <c:pt idx="4255">
                  <c:v>165.33333333333334</c:v>
                </c:pt>
                <c:pt idx="4256">
                  <c:v>165.33333333333334</c:v>
                </c:pt>
                <c:pt idx="4257">
                  <c:v>165.33333333333334</c:v>
                </c:pt>
                <c:pt idx="4258">
                  <c:v>160</c:v>
                </c:pt>
                <c:pt idx="4259">
                  <c:v>160</c:v>
                </c:pt>
                <c:pt idx="4260">
                  <c:v>160</c:v>
                </c:pt>
                <c:pt idx="4261">
                  <c:v>170.66666666666666</c:v>
                </c:pt>
                <c:pt idx="4262">
                  <c:v>165.33333333333334</c:v>
                </c:pt>
                <c:pt idx="4263">
                  <c:v>160</c:v>
                </c:pt>
                <c:pt idx="4264">
                  <c:v>160</c:v>
                </c:pt>
                <c:pt idx="4265">
                  <c:v>160</c:v>
                </c:pt>
                <c:pt idx="4266">
                  <c:v>160</c:v>
                </c:pt>
                <c:pt idx="4267">
                  <c:v>160</c:v>
                </c:pt>
                <c:pt idx="4268">
                  <c:v>165.33333333333334</c:v>
                </c:pt>
                <c:pt idx="4269">
                  <c:v>165.33333333333334</c:v>
                </c:pt>
                <c:pt idx="4270">
                  <c:v>160</c:v>
                </c:pt>
                <c:pt idx="4271">
                  <c:v>160</c:v>
                </c:pt>
                <c:pt idx="4272">
                  <c:v>165.33333333333334</c:v>
                </c:pt>
                <c:pt idx="4273">
                  <c:v>165.33333333333334</c:v>
                </c:pt>
                <c:pt idx="4274">
                  <c:v>165.33333333333334</c:v>
                </c:pt>
                <c:pt idx="4275">
                  <c:v>160</c:v>
                </c:pt>
                <c:pt idx="4276">
                  <c:v>160</c:v>
                </c:pt>
                <c:pt idx="4277">
                  <c:v>160</c:v>
                </c:pt>
                <c:pt idx="4278">
                  <c:v>165.33333333333334</c:v>
                </c:pt>
                <c:pt idx="4279">
                  <c:v>160</c:v>
                </c:pt>
                <c:pt idx="4280">
                  <c:v>170.66666666666666</c:v>
                </c:pt>
                <c:pt idx="4281">
                  <c:v>160</c:v>
                </c:pt>
                <c:pt idx="4282">
                  <c:v>160</c:v>
                </c:pt>
                <c:pt idx="4283">
                  <c:v>165.33333333333334</c:v>
                </c:pt>
                <c:pt idx="4284">
                  <c:v>165.33333333333334</c:v>
                </c:pt>
                <c:pt idx="4285">
                  <c:v>160</c:v>
                </c:pt>
                <c:pt idx="4286">
                  <c:v>160</c:v>
                </c:pt>
                <c:pt idx="4287">
                  <c:v>165.33333333333334</c:v>
                </c:pt>
                <c:pt idx="4288">
                  <c:v>165.33333333333334</c:v>
                </c:pt>
                <c:pt idx="4289">
                  <c:v>160</c:v>
                </c:pt>
                <c:pt idx="4290">
                  <c:v>160</c:v>
                </c:pt>
                <c:pt idx="4291">
                  <c:v>165.33333333333334</c:v>
                </c:pt>
                <c:pt idx="4292">
                  <c:v>165.33333333333334</c:v>
                </c:pt>
                <c:pt idx="4293">
                  <c:v>165.33333333333334</c:v>
                </c:pt>
                <c:pt idx="4294">
                  <c:v>160</c:v>
                </c:pt>
                <c:pt idx="4295">
                  <c:v>165.33333333333334</c:v>
                </c:pt>
                <c:pt idx="4296">
                  <c:v>160</c:v>
                </c:pt>
                <c:pt idx="4297">
                  <c:v>160</c:v>
                </c:pt>
                <c:pt idx="4298">
                  <c:v>165.33333333333334</c:v>
                </c:pt>
                <c:pt idx="4299">
                  <c:v>160</c:v>
                </c:pt>
                <c:pt idx="4300">
                  <c:v>170.66666666666666</c:v>
                </c:pt>
                <c:pt idx="4301">
                  <c:v>165.33333333333334</c:v>
                </c:pt>
                <c:pt idx="4302">
                  <c:v>160</c:v>
                </c:pt>
                <c:pt idx="4303">
                  <c:v>160</c:v>
                </c:pt>
                <c:pt idx="4304">
                  <c:v>160</c:v>
                </c:pt>
                <c:pt idx="4305">
                  <c:v>170.66666666666666</c:v>
                </c:pt>
                <c:pt idx="4306">
                  <c:v>160</c:v>
                </c:pt>
                <c:pt idx="4307">
                  <c:v>165.33333333333334</c:v>
                </c:pt>
                <c:pt idx="4308">
                  <c:v>160</c:v>
                </c:pt>
                <c:pt idx="4309">
                  <c:v>170.66666666666666</c:v>
                </c:pt>
                <c:pt idx="4310">
                  <c:v>165.33333333333334</c:v>
                </c:pt>
                <c:pt idx="4311">
                  <c:v>165.33333333333334</c:v>
                </c:pt>
                <c:pt idx="4312">
                  <c:v>165.33333333333334</c:v>
                </c:pt>
                <c:pt idx="4313">
                  <c:v>154.66666666666666</c:v>
                </c:pt>
                <c:pt idx="4314">
                  <c:v>165.33333333333334</c:v>
                </c:pt>
                <c:pt idx="4315">
                  <c:v>165.33333333333334</c:v>
                </c:pt>
                <c:pt idx="4316">
                  <c:v>160</c:v>
                </c:pt>
                <c:pt idx="4317">
                  <c:v>170.66666666666666</c:v>
                </c:pt>
                <c:pt idx="4318">
                  <c:v>170.66666666666666</c:v>
                </c:pt>
                <c:pt idx="4319">
                  <c:v>170.66666666666666</c:v>
                </c:pt>
                <c:pt idx="4320">
                  <c:v>165.33333333333334</c:v>
                </c:pt>
                <c:pt idx="4321">
                  <c:v>170.66666666666666</c:v>
                </c:pt>
                <c:pt idx="4322">
                  <c:v>165.33333333333334</c:v>
                </c:pt>
                <c:pt idx="4323">
                  <c:v>160</c:v>
                </c:pt>
                <c:pt idx="4324">
                  <c:v>160</c:v>
                </c:pt>
                <c:pt idx="4325">
                  <c:v>170.66666666666666</c:v>
                </c:pt>
                <c:pt idx="4326">
                  <c:v>165.33333333333334</c:v>
                </c:pt>
                <c:pt idx="4327">
                  <c:v>160</c:v>
                </c:pt>
                <c:pt idx="4328">
                  <c:v>160</c:v>
                </c:pt>
                <c:pt idx="4329">
                  <c:v>165.33333333333334</c:v>
                </c:pt>
                <c:pt idx="4330">
                  <c:v>165.33333333333334</c:v>
                </c:pt>
                <c:pt idx="4331">
                  <c:v>165.33333333333334</c:v>
                </c:pt>
                <c:pt idx="4332">
                  <c:v>160</c:v>
                </c:pt>
                <c:pt idx="4333">
                  <c:v>165.33333333333334</c:v>
                </c:pt>
                <c:pt idx="4334">
                  <c:v>160</c:v>
                </c:pt>
                <c:pt idx="4335">
                  <c:v>165.33333333333334</c:v>
                </c:pt>
                <c:pt idx="4336">
                  <c:v>165.33333333333334</c:v>
                </c:pt>
                <c:pt idx="4337">
                  <c:v>170.66666666666666</c:v>
                </c:pt>
                <c:pt idx="4338">
                  <c:v>170.66666666666666</c:v>
                </c:pt>
                <c:pt idx="4339">
                  <c:v>160</c:v>
                </c:pt>
                <c:pt idx="4340">
                  <c:v>165.33333333333334</c:v>
                </c:pt>
                <c:pt idx="4341">
                  <c:v>170.66666666666666</c:v>
                </c:pt>
                <c:pt idx="4342">
                  <c:v>165.33333333333334</c:v>
                </c:pt>
                <c:pt idx="4343">
                  <c:v>165.33333333333334</c:v>
                </c:pt>
                <c:pt idx="4344">
                  <c:v>165.33333333333334</c:v>
                </c:pt>
                <c:pt idx="4345">
                  <c:v>165.33333333333334</c:v>
                </c:pt>
                <c:pt idx="4346">
                  <c:v>160</c:v>
                </c:pt>
                <c:pt idx="4347">
                  <c:v>170.66666666666666</c:v>
                </c:pt>
                <c:pt idx="4348">
                  <c:v>160</c:v>
                </c:pt>
                <c:pt idx="4349">
                  <c:v>165.33333333333334</c:v>
                </c:pt>
                <c:pt idx="4350">
                  <c:v>170.66666666666666</c:v>
                </c:pt>
                <c:pt idx="4351">
                  <c:v>160</c:v>
                </c:pt>
                <c:pt idx="4352">
                  <c:v>165.33333333333334</c:v>
                </c:pt>
                <c:pt idx="4353">
                  <c:v>165.33333333333334</c:v>
                </c:pt>
                <c:pt idx="4354">
                  <c:v>170.66666666666666</c:v>
                </c:pt>
                <c:pt idx="4355">
                  <c:v>170.66666666666666</c:v>
                </c:pt>
                <c:pt idx="4356">
                  <c:v>165.33333333333334</c:v>
                </c:pt>
                <c:pt idx="4357">
                  <c:v>170.66666666666666</c:v>
                </c:pt>
                <c:pt idx="4358">
                  <c:v>165.33333333333334</c:v>
                </c:pt>
                <c:pt idx="4359">
                  <c:v>170.66666666666666</c:v>
                </c:pt>
                <c:pt idx="4360">
                  <c:v>165.33333333333334</c:v>
                </c:pt>
                <c:pt idx="4361">
                  <c:v>165.33333333333334</c:v>
                </c:pt>
                <c:pt idx="4362">
                  <c:v>170.66666666666666</c:v>
                </c:pt>
                <c:pt idx="4363">
                  <c:v>165.33333333333334</c:v>
                </c:pt>
                <c:pt idx="4364">
                  <c:v>165.33333333333334</c:v>
                </c:pt>
                <c:pt idx="4365">
                  <c:v>170.66666666666666</c:v>
                </c:pt>
                <c:pt idx="4366">
                  <c:v>165.33333333333334</c:v>
                </c:pt>
                <c:pt idx="4367">
                  <c:v>165.33333333333334</c:v>
                </c:pt>
                <c:pt idx="4368">
                  <c:v>160</c:v>
                </c:pt>
                <c:pt idx="4369">
                  <c:v>160</c:v>
                </c:pt>
                <c:pt idx="4370">
                  <c:v>170.66666666666666</c:v>
                </c:pt>
                <c:pt idx="4371">
                  <c:v>165.33333333333334</c:v>
                </c:pt>
                <c:pt idx="4372">
                  <c:v>165.33333333333334</c:v>
                </c:pt>
                <c:pt idx="4373">
                  <c:v>165.33333333333334</c:v>
                </c:pt>
                <c:pt idx="4374">
                  <c:v>170.66666666666666</c:v>
                </c:pt>
                <c:pt idx="4375">
                  <c:v>170.66666666666666</c:v>
                </c:pt>
                <c:pt idx="4376">
                  <c:v>165.33333333333334</c:v>
                </c:pt>
                <c:pt idx="4377">
                  <c:v>170.66666666666666</c:v>
                </c:pt>
                <c:pt idx="4378">
                  <c:v>165.33333333333334</c:v>
                </c:pt>
                <c:pt idx="4379">
                  <c:v>165.33333333333334</c:v>
                </c:pt>
                <c:pt idx="4380">
                  <c:v>170.66666666666666</c:v>
                </c:pt>
                <c:pt idx="4381">
                  <c:v>165.33333333333334</c:v>
                </c:pt>
                <c:pt idx="4382">
                  <c:v>165.33333333333334</c:v>
                </c:pt>
                <c:pt idx="4383">
                  <c:v>165.33333333333334</c:v>
                </c:pt>
                <c:pt idx="4384">
                  <c:v>165.33333333333334</c:v>
                </c:pt>
                <c:pt idx="4385">
                  <c:v>165.33333333333334</c:v>
                </c:pt>
                <c:pt idx="4386">
                  <c:v>170.66666666666666</c:v>
                </c:pt>
                <c:pt idx="4387">
                  <c:v>165.33333333333334</c:v>
                </c:pt>
                <c:pt idx="4388">
                  <c:v>170.66666666666666</c:v>
                </c:pt>
                <c:pt idx="4389">
                  <c:v>170.66666666666666</c:v>
                </c:pt>
                <c:pt idx="4390">
                  <c:v>170.66666666666666</c:v>
                </c:pt>
                <c:pt idx="4391">
                  <c:v>165.33333333333334</c:v>
                </c:pt>
                <c:pt idx="4392">
                  <c:v>170.66666666666666</c:v>
                </c:pt>
                <c:pt idx="4393">
                  <c:v>165.33333333333334</c:v>
                </c:pt>
                <c:pt idx="4394">
                  <c:v>160</c:v>
                </c:pt>
                <c:pt idx="4395">
                  <c:v>165.33333333333334</c:v>
                </c:pt>
                <c:pt idx="4396">
                  <c:v>165.33333333333334</c:v>
                </c:pt>
                <c:pt idx="4397">
                  <c:v>170.66666666666666</c:v>
                </c:pt>
                <c:pt idx="4398">
                  <c:v>170.66666666666666</c:v>
                </c:pt>
                <c:pt idx="4399">
                  <c:v>165.33333333333334</c:v>
                </c:pt>
                <c:pt idx="4400">
                  <c:v>160</c:v>
                </c:pt>
                <c:pt idx="4401">
                  <c:v>170.66666666666666</c:v>
                </c:pt>
                <c:pt idx="4402">
                  <c:v>165.33333333333334</c:v>
                </c:pt>
                <c:pt idx="4403">
                  <c:v>170.66666666666666</c:v>
                </c:pt>
                <c:pt idx="4404">
                  <c:v>165.33333333333334</c:v>
                </c:pt>
                <c:pt idx="4405">
                  <c:v>165.33333333333334</c:v>
                </c:pt>
                <c:pt idx="4406">
                  <c:v>170.66666666666666</c:v>
                </c:pt>
                <c:pt idx="4407">
                  <c:v>160</c:v>
                </c:pt>
                <c:pt idx="4408">
                  <c:v>160</c:v>
                </c:pt>
                <c:pt idx="4409">
                  <c:v>165.33333333333334</c:v>
                </c:pt>
                <c:pt idx="4410">
                  <c:v>170.66666666666666</c:v>
                </c:pt>
                <c:pt idx="4411">
                  <c:v>170.66666666666666</c:v>
                </c:pt>
                <c:pt idx="4412">
                  <c:v>165.33333333333334</c:v>
                </c:pt>
                <c:pt idx="4413">
                  <c:v>165.33333333333334</c:v>
                </c:pt>
                <c:pt idx="4414">
                  <c:v>170.66666666666666</c:v>
                </c:pt>
                <c:pt idx="4415">
                  <c:v>170.66666666666666</c:v>
                </c:pt>
                <c:pt idx="4416">
                  <c:v>170.66666666666666</c:v>
                </c:pt>
                <c:pt idx="4417">
                  <c:v>170.66666666666666</c:v>
                </c:pt>
                <c:pt idx="4418">
                  <c:v>170.66666666666666</c:v>
                </c:pt>
                <c:pt idx="4419">
                  <c:v>160</c:v>
                </c:pt>
                <c:pt idx="4420">
                  <c:v>170.66666666666666</c:v>
                </c:pt>
                <c:pt idx="4421">
                  <c:v>165.33333333333334</c:v>
                </c:pt>
                <c:pt idx="4422">
                  <c:v>170.66666666666666</c:v>
                </c:pt>
                <c:pt idx="4423">
                  <c:v>160</c:v>
                </c:pt>
                <c:pt idx="4424">
                  <c:v>170.66666666666666</c:v>
                </c:pt>
                <c:pt idx="4425">
                  <c:v>170.66666666666666</c:v>
                </c:pt>
                <c:pt idx="4426">
                  <c:v>165.33333333333334</c:v>
                </c:pt>
                <c:pt idx="4427">
                  <c:v>170.66666666666666</c:v>
                </c:pt>
                <c:pt idx="4428">
                  <c:v>165.33333333333334</c:v>
                </c:pt>
                <c:pt idx="4429">
                  <c:v>165.33333333333334</c:v>
                </c:pt>
                <c:pt idx="4430">
                  <c:v>165.33333333333334</c:v>
                </c:pt>
                <c:pt idx="4431">
                  <c:v>170.66666666666666</c:v>
                </c:pt>
                <c:pt idx="4432">
                  <c:v>160</c:v>
                </c:pt>
                <c:pt idx="4433">
                  <c:v>170.66666666666666</c:v>
                </c:pt>
                <c:pt idx="4434">
                  <c:v>170.66666666666666</c:v>
                </c:pt>
                <c:pt idx="4435">
                  <c:v>170.66666666666666</c:v>
                </c:pt>
                <c:pt idx="4436">
                  <c:v>170.66666666666666</c:v>
                </c:pt>
                <c:pt idx="4437">
                  <c:v>165.33333333333334</c:v>
                </c:pt>
                <c:pt idx="4438">
                  <c:v>170.66666666666666</c:v>
                </c:pt>
                <c:pt idx="4439">
                  <c:v>165.33333333333334</c:v>
                </c:pt>
                <c:pt idx="4440">
                  <c:v>165.33333333333334</c:v>
                </c:pt>
                <c:pt idx="4441">
                  <c:v>170.66666666666666</c:v>
                </c:pt>
                <c:pt idx="4442">
                  <c:v>165.33333333333334</c:v>
                </c:pt>
                <c:pt idx="4443">
                  <c:v>170.66666666666666</c:v>
                </c:pt>
                <c:pt idx="4444">
                  <c:v>170.66666666666666</c:v>
                </c:pt>
                <c:pt idx="4445">
                  <c:v>170.66666666666666</c:v>
                </c:pt>
                <c:pt idx="4446">
                  <c:v>170.66666666666666</c:v>
                </c:pt>
                <c:pt idx="4447">
                  <c:v>165.33333333333334</c:v>
                </c:pt>
                <c:pt idx="4448">
                  <c:v>165.33333333333334</c:v>
                </c:pt>
                <c:pt idx="4449">
                  <c:v>165.33333333333334</c:v>
                </c:pt>
                <c:pt idx="4450">
                  <c:v>170.66666666666666</c:v>
                </c:pt>
                <c:pt idx="4451">
                  <c:v>181.33333333333334</c:v>
                </c:pt>
                <c:pt idx="4452">
                  <c:v>170.66666666666666</c:v>
                </c:pt>
                <c:pt idx="4453">
                  <c:v>170.66666666666666</c:v>
                </c:pt>
                <c:pt idx="4454">
                  <c:v>170.66666666666666</c:v>
                </c:pt>
                <c:pt idx="4455">
                  <c:v>170.66666666666666</c:v>
                </c:pt>
                <c:pt idx="4456">
                  <c:v>176</c:v>
                </c:pt>
                <c:pt idx="4457">
                  <c:v>165.33333333333334</c:v>
                </c:pt>
                <c:pt idx="4458">
                  <c:v>170.66666666666666</c:v>
                </c:pt>
                <c:pt idx="4459">
                  <c:v>165.33333333333334</c:v>
                </c:pt>
                <c:pt idx="4460">
                  <c:v>170.66666666666666</c:v>
                </c:pt>
                <c:pt idx="4461">
                  <c:v>170.66666666666666</c:v>
                </c:pt>
                <c:pt idx="4462">
                  <c:v>165.33333333333334</c:v>
                </c:pt>
                <c:pt idx="4463">
                  <c:v>170.66666666666666</c:v>
                </c:pt>
                <c:pt idx="4464">
                  <c:v>170.66666666666666</c:v>
                </c:pt>
                <c:pt idx="4465">
                  <c:v>165.33333333333334</c:v>
                </c:pt>
                <c:pt idx="4466">
                  <c:v>176</c:v>
                </c:pt>
                <c:pt idx="4467">
                  <c:v>170.66666666666666</c:v>
                </c:pt>
                <c:pt idx="4468">
                  <c:v>170.66666666666666</c:v>
                </c:pt>
                <c:pt idx="4469">
                  <c:v>176</c:v>
                </c:pt>
                <c:pt idx="4470">
                  <c:v>170.66666666666666</c:v>
                </c:pt>
                <c:pt idx="4471">
                  <c:v>170.66666666666666</c:v>
                </c:pt>
                <c:pt idx="4472">
                  <c:v>165.33333333333334</c:v>
                </c:pt>
                <c:pt idx="4473">
                  <c:v>165.33333333333334</c:v>
                </c:pt>
                <c:pt idx="4474">
                  <c:v>170.66666666666666</c:v>
                </c:pt>
                <c:pt idx="4475">
                  <c:v>165.33333333333334</c:v>
                </c:pt>
                <c:pt idx="4476">
                  <c:v>170.66666666666666</c:v>
                </c:pt>
                <c:pt idx="4477">
                  <c:v>165.33333333333334</c:v>
                </c:pt>
                <c:pt idx="4478">
                  <c:v>170.66666666666666</c:v>
                </c:pt>
                <c:pt idx="4479">
                  <c:v>170.66666666666666</c:v>
                </c:pt>
                <c:pt idx="4480">
                  <c:v>170.66666666666666</c:v>
                </c:pt>
                <c:pt idx="4481">
                  <c:v>176</c:v>
                </c:pt>
                <c:pt idx="4482">
                  <c:v>170.66666666666666</c:v>
                </c:pt>
                <c:pt idx="4483">
                  <c:v>170.66666666666666</c:v>
                </c:pt>
                <c:pt idx="4484">
                  <c:v>165.33333333333334</c:v>
                </c:pt>
                <c:pt idx="4485">
                  <c:v>170.66666666666666</c:v>
                </c:pt>
                <c:pt idx="4486">
                  <c:v>170.66666666666666</c:v>
                </c:pt>
                <c:pt idx="4487">
                  <c:v>170.66666666666666</c:v>
                </c:pt>
                <c:pt idx="4488">
                  <c:v>170.66666666666666</c:v>
                </c:pt>
                <c:pt idx="4489">
                  <c:v>170.66666666666666</c:v>
                </c:pt>
                <c:pt idx="4490">
                  <c:v>176</c:v>
                </c:pt>
                <c:pt idx="4491">
                  <c:v>170.66666666666666</c:v>
                </c:pt>
                <c:pt idx="4492">
                  <c:v>170.66666666666666</c:v>
                </c:pt>
                <c:pt idx="4493">
                  <c:v>170.66666666666666</c:v>
                </c:pt>
                <c:pt idx="4494">
                  <c:v>170.66666666666666</c:v>
                </c:pt>
                <c:pt idx="4495">
                  <c:v>165.33333333333334</c:v>
                </c:pt>
                <c:pt idx="4496">
                  <c:v>165.33333333333334</c:v>
                </c:pt>
                <c:pt idx="4497">
                  <c:v>165.33333333333334</c:v>
                </c:pt>
                <c:pt idx="4498">
                  <c:v>176</c:v>
                </c:pt>
                <c:pt idx="4499">
                  <c:v>170.66666666666666</c:v>
                </c:pt>
                <c:pt idx="4500">
                  <c:v>176</c:v>
                </c:pt>
                <c:pt idx="4501">
                  <c:v>170.66666666666666</c:v>
                </c:pt>
                <c:pt idx="4502">
                  <c:v>170.66666666666666</c:v>
                </c:pt>
                <c:pt idx="4503">
                  <c:v>170.66666666666666</c:v>
                </c:pt>
                <c:pt idx="4504">
                  <c:v>170.66666666666666</c:v>
                </c:pt>
                <c:pt idx="4505">
                  <c:v>176</c:v>
                </c:pt>
                <c:pt idx="4506">
                  <c:v>170.66666666666666</c:v>
                </c:pt>
                <c:pt idx="4507">
                  <c:v>170.66666666666666</c:v>
                </c:pt>
                <c:pt idx="4508">
                  <c:v>170.66666666666666</c:v>
                </c:pt>
                <c:pt idx="4509">
                  <c:v>165.33333333333334</c:v>
                </c:pt>
                <c:pt idx="4510">
                  <c:v>170.66666666666666</c:v>
                </c:pt>
                <c:pt idx="4511">
                  <c:v>176</c:v>
                </c:pt>
                <c:pt idx="4512">
                  <c:v>170.66666666666666</c:v>
                </c:pt>
                <c:pt idx="4513">
                  <c:v>170.66666666666666</c:v>
                </c:pt>
                <c:pt idx="4514">
                  <c:v>176</c:v>
                </c:pt>
                <c:pt idx="4515">
                  <c:v>170.66666666666666</c:v>
                </c:pt>
                <c:pt idx="4516">
                  <c:v>170.66666666666666</c:v>
                </c:pt>
                <c:pt idx="4517">
                  <c:v>170.66666666666666</c:v>
                </c:pt>
                <c:pt idx="4518">
                  <c:v>170.66666666666666</c:v>
                </c:pt>
                <c:pt idx="4519">
                  <c:v>170.66666666666666</c:v>
                </c:pt>
                <c:pt idx="4520">
                  <c:v>170.66666666666666</c:v>
                </c:pt>
                <c:pt idx="4521">
                  <c:v>170.66666666666666</c:v>
                </c:pt>
                <c:pt idx="4522">
                  <c:v>170.66666666666666</c:v>
                </c:pt>
                <c:pt idx="4523">
                  <c:v>170.66666666666666</c:v>
                </c:pt>
                <c:pt idx="4524">
                  <c:v>170.66666666666666</c:v>
                </c:pt>
                <c:pt idx="4525">
                  <c:v>170.66666666666666</c:v>
                </c:pt>
                <c:pt idx="4526">
                  <c:v>176</c:v>
                </c:pt>
                <c:pt idx="4527">
                  <c:v>170.66666666666666</c:v>
                </c:pt>
                <c:pt idx="4528">
                  <c:v>176</c:v>
                </c:pt>
                <c:pt idx="4529">
                  <c:v>176</c:v>
                </c:pt>
                <c:pt idx="4530">
                  <c:v>170.66666666666666</c:v>
                </c:pt>
                <c:pt idx="4531">
                  <c:v>176</c:v>
                </c:pt>
                <c:pt idx="4532">
                  <c:v>170.66666666666666</c:v>
                </c:pt>
                <c:pt idx="4533">
                  <c:v>165.33333333333334</c:v>
                </c:pt>
                <c:pt idx="4534">
                  <c:v>176</c:v>
                </c:pt>
                <c:pt idx="4535">
                  <c:v>170.66666666666666</c:v>
                </c:pt>
                <c:pt idx="4536">
                  <c:v>170.66666666666666</c:v>
                </c:pt>
                <c:pt idx="4537">
                  <c:v>176</c:v>
                </c:pt>
                <c:pt idx="4538">
                  <c:v>165.33333333333334</c:v>
                </c:pt>
                <c:pt idx="4539">
                  <c:v>176</c:v>
                </c:pt>
                <c:pt idx="4540">
                  <c:v>170.66666666666666</c:v>
                </c:pt>
                <c:pt idx="4541">
                  <c:v>170.66666666666666</c:v>
                </c:pt>
                <c:pt idx="4542">
                  <c:v>170.66666666666666</c:v>
                </c:pt>
                <c:pt idx="4543">
                  <c:v>170.66666666666666</c:v>
                </c:pt>
                <c:pt idx="4544">
                  <c:v>170.66666666666666</c:v>
                </c:pt>
                <c:pt idx="4545">
                  <c:v>176</c:v>
                </c:pt>
                <c:pt idx="4546">
                  <c:v>170.66666666666666</c:v>
                </c:pt>
                <c:pt idx="4547">
                  <c:v>165.33333333333334</c:v>
                </c:pt>
                <c:pt idx="4548">
                  <c:v>176</c:v>
                </c:pt>
                <c:pt idx="4549">
                  <c:v>170.66666666666666</c:v>
                </c:pt>
                <c:pt idx="4550">
                  <c:v>170.66666666666666</c:v>
                </c:pt>
                <c:pt idx="4551">
                  <c:v>170.66666666666666</c:v>
                </c:pt>
                <c:pt idx="4552">
                  <c:v>170.66666666666666</c:v>
                </c:pt>
                <c:pt idx="4553">
                  <c:v>170.66666666666666</c:v>
                </c:pt>
                <c:pt idx="4554">
                  <c:v>176</c:v>
                </c:pt>
                <c:pt idx="4555">
                  <c:v>170.66666666666666</c:v>
                </c:pt>
                <c:pt idx="4556">
                  <c:v>170.66666666666666</c:v>
                </c:pt>
                <c:pt idx="4557">
                  <c:v>165.33333333333334</c:v>
                </c:pt>
                <c:pt idx="4558">
                  <c:v>170.66666666666666</c:v>
                </c:pt>
                <c:pt idx="4559">
                  <c:v>176</c:v>
                </c:pt>
                <c:pt idx="4560">
                  <c:v>165.33333333333334</c:v>
                </c:pt>
                <c:pt idx="4561">
                  <c:v>170.66666666666666</c:v>
                </c:pt>
                <c:pt idx="4562">
                  <c:v>176</c:v>
                </c:pt>
                <c:pt idx="4563">
                  <c:v>176</c:v>
                </c:pt>
                <c:pt idx="4564">
                  <c:v>170.66666666666666</c:v>
                </c:pt>
                <c:pt idx="4565">
                  <c:v>176</c:v>
                </c:pt>
                <c:pt idx="4566">
                  <c:v>170.66666666666666</c:v>
                </c:pt>
                <c:pt idx="4567">
                  <c:v>170.66666666666666</c:v>
                </c:pt>
                <c:pt idx="4568">
                  <c:v>170.66666666666666</c:v>
                </c:pt>
                <c:pt idx="4569">
                  <c:v>170.66666666666666</c:v>
                </c:pt>
                <c:pt idx="4570">
                  <c:v>170.66666666666666</c:v>
                </c:pt>
                <c:pt idx="4571">
                  <c:v>170.66666666666666</c:v>
                </c:pt>
                <c:pt idx="4572">
                  <c:v>176</c:v>
                </c:pt>
                <c:pt idx="4573">
                  <c:v>170.66666666666666</c:v>
                </c:pt>
                <c:pt idx="4574">
                  <c:v>170.66666666666666</c:v>
                </c:pt>
                <c:pt idx="4575">
                  <c:v>170.66666666666666</c:v>
                </c:pt>
                <c:pt idx="4576">
                  <c:v>176</c:v>
                </c:pt>
                <c:pt idx="4577">
                  <c:v>170.66666666666666</c:v>
                </c:pt>
                <c:pt idx="4578">
                  <c:v>176</c:v>
                </c:pt>
                <c:pt idx="4579">
                  <c:v>170.66666666666666</c:v>
                </c:pt>
                <c:pt idx="4580">
                  <c:v>176</c:v>
                </c:pt>
                <c:pt idx="4581">
                  <c:v>170.66666666666666</c:v>
                </c:pt>
                <c:pt idx="4582">
                  <c:v>170.66666666666666</c:v>
                </c:pt>
                <c:pt idx="4583">
                  <c:v>176</c:v>
                </c:pt>
                <c:pt idx="4584">
                  <c:v>176</c:v>
                </c:pt>
                <c:pt idx="4585">
                  <c:v>176</c:v>
                </c:pt>
                <c:pt idx="4586">
                  <c:v>170.66666666666666</c:v>
                </c:pt>
                <c:pt idx="4587">
                  <c:v>170.66666666666666</c:v>
                </c:pt>
                <c:pt idx="4588">
                  <c:v>181.33333333333334</c:v>
                </c:pt>
                <c:pt idx="4589">
                  <c:v>170.66666666666666</c:v>
                </c:pt>
                <c:pt idx="4590">
                  <c:v>170.66666666666666</c:v>
                </c:pt>
                <c:pt idx="4591">
                  <c:v>176</c:v>
                </c:pt>
                <c:pt idx="4592">
                  <c:v>181.33333333333334</c:v>
                </c:pt>
                <c:pt idx="4593">
                  <c:v>165.33333333333334</c:v>
                </c:pt>
                <c:pt idx="4594">
                  <c:v>176</c:v>
                </c:pt>
                <c:pt idx="4595">
                  <c:v>181.33333333333334</c:v>
                </c:pt>
                <c:pt idx="4596">
                  <c:v>176</c:v>
                </c:pt>
                <c:pt idx="4597">
                  <c:v>176</c:v>
                </c:pt>
                <c:pt idx="4598">
                  <c:v>176</c:v>
                </c:pt>
                <c:pt idx="4599">
                  <c:v>176</c:v>
                </c:pt>
                <c:pt idx="4600">
                  <c:v>165.33333333333334</c:v>
                </c:pt>
                <c:pt idx="4601">
                  <c:v>170.66666666666666</c:v>
                </c:pt>
                <c:pt idx="4602">
                  <c:v>176</c:v>
                </c:pt>
                <c:pt idx="4603">
                  <c:v>176</c:v>
                </c:pt>
                <c:pt idx="4604">
                  <c:v>170.66666666666666</c:v>
                </c:pt>
                <c:pt idx="4605">
                  <c:v>170.66666666666666</c:v>
                </c:pt>
                <c:pt idx="4606">
                  <c:v>170.66666666666666</c:v>
                </c:pt>
                <c:pt idx="4607">
                  <c:v>176</c:v>
                </c:pt>
                <c:pt idx="4608">
                  <c:v>170.66666666666666</c:v>
                </c:pt>
                <c:pt idx="4609">
                  <c:v>176</c:v>
                </c:pt>
                <c:pt idx="4610">
                  <c:v>170.66666666666666</c:v>
                </c:pt>
                <c:pt idx="4611">
                  <c:v>176</c:v>
                </c:pt>
                <c:pt idx="4612">
                  <c:v>170.66666666666666</c:v>
                </c:pt>
                <c:pt idx="4613">
                  <c:v>181.33333333333334</c:v>
                </c:pt>
                <c:pt idx="4614">
                  <c:v>176</c:v>
                </c:pt>
                <c:pt idx="4615">
                  <c:v>176</c:v>
                </c:pt>
                <c:pt idx="4616">
                  <c:v>170.66666666666666</c:v>
                </c:pt>
                <c:pt idx="4617">
                  <c:v>176</c:v>
                </c:pt>
                <c:pt idx="4618">
                  <c:v>170.66666666666666</c:v>
                </c:pt>
                <c:pt idx="4619">
                  <c:v>176</c:v>
                </c:pt>
                <c:pt idx="4620">
                  <c:v>170.66666666666666</c:v>
                </c:pt>
                <c:pt idx="4621">
                  <c:v>176</c:v>
                </c:pt>
                <c:pt idx="4622">
                  <c:v>176</c:v>
                </c:pt>
                <c:pt idx="4623">
                  <c:v>170.66666666666666</c:v>
                </c:pt>
                <c:pt idx="4624">
                  <c:v>170.66666666666666</c:v>
                </c:pt>
                <c:pt idx="4625">
                  <c:v>176</c:v>
                </c:pt>
                <c:pt idx="4626">
                  <c:v>181.33333333333334</c:v>
                </c:pt>
                <c:pt idx="4627">
                  <c:v>181.33333333333334</c:v>
                </c:pt>
                <c:pt idx="4628">
                  <c:v>176</c:v>
                </c:pt>
                <c:pt idx="4629">
                  <c:v>176</c:v>
                </c:pt>
                <c:pt idx="4630">
                  <c:v>181.33333333333334</c:v>
                </c:pt>
                <c:pt idx="4631">
                  <c:v>176</c:v>
                </c:pt>
                <c:pt idx="4632">
                  <c:v>176</c:v>
                </c:pt>
                <c:pt idx="4633">
                  <c:v>170.66666666666666</c:v>
                </c:pt>
                <c:pt idx="4634">
                  <c:v>170.66666666666666</c:v>
                </c:pt>
                <c:pt idx="4635">
                  <c:v>170.66666666666666</c:v>
                </c:pt>
                <c:pt idx="4636">
                  <c:v>170.66666666666666</c:v>
                </c:pt>
                <c:pt idx="4637">
                  <c:v>176</c:v>
                </c:pt>
                <c:pt idx="4638">
                  <c:v>176</c:v>
                </c:pt>
                <c:pt idx="4639">
                  <c:v>170.66666666666666</c:v>
                </c:pt>
                <c:pt idx="4640">
                  <c:v>170.66666666666666</c:v>
                </c:pt>
                <c:pt idx="4641">
                  <c:v>176</c:v>
                </c:pt>
                <c:pt idx="4642">
                  <c:v>181.33333333333334</c:v>
                </c:pt>
                <c:pt idx="4643">
                  <c:v>176</c:v>
                </c:pt>
                <c:pt idx="4644">
                  <c:v>170.66666666666666</c:v>
                </c:pt>
                <c:pt idx="4645">
                  <c:v>170.66666666666666</c:v>
                </c:pt>
                <c:pt idx="4646">
                  <c:v>170.66666666666666</c:v>
                </c:pt>
                <c:pt idx="4647">
                  <c:v>176</c:v>
                </c:pt>
                <c:pt idx="4648">
                  <c:v>181.33333333333334</c:v>
                </c:pt>
                <c:pt idx="4649">
                  <c:v>176</c:v>
                </c:pt>
                <c:pt idx="4650">
                  <c:v>170.66666666666666</c:v>
                </c:pt>
                <c:pt idx="4651">
                  <c:v>176</c:v>
                </c:pt>
                <c:pt idx="4652">
                  <c:v>176</c:v>
                </c:pt>
                <c:pt idx="4653">
                  <c:v>176</c:v>
                </c:pt>
                <c:pt idx="4654">
                  <c:v>176</c:v>
                </c:pt>
                <c:pt idx="4655">
                  <c:v>176</c:v>
                </c:pt>
                <c:pt idx="4656">
                  <c:v>176</c:v>
                </c:pt>
                <c:pt idx="4657">
                  <c:v>170.66666666666666</c:v>
                </c:pt>
                <c:pt idx="4658">
                  <c:v>181.33333333333334</c:v>
                </c:pt>
                <c:pt idx="4659">
                  <c:v>176</c:v>
                </c:pt>
                <c:pt idx="4660">
                  <c:v>181.33333333333334</c:v>
                </c:pt>
                <c:pt idx="4661">
                  <c:v>176</c:v>
                </c:pt>
                <c:pt idx="4662">
                  <c:v>176</c:v>
                </c:pt>
                <c:pt idx="4663">
                  <c:v>176</c:v>
                </c:pt>
                <c:pt idx="4664">
                  <c:v>170.66666666666666</c:v>
                </c:pt>
                <c:pt idx="4665">
                  <c:v>170.66666666666666</c:v>
                </c:pt>
                <c:pt idx="4666">
                  <c:v>176</c:v>
                </c:pt>
                <c:pt idx="4667">
                  <c:v>170.66666666666666</c:v>
                </c:pt>
                <c:pt idx="4668">
                  <c:v>170.66666666666666</c:v>
                </c:pt>
                <c:pt idx="4669">
                  <c:v>170.66666666666666</c:v>
                </c:pt>
                <c:pt idx="4670">
                  <c:v>176</c:v>
                </c:pt>
                <c:pt idx="4671">
                  <c:v>181.33333333333334</c:v>
                </c:pt>
                <c:pt idx="4672">
                  <c:v>176</c:v>
                </c:pt>
                <c:pt idx="4673">
                  <c:v>181.33333333333334</c:v>
                </c:pt>
                <c:pt idx="4674">
                  <c:v>176</c:v>
                </c:pt>
                <c:pt idx="4675">
                  <c:v>181.33333333333334</c:v>
                </c:pt>
                <c:pt idx="4676">
                  <c:v>176</c:v>
                </c:pt>
                <c:pt idx="4677">
                  <c:v>176</c:v>
                </c:pt>
                <c:pt idx="4678">
                  <c:v>181.33333333333334</c:v>
                </c:pt>
                <c:pt idx="4679">
                  <c:v>176</c:v>
                </c:pt>
                <c:pt idx="4680">
                  <c:v>176</c:v>
                </c:pt>
                <c:pt idx="4681">
                  <c:v>181.33333333333334</c:v>
                </c:pt>
                <c:pt idx="4682">
                  <c:v>176</c:v>
                </c:pt>
                <c:pt idx="4683">
                  <c:v>176</c:v>
                </c:pt>
                <c:pt idx="4684">
                  <c:v>170.66666666666666</c:v>
                </c:pt>
                <c:pt idx="4685">
                  <c:v>170.66666666666666</c:v>
                </c:pt>
                <c:pt idx="4686">
                  <c:v>176</c:v>
                </c:pt>
                <c:pt idx="4687">
                  <c:v>181.33333333333334</c:v>
                </c:pt>
                <c:pt idx="4688">
                  <c:v>176</c:v>
                </c:pt>
                <c:pt idx="4689">
                  <c:v>181.33333333333334</c:v>
                </c:pt>
                <c:pt idx="4690">
                  <c:v>181.33333333333334</c:v>
                </c:pt>
                <c:pt idx="4691">
                  <c:v>176</c:v>
                </c:pt>
                <c:pt idx="4692">
                  <c:v>176</c:v>
                </c:pt>
                <c:pt idx="4693">
                  <c:v>176</c:v>
                </c:pt>
                <c:pt idx="4694">
                  <c:v>176</c:v>
                </c:pt>
                <c:pt idx="4695">
                  <c:v>181.33333333333334</c:v>
                </c:pt>
                <c:pt idx="4696">
                  <c:v>176</c:v>
                </c:pt>
                <c:pt idx="4697">
                  <c:v>176</c:v>
                </c:pt>
                <c:pt idx="4698">
                  <c:v>181.33333333333334</c:v>
                </c:pt>
                <c:pt idx="4699">
                  <c:v>176</c:v>
                </c:pt>
                <c:pt idx="4700">
                  <c:v>176</c:v>
                </c:pt>
                <c:pt idx="4701">
                  <c:v>176</c:v>
                </c:pt>
                <c:pt idx="4702">
                  <c:v>176</c:v>
                </c:pt>
                <c:pt idx="4703">
                  <c:v>181.33333333333334</c:v>
                </c:pt>
                <c:pt idx="4704">
                  <c:v>176</c:v>
                </c:pt>
                <c:pt idx="4705">
                  <c:v>176</c:v>
                </c:pt>
                <c:pt idx="4706">
                  <c:v>170.66666666666666</c:v>
                </c:pt>
                <c:pt idx="4707">
                  <c:v>176</c:v>
                </c:pt>
                <c:pt idx="4708">
                  <c:v>176</c:v>
                </c:pt>
                <c:pt idx="4709">
                  <c:v>170.66666666666666</c:v>
                </c:pt>
                <c:pt idx="4710">
                  <c:v>170.66666666666666</c:v>
                </c:pt>
                <c:pt idx="4711">
                  <c:v>181.33333333333334</c:v>
                </c:pt>
                <c:pt idx="4712">
                  <c:v>170.66666666666666</c:v>
                </c:pt>
                <c:pt idx="4713">
                  <c:v>176</c:v>
                </c:pt>
                <c:pt idx="4714">
                  <c:v>176</c:v>
                </c:pt>
                <c:pt idx="4715">
                  <c:v>176</c:v>
                </c:pt>
                <c:pt idx="4716">
                  <c:v>176</c:v>
                </c:pt>
                <c:pt idx="4717">
                  <c:v>176</c:v>
                </c:pt>
                <c:pt idx="4718">
                  <c:v>176</c:v>
                </c:pt>
                <c:pt idx="4719">
                  <c:v>181.33333333333334</c:v>
                </c:pt>
                <c:pt idx="4720">
                  <c:v>176</c:v>
                </c:pt>
                <c:pt idx="4721">
                  <c:v>181.33333333333334</c:v>
                </c:pt>
                <c:pt idx="4722">
                  <c:v>176</c:v>
                </c:pt>
                <c:pt idx="4723">
                  <c:v>176</c:v>
                </c:pt>
                <c:pt idx="4724">
                  <c:v>176</c:v>
                </c:pt>
                <c:pt idx="4725">
                  <c:v>181.33333333333334</c:v>
                </c:pt>
                <c:pt idx="4726">
                  <c:v>176</c:v>
                </c:pt>
                <c:pt idx="4727">
                  <c:v>181.33333333333334</c:v>
                </c:pt>
                <c:pt idx="4728">
                  <c:v>181.33333333333334</c:v>
                </c:pt>
                <c:pt idx="4729">
                  <c:v>176</c:v>
                </c:pt>
                <c:pt idx="4730">
                  <c:v>176</c:v>
                </c:pt>
                <c:pt idx="4731">
                  <c:v>176</c:v>
                </c:pt>
                <c:pt idx="4732">
                  <c:v>176</c:v>
                </c:pt>
                <c:pt idx="4733">
                  <c:v>181.33333333333334</c:v>
                </c:pt>
                <c:pt idx="4734">
                  <c:v>181.33333333333334</c:v>
                </c:pt>
                <c:pt idx="4735">
                  <c:v>176</c:v>
                </c:pt>
                <c:pt idx="4736">
                  <c:v>181.33333333333334</c:v>
                </c:pt>
                <c:pt idx="4737">
                  <c:v>181.33333333333334</c:v>
                </c:pt>
                <c:pt idx="4738">
                  <c:v>176</c:v>
                </c:pt>
                <c:pt idx="4739">
                  <c:v>186.66666666666666</c:v>
                </c:pt>
                <c:pt idx="4740">
                  <c:v>181.33333333333334</c:v>
                </c:pt>
                <c:pt idx="4741">
                  <c:v>176</c:v>
                </c:pt>
                <c:pt idx="4742">
                  <c:v>181.33333333333334</c:v>
                </c:pt>
                <c:pt idx="4743">
                  <c:v>181.33333333333334</c:v>
                </c:pt>
                <c:pt idx="4744">
                  <c:v>181.33333333333334</c:v>
                </c:pt>
                <c:pt idx="4745">
                  <c:v>181.33333333333334</c:v>
                </c:pt>
                <c:pt idx="4746">
                  <c:v>176</c:v>
                </c:pt>
                <c:pt idx="4747">
                  <c:v>176</c:v>
                </c:pt>
                <c:pt idx="4748">
                  <c:v>181.33333333333334</c:v>
                </c:pt>
                <c:pt idx="4749">
                  <c:v>181.33333333333334</c:v>
                </c:pt>
                <c:pt idx="4750">
                  <c:v>181.33333333333334</c:v>
                </c:pt>
                <c:pt idx="4751">
                  <c:v>181.33333333333334</c:v>
                </c:pt>
                <c:pt idx="4752">
                  <c:v>176</c:v>
                </c:pt>
                <c:pt idx="4753">
                  <c:v>176</c:v>
                </c:pt>
                <c:pt idx="4754">
                  <c:v>181.33333333333334</c:v>
                </c:pt>
                <c:pt idx="4755">
                  <c:v>181.33333333333334</c:v>
                </c:pt>
                <c:pt idx="4756">
                  <c:v>181.33333333333334</c:v>
                </c:pt>
                <c:pt idx="4757">
                  <c:v>181.33333333333334</c:v>
                </c:pt>
                <c:pt idx="4758">
                  <c:v>181.33333333333334</c:v>
                </c:pt>
                <c:pt idx="4759">
                  <c:v>181.33333333333334</c:v>
                </c:pt>
                <c:pt idx="4760">
                  <c:v>176</c:v>
                </c:pt>
                <c:pt idx="4761">
                  <c:v>181.33333333333334</c:v>
                </c:pt>
                <c:pt idx="4762">
                  <c:v>176</c:v>
                </c:pt>
                <c:pt idx="4763">
                  <c:v>181.33333333333334</c:v>
                </c:pt>
                <c:pt idx="4764">
                  <c:v>181.33333333333334</c:v>
                </c:pt>
                <c:pt idx="4765">
                  <c:v>181.33333333333334</c:v>
                </c:pt>
                <c:pt idx="4766">
                  <c:v>181.33333333333334</c:v>
                </c:pt>
                <c:pt idx="4767">
                  <c:v>176</c:v>
                </c:pt>
                <c:pt idx="4768">
                  <c:v>181.33333333333334</c:v>
                </c:pt>
                <c:pt idx="4769">
                  <c:v>181.33333333333334</c:v>
                </c:pt>
                <c:pt idx="4770">
                  <c:v>176</c:v>
                </c:pt>
                <c:pt idx="4771">
                  <c:v>181.33333333333334</c:v>
                </c:pt>
                <c:pt idx="4772">
                  <c:v>176</c:v>
                </c:pt>
                <c:pt idx="4773">
                  <c:v>181.33333333333334</c:v>
                </c:pt>
                <c:pt idx="4774">
                  <c:v>181.33333333333334</c:v>
                </c:pt>
                <c:pt idx="4775">
                  <c:v>181.33333333333334</c:v>
                </c:pt>
                <c:pt idx="4776">
                  <c:v>176</c:v>
                </c:pt>
                <c:pt idx="4777">
                  <c:v>170.66666666666666</c:v>
                </c:pt>
                <c:pt idx="4778">
                  <c:v>176</c:v>
                </c:pt>
                <c:pt idx="4779">
                  <c:v>176</c:v>
                </c:pt>
                <c:pt idx="4780">
                  <c:v>176</c:v>
                </c:pt>
                <c:pt idx="4781">
                  <c:v>181.33333333333334</c:v>
                </c:pt>
                <c:pt idx="4782">
                  <c:v>181.33333333333334</c:v>
                </c:pt>
                <c:pt idx="4783">
                  <c:v>176</c:v>
                </c:pt>
                <c:pt idx="4784">
                  <c:v>181.33333333333334</c:v>
                </c:pt>
                <c:pt idx="4785">
                  <c:v>181.33333333333334</c:v>
                </c:pt>
                <c:pt idx="4786">
                  <c:v>176</c:v>
                </c:pt>
                <c:pt idx="4787">
                  <c:v>170.66666666666666</c:v>
                </c:pt>
                <c:pt idx="4788">
                  <c:v>176</c:v>
                </c:pt>
                <c:pt idx="4789">
                  <c:v>176</c:v>
                </c:pt>
                <c:pt idx="4790">
                  <c:v>181.33333333333334</c:v>
                </c:pt>
                <c:pt idx="4791">
                  <c:v>186.66666666666666</c:v>
                </c:pt>
                <c:pt idx="4792">
                  <c:v>181.33333333333334</c:v>
                </c:pt>
                <c:pt idx="4793">
                  <c:v>186.66666666666666</c:v>
                </c:pt>
                <c:pt idx="4794">
                  <c:v>176</c:v>
                </c:pt>
                <c:pt idx="4795">
                  <c:v>176</c:v>
                </c:pt>
                <c:pt idx="4796">
                  <c:v>186.66666666666666</c:v>
                </c:pt>
                <c:pt idx="4797">
                  <c:v>186.66666666666666</c:v>
                </c:pt>
                <c:pt idx="4798">
                  <c:v>176</c:v>
                </c:pt>
                <c:pt idx="4799">
                  <c:v>176</c:v>
                </c:pt>
                <c:pt idx="4800">
                  <c:v>176</c:v>
                </c:pt>
                <c:pt idx="4801">
                  <c:v>181.33333333333334</c:v>
                </c:pt>
                <c:pt idx="4802">
                  <c:v>181.33333333333334</c:v>
                </c:pt>
                <c:pt idx="4803">
                  <c:v>181.33333333333334</c:v>
                </c:pt>
                <c:pt idx="4804">
                  <c:v>181.33333333333334</c:v>
                </c:pt>
                <c:pt idx="4805">
                  <c:v>181.33333333333334</c:v>
                </c:pt>
                <c:pt idx="4806">
                  <c:v>181.33333333333334</c:v>
                </c:pt>
                <c:pt idx="4807">
                  <c:v>176</c:v>
                </c:pt>
                <c:pt idx="4808">
                  <c:v>181.33333333333334</c:v>
                </c:pt>
                <c:pt idx="4809">
                  <c:v>181.33333333333334</c:v>
                </c:pt>
                <c:pt idx="4810">
                  <c:v>176</c:v>
                </c:pt>
                <c:pt idx="4811">
                  <c:v>170.66666666666666</c:v>
                </c:pt>
                <c:pt idx="4812">
                  <c:v>170.66666666666666</c:v>
                </c:pt>
                <c:pt idx="4813">
                  <c:v>181.33333333333334</c:v>
                </c:pt>
                <c:pt idx="4814">
                  <c:v>176</c:v>
                </c:pt>
                <c:pt idx="4815">
                  <c:v>186.66666666666666</c:v>
                </c:pt>
                <c:pt idx="4816">
                  <c:v>176</c:v>
                </c:pt>
                <c:pt idx="4817">
                  <c:v>176</c:v>
                </c:pt>
                <c:pt idx="4818">
                  <c:v>176</c:v>
                </c:pt>
                <c:pt idx="4819">
                  <c:v>181.33333333333334</c:v>
                </c:pt>
                <c:pt idx="4820">
                  <c:v>176</c:v>
                </c:pt>
                <c:pt idx="4821">
                  <c:v>176</c:v>
                </c:pt>
                <c:pt idx="4822">
                  <c:v>181.33333333333334</c:v>
                </c:pt>
                <c:pt idx="4823">
                  <c:v>181.33333333333334</c:v>
                </c:pt>
                <c:pt idx="4824">
                  <c:v>181.33333333333334</c:v>
                </c:pt>
                <c:pt idx="4825">
                  <c:v>181.33333333333334</c:v>
                </c:pt>
                <c:pt idx="4826">
                  <c:v>181.33333333333334</c:v>
                </c:pt>
                <c:pt idx="4827">
                  <c:v>181.33333333333334</c:v>
                </c:pt>
                <c:pt idx="4828">
                  <c:v>186.66666666666666</c:v>
                </c:pt>
                <c:pt idx="4829">
                  <c:v>181.33333333333334</c:v>
                </c:pt>
                <c:pt idx="4830">
                  <c:v>181.33333333333334</c:v>
                </c:pt>
                <c:pt idx="4831">
                  <c:v>176</c:v>
                </c:pt>
                <c:pt idx="4832">
                  <c:v>181.33333333333334</c:v>
                </c:pt>
                <c:pt idx="4833">
                  <c:v>181.33333333333334</c:v>
                </c:pt>
                <c:pt idx="4834">
                  <c:v>186.66666666666666</c:v>
                </c:pt>
                <c:pt idx="4835">
                  <c:v>176</c:v>
                </c:pt>
                <c:pt idx="4836">
                  <c:v>176</c:v>
                </c:pt>
                <c:pt idx="4837">
                  <c:v>176</c:v>
                </c:pt>
                <c:pt idx="4838">
                  <c:v>176</c:v>
                </c:pt>
                <c:pt idx="4839">
                  <c:v>181.33333333333334</c:v>
                </c:pt>
                <c:pt idx="4840">
                  <c:v>181.33333333333334</c:v>
                </c:pt>
                <c:pt idx="4841">
                  <c:v>181.33333333333334</c:v>
                </c:pt>
                <c:pt idx="4842">
                  <c:v>176</c:v>
                </c:pt>
                <c:pt idx="4843">
                  <c:v>181.33333333333334</c:v>
                </c:pt>
                <c:pt idx="4844">
                  <c:v>181.33333333333334</c:v>
                </c:pt>
                <c:pt idx="4845">
                  <c:v>181.33333333333334</c:v>
                </c:pt>
                <c:pt idx="4846">
                  <c:v>176</c:v>
                </c:pt>
                <c:pt idx="4847">
                  <c:v>181.33333333333334</c:v>
                </c:pt>
                <c:pt idx="4848">
                  <c:v>186.66666666666666</c:v>
                </c:pt>
                <c:pt idx="4849">
                  <c:v>181.33333333333334</c:v>
                </c:pt>
                <c:pt idx="4850">
                  <c:v>181.33333333333334</c:v>
                </c:pt>
                <c:pt idx="4851">
                  <c:v>186.66666666666666</c:v>
                </c:pt>
                <c:pt idx="4852">
                  <c:v>176</c:v>
                </c:pt>
                <c:pt idx="4853">
                  <c:v>181.33333333333334</c:v>
                </c:pt>
                <c:pt idx="4854">
                  <c:v>176</c:v>
                </c:pt>
                <c:pt idx="4855">
                  <c:v>181.33333333333334</c:v>
                </c:pt>
                <c:pt idx="4856">
                  <c:v>176</c:v>
                </c:pt>
                <c:pt idx="4857">
                  <c:v>181.33333333333334</c:v>
                </c:pt>
                <c:pt idx="4858">
                  <c:v>181.33333333333334</c:v>
                </c:pt>
                <c:pt idx="4859">
                  <c:v>181.33333333333334</c:v>
                </c:pt>
                <c:pt idx="4860">
                  <c:v>176</c:v>
                </c:pt>
                <c:pt idx="4861">
                  <c:v>176</c:v>
                </c:pt>
                <c:pt idx="4862">
                  <c:v>181.33333333333334</c:v>
                </c:pt>
                <c:pt idx="4863">
                  <c:v>181.33333333333334</c:v>
                </c:pt>
                <c:pt idx="4864">
                  <c:v>181.33333333333334</c:v>
                </c:pt>
                <c:pt idx="4865">
                  <c:v>181.33333333333334</c:v>
                </c:pt>
                <c:pt idx="4866">
                  <c:v>186.66666666666666</c:v>
                </c:pt>
                <c:pt idx="4867">
                  <c:v>181.33333333333334</c:v>
                </c:pt>
                <c:pt idx="4868">
                  <c:v>181.33333333333334</c:v>
                </c:pt>
                <c:pt idx="4869">
                  <c:v>181.33333333333334</c:v>
                </c:pt>
                <c:pt idx="4870">
                  <c:v>181.33333333333334</c:v>
                </c:pt>
                <c:pt idx="4871">
                  <c:v>181.33333333333334</c:v>
                </c:pt>
                <c:pt idx="4872">
                  <c:v>181.33333333333334</c:v>
                </c:pt>
                <c:pt idx="4873">
                  <c:v>181.33333333333334</c:v>
                </c:pt>
                <c:pt idx="4874">
                  <c:v>181.33333333333334</c:v>
                </c:pt>
                <c:pt idx="4875">
                  <c:v>181.33333333333334</c:v>
                </c:pt>
                <c:pt idx="4876">
                  <c:v>181.33333333333334</c:v>
                </c:pt>
                <c:pt idx="4877">
                  <c:v>181.33333333333334</c:v>
                </c:pt>
                <c:pt idx="4878">
                  <c:v>181.33333333333334</c:v>
                </c:pt>
                <c:pt idx="4879">
                  <c:v>176</c:v>
                </c:pt>
                <c:pt idx="4880">
                  <c:v>176</c:v>
                </c:pt>
                <c:pt idx="4881">
                  <c:v>176</c:v>
                </c:pt>
                <c:pt idx="4882">
                  <c:v>176</c:v>
                </c:pt>
                <c:pt idx="4883">
                  <c:v>176</c:v>
                </c:pt>
                <c:pt idx="4884">
                  <c:v>181.33333333333334</c:v>
                </c:pt>
                <c:pt idx="4885">
                  <c:v>186.66666666666666</c:v>
                </c:pt>
                <c:pt idx="4886">
                  <c:v>181.33333333333334</c:v>
                </c:pt>
                <c:pt idx="4887">
                  <c:v>181.33333333333334</c:v>
                </c:pt>
                <c:pt idx="4888">
                  <c:v>186.66666666666666</c:v>
                </c:pt>
                <c:pt idx="4889">
                  <c:v>181.33333333333334</c:v>
                </c:pt>
                <c:pt idx="4890">
                  <c:v>186.66666666666666</c:v>
                </c:pt>
                <c:pt idx="4891">
                  <c:v>181.33333333333334</c:v>
                </c:pt>
                <c:pt idx="4892">
                  <c:v>181.33333333333334</c:v>
                </c:pt>
                <c:pt idx="4893">
                  <c:v>181.33333333333334</c:v>
                </c:pt>
                <c:pt idx="4894">
                  <c:v>181.33333333333334</c:v>
                </c:pt>
                <c:pt idx="4895">
                  <c:v>181.33333333333334</c:v>
                </c:pt>
                <c:pt idx="4896">
                  <c:v>186.66666666666666</c:v>
                </c:pt>
                <c:pt idx="4897">
                  <c:v>176</c:v>
                </c:pt>
                <c:pt idx="4898">
                  <c:v>186.66666666666666</c:v>
                </c:pt>
                <c:pt idx="4899">
                  <c:v>186.66666666666666</c:v>
                </c:pt>
                <c:pt idx="4900">
                  <c:v>181.33333333333334</c:v>
                </c:pt>
                <c:pt idx="4901">
                  <c:v>186.66666666666666</c:v>
                </c:pt>
                <c:pt idx="4902">
                  <c:v>181.33333333333334</c:v>
                </c:pt>
                <c:pt idx="4903">
                  <c:v>181.33333333333334</c:v>
                </c:pt>
                <c:pt idx="4904">
                  <c:v>186.66666666666666</c:v>
                </c:pt>
                <c:pt idx="4905">
                  <c:v>181.33333333333334</c:v>
                </c:pt>
                <c:pt idx="4906">
                  <c:v>181.33333333333334</c:v>
                </c:pt>
                <c:pt idx="4907">
                  <c:v>181.33333333333334</c:v>
                </c:pt>
                <c:pt idx="4908">
                  <c:v>181.33333333333334</c:v>
                </c:pt>
                <c:pt idx="4909">
                  <c:v>181.33333333333334</c:v>
                </c:pt>
                <c:pt idx="4910">
                  <c:v>181.33333333333334</c:v>
                </c:pt>
                <c:pt idx="4911">
                  <c:v>181.33333333333334</c:v>
                </c:pt>
                <c:pt idx="4912">
                  <c:v>176</c:v>
                </c:pt>
                <c:pt idx="4913">
                  <c:v>181.33333333333334</c:v>
                </c:pt>
                <c:pt idx="4914">
                  <c:v>186.66666666666666</c:v>
                </c:pt>
                <c:pt idx="4915">
                  <c:v>181.33333333333334</c:v>
                </c:pt>
                <c:pt idx="4916">
                  <c:v>176</c:v>
                </c:pt>
                <c:pt idx="4917">
                  <c:v>181.33333333333334</c:v>
                </c:pt>
                <c:pt idx="4918">
                  <c:v>186.66666666666666</c:v>
                </c:pt>
                <c:pt idx="4919">
                  <c:v>181.33333333333334</c:v>
                </c:pt>
                <c:pt idx="4920">
                  <c:v>181.33333333333334</c:v>
                </c:pt>
                <c:pt idx="4921">
                  <c:v>181.33333333333334</c:v>
                </c:pt>
                <c:pt idx="4922">
                  <c:v>181.33333333333334</c:v>
                </c:pt>
                <c:pt idx="4923">
                  <c:v>186.66666666666666</c:v>
                </c:pt>
                <c:pt idx="4924">
                  <c:v>186.66666666666666</c:v>
                </c:pt>
                <c:pt idx="4925">
                  <c:v>186.66666666666666</c:v>
                </c:pt>
                <c:pt idx="4926">
                  <c:v>181.33333333333334</c:v>
                </c:pt>
                <c:pt idx="4927">
                  <c:v>181.33333333333334</c:v>
                </c:pt>
                <c:pt idx="4928">
                  <c:v>186.66666666666666</c:v>
                </c:pt>
                <c:pt idx="4929">
                  <c:v>186.66666666666666</c:v>
                </c:pt>
                <c:pt idx="4930">
                  <c:v>181.33333333333334</c:v>
                </c:pt>
                <c:pt idx="4931">
                  <c:v>176</c:v>
                </c:pt>
                <c:pt idx="4932">
                  <c:v>186.66666666666666</c:v>
                </c:pt>
                <c:pt idx="4933">
                  <c:v>181.33333333333334</c:v>
                </c:pt>
                <c:pt idx="4934">
                  <c:v>181.33333333333334</c:v>
                </c:pt>
                <c:pt idx="4935">
                  <c:v>181.33333333333334</c:v>
                </c:pt>
                <c:pt idx="4936">
                  <c:v>181.33333333333334</c:v>
                </c:pt>
                <c:pt idx="4937">
                  <c:v>176</c:v>
                </c:pt>
                <c:pt idx="4938">
                  <c:v>181.33333333333334</c:v>
                </c:pt>
                <c:pt idx="4939">
                  <c:v>181.33333333333334</c:v>
                </c:pt>
                <c:pt idx="4940">
                  <c:v>176</c:v>
                </c:pt>
                <c:pt idx="4941">
                  <c:v>181.33333333333334</c:v>
                </c:pt>
                <c:pt idx="4942">
                  <c:v>176</c:v>
                </c:pt>
                <c:pt idx="4943">
                  <c:v>181.33333333333334</c:v>
                </c:pt>
                <c:pt idx="4944">
                  <c:v>176</c:v>
                </c:pt>
                <c:pt idx="4945">
                  <c:v>181.33333333333334</c:v>
                </c:pt>
                <c:pt idx="4946">
                  <c:v>181.33333333333334</c:v>
                </c:pt>
                <c:pt idx="4947">
                  <c:v>181.33333333333334</c:v>
                </c:pt>
                <c:pt idx="4948">
                  <c:v>181.33333333333334</c:v>
                </c:pt>
                <c:pt idx="4949">
                  <c:v>181.33333333333334</c:v>
                </c:pt>
                <c:pt idx="4950">
                  <c:v>181.33333333333334</c:v>
                </c:pt>
                <c:pt idx="4951">
                  <c:v>181.33333333333334</c:v>
                </c:pt>
                <c:pt idx="4952">
                  <c:v>186.66666666666666</c:v>
                </c:pt>
                <c:pt idx="4953">
                  <c:v>181.33333333333334</c:v>
                </c:pt>
                <c:pt idx="4954">
                  <c:v>181.33333333333334</c:v>
                </c:pt>
                <c:pt idx="4955">
                  <c:v>181.33333333333334</c:v>
                </c:pt>
                <c:pt idx="4956">
                  <c:v>181.33333333333334</c:v>
                </c:pt>
                <c:pt idx="4957">
                  <c:v>186.66666666666666</c:v>
                </c:pt>
                <c:pt idx="4958">
                  <c:v>181.33333333333334</c:v>
                </c:pt>
                <c:pt idx="4959">
                  <c:v>186.66666666666666</c:v>
                </c:pt>
                <c:pt idx="4960">
                  <c:v>181.33333333333334</c:v>
                </c:pt>
                <c:pt idx="4961">
                  <c:v>176</c:v>
                </c:pt>
                <c:pt idx="4962">
                  <c:v>176</c:v>
                </c:pt>
                <c:pt idx="4963">
                  <c:v>176</c:v>
                </c:pt>
                <c:pt idx="4964">
                  <c:v>181.33333333333334</c:v>
                </c:pt>
                <c:pt idx="4965">
                  <c:v>181.33333333333334</c:v>
                </c:pt>
                <c:pt idx="4966">
                  <c:v>181.33333333333334</c:v>
                </c:pt>
                <c:pt idx="4967">
                  <c:v>186.66666666666666</c:v>
                </c:pt>
                <c:pt idx="4968">
                  <c:v>176</c:v>
                </c:pt>
                <c:pt idx="4969">
                  <c:v>186.66666666666666</c:v>
                </c:pt>
                <c:pt idx="4970">
                  <c:v>186.66666666666666</c:v>
                </c:pt>
                <c:pt idx="4971">
                  <c:v>176</c:v>
                </c:pt>
                <c:pt idx="4972">
                  <c:v>181.33333333333334</c:v>
                </c:pt>
                <c:pt idx="4973">
                  <c:v>181.33333333333334</c:v>
                </c:pt>
                <c:pt idx="4974">
                  <c:v>176</c:v>
                </c:pt>
                <c:pt idx="4975">
                  <c:v>192</c:v>
                </c:pt>
                <c:pt idx="4976">
                  <c:v>181.33333333333334</c:v>
                </c:pt>
                <c:pt idx="4977">
                  <c:v>186.66666666666666</c:v>
                </c:pt>
                <c:pt idx="4978">
                  <c:v>176</c:v>
                </c:pt>
                <c:pt idx="4979">
                  <c:v>181.33333333333334</c:v>
                </c:pt>
                <c:pt idx="4980">
                  <c:v>186.66666666666666</c:v>
                </c:pt>
                <c:pt idx="4981">
                  <c:v>186.66666666666666</c:v>
                </c:pt>
                <c:pt idx="4982">
                  <c:v>181.33333333333334</c:v>
                </c:pt>
                <c:pt idx="4983">
                  <c:v>186.66666666666666</c:v>
                </c:pt>
                <c:pt idx="4984">
                  <c:v>181.33333333333334</c:v>
                </c:pt>
                <c:pt idx="4985">
                  <c:v>186.66666666666666</c:v>
                </c:pt>
                <c:pt idx="4986">
                  <c:v>181.33333333333334</c:v>
                </c:pt>
                <c:pt idx="4987">
                  <c:v>186.66666666666666</c:v>
                </c:pt>
                <c:pt idx="4988">
                  <c:v>181.33333333333334</c:v>
                </c:pt>
                <c:pt idx="4989">
                  <c:v>186.66666666666666</c:v>
                </c:pt>
                <c:pt idx="4990">
                  <c:v>176</c:v>
                </c:pt>
                <c:pt idx="4991">
                  <c:v>181.33333333333334</c:v>
                </c:pt>
                <c:pt idx="4992">
                  <c:v>186.66666666666666</c:v>
                </c:pt>
                <c:pt idx="4993">
                  <c:v>186.66666666666666</c:v>
                </c:pt>
                <c:pt idx="4994">
                  <c:v>181.33333333333334</c:v>
                </c:pt>
                <c:pt idx="4995">
                  <c:v>181.33333333333334</c:v>
                </c:pt>
                <c:pt idx="4996">
                  <c:v>186.66666666666666</c:v>
                </c:pt>
                <c:pt idx="4997">
                  <c:v>181.33333333333334</c:v>
                </c:pt>
                <c:pt idx="4998">
                  <c:v>181.33333333333334</c:v>
                </c:pt>
                <c:pt idx="4999">
                  <c:v>181.33333333333334</c:v>
                </c:pt>
                <c:pt idx="5000">
                  <c:v>186.66666666666666</c:v>
                </c:pt>
                <c:pt idx="5001">
                  <c:v>181.33333333333334</c:v>
                </c:pt>
                <c:pt idx="5002">
                  <c:v>181.33333333333334</c:v>
                </c:pt>
                <c:pt idx="5003">
                  <c:v>181.33333333333334</c:v>
                </c:pt>
                <c:pt idx="5004">
                  <c:v>181.33333333333334</c:v>
                </c:pt>
                <c:pt idx="5005">
                  <c:v>181.33333333333334</c:v>
                </c:pt>
                <c:pt idx="5006">
                  <c:v>181.33333333333334</c:v>
                </c:pt>
                <c:pt idx="5007">
                  <c:v>186.66666666666666</c:v>
                </c:pt>
                <c:pt idx="5008">
                  <c:v>181.33333333333334</c:v>
                </c:pt>
                <c:pt idx="5009">
                  <c:v>181.33333333333334</c:v>
                </c:pt>
                <c:pt idx="5010">
                  <c:v>186.66666666666666</c:v>
                </c:pt>
                <c:pt idx="5011">
                  <c:v>176</c:v>
                </c:pt>
                <c:pt idx="5012">
                  <c:v>181.33333333333334</c:v>
                </c:pt>
                <c:pt idx="5013">
                  <c:v>186.66666666666666</c:v>
                </c:pt>
                <c:pt idx="5014">
                  <c:v>186.66666666666666</c:v>
                </c:pt>
                <c:pt idx="5015">
                  <c:v>181.33333333333334</c:v>
                </c:pt>
                <c:pt idx="5016">
                  <c:v>186.66666666666666</c:v>
                </c:pt>
                <c:pt idx="5017">
                  <c:v>181.33333333333334</c:v>
                </c:pt>
                <c:pt idx="5018">
                  <c:v>170.66666666666666</c:v>
                </c:pt>
                <c:pt idx="5019">
                  <c:v>170.66666666666666</c:v>
                </c:pt>
                <c:pt idx="5020">
                  <c:v>160</c:v>
                </c:pt>
                <c:pt idx="5021">
                  <c:v>149.33333333333334</c:v>
                </c:pt>
                <c:pt idx="5022">
                  <c:v>138.66666666666666</c:v>
                </c:pt>
                <c:pt idx="5023">
                  <c:v>122.66666666666667</c:v>
                </c:pt>
                <c:pt idx="5024">
                  <c:v>117.33333333333333</c:v>
                </c:pt>
                <c:pt idx="5025">
                  <c:v>101.33333333333333</c:v>
                </c:pt>
                <c:pt idx="5026">
                  <c:v>90.666666666666671</c:v>
                </c:pt>
                <c:pt idx="5027">
                  <c:v>74.666666666666671</c:v>
                </c:pt>
                <c:pt idx="5028">
                  <c:v>53.333326666666672</c:v>
                </c:pt>
                <c:pt idx="5029">
                  <c:v>42.66666</c:v>
                </c:pt>
                <c:pt idx="5030">
                  <c:v>26.66666</c:v>
                </c:pt>
                <c:pt idx="5031">
                  <c:v>21.333326666666668</c:v>
                </c:pt>
                <c:pt idx="5032">
                  <c:v>-3.9736426666666665E-6</c:v>
                </c:pt>
                <c:pt idx="5033">
                  <c:v>-5.3333373333333336</c:v>
                </c:pt>
                <c:pt idx="5034">
                  <c:v>-26.666673333333332</c:v>
                </c:pt>
                <c:pt idx="5035">
                  <c:v>-37.333333333333336</c:v>
                </c:pt>
                <c:pt idx="5036">
                  <c:v>-58.666666666666664</c:v>
                </c:pt>
                <c:pt idx="5037">
                  <c:v>-69.333333333333329</c:v>
                </c:pt>
                <c:pt idx="5038">
                  <c:v>-85.333333333333329</c:v>
                </c:pt>
                <c:pt idx="5039">
                  <c:v>-96</c:v>
                </c:pt>
                <c:pt idx="5040">
                  <c:v>-112</c:v>
                </c:pt>
                <c:pt idx="5041">
                  <c:v>-128</c:v>
                </c:pt>
                <c:pt idx="5042">
                  <c:v>-133.33333333333334</c:v>
                </c:pt>
                <c:pt idx="5043">
                  <c:v>-149.33333333333334</c:v>
                </c:pt>
                <c:pt idx="5044">
                  <c:v>-160</c:v>
                </c:pt>
                <c:pt idx="5045">
                  <c:v>-176</c:v>
                </c:pt>
                <c:pt idx="5046">
                  <c:v>-181.33333333333334</c:v>
                </c:pt>
                <c:pt idx="5047">
                  <c:v>-186.66666666666666</c:v>
                </c:pt>
                <c:pt idx="5048">
                  <c:v>-202.66666666666666</c:v>
                </c:pt>
                <c:pt idx="5049">
                  <c:v>-208</c:v>
                </c:pt>
                <c:pt idx="5050">
                  <c:v>-213.33333333333334</c:v>
                </c:pt>
                <c:pt idx="5051">
                  <c:v>-213.33333333333334</c:v>
                </c:pt>
                <c:pt idx="5052">
                  <c:v>-218.66666666666666</c:v>
                </c:pt>
                <c:pt idx="5053">
                  <c:v>-213.33333333333334</c:v>
                </c:pt>
                <c:pt idx="5054">
                  <c:v>-218.66666666666666</c:v>
                </c:pt>
                <c:pt idx="5055">
                  <c:v>-218.66666666666666</c:v>
                </c:pt>
                <c:pt idx="5056">
                  <c:v>-213.33333333333334</c:v>
                </c:pt>
                <c:pt idx="5057">
                  <c:v>-218.66666666666666</c:v>
                </c:pt>
                <c:pt idx="5058">
                  <c:v>-213.33333333333334</c:v>
                </c:pt>
                <c:pt idx="5059">
                  <c:v>-218.66666666666666</c:v>
                </c:pt>
                <c:pt idx="5060">
                  <c:v>-213.33333333333334</c:v>
                </c:pt>
                <c:pt idx="5061">
                  <c:v>-208</c:v>
                </c:pt>
                <c:pt idx="5062">
                  <c:v>-218.66666666666666</c:v>
                </c:pt>
                <c:pt idx="5063">
                  <c:v>-218.66666666666666</c:v>
                </c:pt>
                <c:pt idx="5064">
                  <c:v>-213.33333333333334</c:v>
                </c:pt>
                <c:pt idx="5065">
                  <c:v>-213.33333333333334</c:v>
                </c:pt>
                <c:pt idx="5066">
                  <c:v>-213.33333333333334</c:v>
                </c:pt>
                <c:pt idx="5067">
                  <c:v>-218.66666666666666</c:v>
                </c:pt>
                <c:pt idx="5068">
                  <c:v>-218.66666666666666</c:v>
                </c:pt>
                <c:pt idx="5069">
                  <c:v>-218.66666666666666</c:v>
                </c:pt>
                <c:pt idx="5070">
                  <c:v>-208</c:v>
                </c:pt>
                <c:pt idx="5071">
                  <c:v>-208</c:v>
                </c:pt>
                <c:pt idx="5072">
                  <c:v>-213.33333333333334</c:v>
                </c:pt>
                <c:pt idx="5073">
                  <c:v>-208</c:v>
                </c:pt>
                <c:pt idx="5074">
                  <c:v>-213.33333333333334</c:v>
                </c:pt>
                <c:pt idx="5075">
                  <c:v>-208</c:v>
                </c:pt>
                <c:pt idx="5076">
                  <c:v>-213.33333333333334</c:v>
                </c:pt>
                <c:pt idx="5077">
                  <c:v>-213.33333333333334</c:v>
                </c:pt>
                <c:pt idx="5078">
                  <c:v>-208</c:v>
                </c:pt>
                <c:pt idx="5079">
                  <c:v>-202.66666666666666</c:v>
                </c:pt>
                <c:pt idx="5080">
                  <c:v>-218.66666666666666</c:v>
                </c:pt>
                <c:pt idx="5081">
                  <c:v>-213.33333333333334</c:v>
                </c:pt>
                <c:pt idx="5082">
                  <c:v>-208</c:v>
                </c:pt>
                <c:pt idx="5083">
                  <c:v>-213.33333333333334</c:v>
                </c:pt>
                <c:pt idx="5084">
                  <c:v>-213.33333333333334</c:v>
                </c:pt>
                <c:pt idx="5085">
                  <c:v>-213.33333333333334</c:v>
                </c:pt>
                <c:pt idx="5086">
                  <c:v>-208</c:v>
                </c:pt>
                <c:pt idx="5087">
                  <c:v>-218.66666666666666</c:v>
                </c:pt>
                <c:pt idx="5088">
                  <c:v>-208</c:v>
                </c:pt>
                <c:pt idx="5089">
                  <c:v>-208</c:v>
                </c:pt>
                <c:pt idx="5090">
                  <c:v>-208</c:v>
                </c:pt>
                <c:pt idx="5091">
                  <c:v>-218.66666666666666</c:v>
                </c:pt>
                <c:pt idx="5092">
                  <c:v>-213.33333333333334</c:v>
                </c:pt>
                <c:pt idx="5093">
                  <c:v>-213.33333333333334</c:v>
                </c:pt>
                <c:pt idx="5094">
                  <c:v>-213.33333333333334</c:v>
                </c:pt>
                <c:pt idx="5095">
                  <c:v>-208</c:v>
                </c:pt>
                <c:pt idx="5096">
                  <c:v>-213.33333333333334</c:v>
                </c:pt>
                <c:pt idx="5097">
                  <c:v>-208</c:v>
                </c:pt>
                <c:pt idx="5098">
                  <c:v>-213.33333333333334</c:v>
                </c:pt>
                <c:pt idx="5099">
                  <c:v>-213.33333333333334</c:v>
                </c:pt>
                <c:pt idx="5100">
                  <c:v>-213.33333333333334</c:v>
                </c:pt>
                <c:pt idx="5101">
                  <c:v>-213.33333333333334</c:v>
                </c:pt>
                <c:pt idx="5102">
                  <c:v>-208</c:v>
                </c:pt>
                <c:pt idx="5103">
                  <c:v>-208</c:v>
                </c:pt>
                <c:pt idx="5104">
                  <c:v>-213.33333333333334</c:v>
                </c:pt>
                <c:pt idx="5105">
                  <c:v>-208</c:v>
                </c:pt>
                <c:pt idx="5106">
                  <c:v>-208</c:v>
                </c:pt>
                <c:pt idx="5107">
                  <c:v>-202.66666666666666</c:v>
                </c:pt>
                <c:pt idx="5108">
                  <c:v>-208</c:v>
                </c:pt>
                <c:pt idx="5109">
                  <c:v>-208</c:v>
                </c:pt>
                <c:pt idx="5110">
                  <c:v>-202.66666666666666</c:v>
                </c:pt>
                <c:pt idx="5111">
                  <c:v>-208</c:v>
                </c:pt>
                <c:pt idx="5112">
                  <c:v>-208</c:v>
                </c:pt>
                <c:pt idx="5113">
                  <c:v>-208</c:v>
                </c:pt>
                <c:pt idx="5114">
                  <c:v>-208</c:v>
                </c:pt>
                <c:pt idx="5115">
                  <c:v>-202.66666666666666</c:v>
                </c:pt>
                <c:pt idx="5116">
                  <c:v>-213.33333333333334</c:v>
                </c:pt>
                <c:pt idx="5117">
                  <c:v>-208</c:v>
                </c:pt>
                <c:pt idx="5118">
                  <c:v>-208</c:v>
                </c:pt>
                <c:pt idx="5119">
                  <c:v>-202.66666666666666</c:v>
                </c:pt>
                <c:pt idx="5120">
                  <c:v>-202.66666666666666</c:v>
                </c:pt>
                <c:pt idx="5121">
                  <c:v>-202.66666666666666</c:v>
                </c:pt>
                <c:pt idx="5122">
                  <c:v>-208</c:v>
                </c:pt>
                <c:pt idx="5123">
                  <c:v>-202.66666666666666</c:v>
                </c:pt>
                <c:pt idx="5124">
                  <c:v>-202.66666666666666</c:v>
                </c:pt>
                <c:pt idx="5125">
                  <c:v>-202.66666666666666</c:v>
                </c:pt>
                <c:pt idx="5126">
                  <c:v>-208</c:v>
                </c:pt>
                <c:pt idx="5127">
                  <c:v>-202.66666666666666</c:v>
                </c:pt>
                <c:pt idx="5128">
                  <c:v>-202.66666666666666</c:v>
                </c:pt>
                <c:pt idx="5129">
                  <c:v>-208</c:v>
                </c:pt>
                <c:pt idx="5130">
                  <c:v>-202.66666666666666</c:v>
                </c:pt>
                <c:pt idx="5131">
                  <c:v>-202.66666666666666</c:v>
                </c:pt>
                <c:pt idx="5132">
                  <c:v>-208</c:v>
                </c:pt>
                <c:pt idx="5133">
                  <c:v>-208</c:v>
                </c:pt>
                <c:pt idx="5134">
                  <c:v>-208</c:v>
                </c:pt>
                <c:pt idx="5135">
                  <c:v>-202.66666666666666</c:v>
                </c:pt>
                <c:pt idx="5136">
                  <c:v>-202.66666666666666</c:v>
                </c:pt>
                <c:pt idx="5137">
                  <c:v>-208</c:v>
                </c:pt>
                <c:pt idx="5138">
                  <c:v>-202.66666666666666</c:v>
                </c:pt>
                <c:pt idx="5139">
                  <c:v>-197.33333333333334</c:v>
                </c:pt>
                <c:pt idx="5140">
                  <c:v>-202.66666666666666</c:v>
                </c:pt>
                <c:pt idx="5141">
                  <c:v>-202.66666666666666</c:v>
                </c:pt>
                <c:pt idx="5142">
                  <c:v>-202.66666666666666</c:v>
                </c:pt>
                <c:pt idx="5143">
                  <c:v>-202.66666666666666</c:v>
                </c:pt>
                <c:pt idx="5144">
                  <c:v>-202.66666666666666</c:v>
                </c:pt>
                <c:pt idx="5145">
                  <c:v>-208</c:v>
                </c:pt>
                <c:pt idx="5146">
                  <c:v>-197.33333333333334</c:v>
                </c:pt>
                <c:pt idx="5147">
                  <c:v>-202.66666666666666</c:v>
                </c:pt>
                <c:pt idx="5148">
                  <c:v>-202.66666666666666</c:v>
                </c:pt>
                <c:pt idx="5149">
                  <c:v>-202.66666666666666</c:v>
                </c:pt>
                <c:pt idx="5150">
                  <c:v>-202.66666666666666</c:v>
                </c:pt>
                <c:pt idx="5151">
                  <c:v>-197.33333333333334</c:v>
                </c:pt>
                <c:pt idx="5152">
                  <c:v>-202.66666666666666</c:v>
                </c:pt>
                <c:pt idx="5153">
                  <c:v>-202.66666666666666</c:v>
                </c:pt>
                <c:pt idx="5154">
                  <c:v>-202.66666666666666</c:v>
                </c:pt>
                <c:pt idx="5155">
                  <c:v>-197.33333333333334</c:v>
                </c:pt>
                <c:pt idx="5156">
                  <c:v>-197.33333333333334</c:v>
                </c:pt>
                <c:pt idx="5157">
                  <c:v>-202.66666666666666</c:v>
                </c:pt>
                <c:pt idx="5158">
                  <c:v>-202.66666666666666</c:v>
                </c:pt>
                <c:pt idx="5159">
                  <c:v>-202.66666666666666</c:v>
                </c:pt>
                <c:pt idx="5160">
                  <c:v>-197.33333333333334</c:v>
                </c:pt>
                <c:pt idx="5161">
                  <c:v>-202.66666666666666</c:v>
                </c:pt>
                <c:pt idx="5162">
                  <c:v>-208</c:v>
                </c:pt>
                <c:pt idx="5163">
                  <c:v>-197.33333333333334</c:v>
                </c:pt>
                <c:pt idx="5164">
                  <c:v>-202.66666666666666</c:v>
                </c:pt>
                <c:pt idx="5165">
                  <c:v>-202.66666666666666</c:v>
                </c:pt>
                <c:pt idx="5166">
                  <c:v>-192</c:v>
                </c:pt>
                <c:pt idx="5167">
                  <c:v>-192</c:v>
                </c:pt>
                <c:pt idx="5168">
                  <c:v>-197.33333333333334</c:v>
                </c:pt>
                <c:pt idx="5169">
                  <c:v>-197.33333333333334</c:v>
                </c:pt>
                <c:pt idx="5170">
                  <c:v>-197.33333333333334</c:v>
                </c:pt>
                <c:pt idx="5171">
                  <c:v>-197.33333333333334</c:v>
                </c:pt>
                <c:pt idx="5172">
                  <c:v>-197.33333333333334</c:v>
                </c:pt>
                <c:pt idx="5173">
                  <c:v>-202.66666666666666</c:v>
                </c:pt>
                <c:pt idx="5174">
                  <c:v>-197.33333333333334</c:v>
                </c:pt>
                <c:pt idx="5175">
                  <c:v>-197.33333333333334</c:v>
                </c:pt>
                <c:pt idx="5176">
                  <c:v>-197.33333333333334</c:v>
                </c:pt>
                <c:pt idx="5177">
                  <c:v>-197.33333333333334</c:v>
                </c:pt>
                <c:pt idx="5178">
                  <c:v>-192</c:v>
                </c:pt>
                <c:pt idx="5179">
                  <c:v>-197.33333333333334</c:v>
                </c:pt>
                <c:pt idx="5180">
                  <c:v>-197.33333333333334</c:v>
                </c:pt>
                <c:pt idx="5181">
                  <c:v>-197.33333333333334</c:v>
                </c:pt>
                <c:pt idx="5182">
                  <c:v>-202.66666666666666</c:v>
                </c:pt>
                <c:pt idx="5183">
                  <c:v>-202.66666666666666</c:v>
                </c:pt>
                <c:pt idx="5184">
                  <c:v>-197.33333333333334</c:v>
                </c:pt>
                <c:pt idx="5185">
                  <c:v>-202.66666666666666</c:v>
                </c:pt>
                <c:pt idx="5186">
                  <c:v>-197.33333333333334</c:v>
                </c:pt>
                <c:pt idx="5187">
                  <c:v>-197.33333333333334</c:v>
                </c:pt>
                <c:pt idx="5188">
                  <c:v>-197.33333333333334</c:v>
                </c:pt>
                <c:pt idx="5189">
                  <c:v>-197.33333333333334</c:v>
                </c:pt>
                <c:pt idx="5190">
                  <c:v>-186.66666666666666</c:v>
                </c:pt>
                <c:pt idx="5191">
                  <c:v>-197.33333333333334</c:v>
                </c:pt>
                <c:pt idx="5192">
                  <c:v>-186.66666666666666</c:v>
                </c:pt>
                <c:pt idx="5193">
                  <c:v>-192</c:v>
                </c:pt>
                <c:pt idx="5194">
                  <c:v>-197.33333333333334</c:v>
                </c:pt>
                <c:pt idx="5195">
                  <c:v>-192</c:v>
                </c:pt>
                <c:pt idx="5196">
                  <c:v>-192</c:v>
                </c:pt>
                <c:pt idx="5197">
                  <c:v>-197.33333333333334</c:v>
                </c:pt>
                <c:pt idx="5198">
                  <c:v>-197.33333333333334</c:v>
                </c:pt>
                <c:pt idx="5199">
                  <c:v>-197.33333333333334</c:v>
                </c:pt>
                <c:pt idx="5200">
                  <c:v>-197.33333333333334</c:v>
                </c:pt>
                <c:pt idx="5201">
                  <c:v>-186.66666666666666</c:v>
                </c:pt>
                <c:pt idx="5202">
                  <c:v>-197.33333333333334</c:v>
                </c:pt>
                <c:pt idx="5203">
                  <c:v>-197.33333333333334</c:v>
                </c:pt>
                <c:pt idx="5204">
                  <c:v>-192</c:v>
                </c:pt>
                <c:pt idx="5205">
                  <c:v>-197.33333333333334</c:v>
                </c:pt>
                <c:pt idx="5206">
                  <c:v>-192</c:v>
                </c:pt>
                <c:pt idx="5207">
                  <c:v>-192</c:v>
                </c:pt>
                <c:pt idx="5208">
                  <c:v>-197.33333333333334</c:v>
                </c:pt>
                <c:pt idx="5209">
                  <c:v>-197.33333333333334</c:v>
                </c:pt>
                <c:pt idx="5210">
                  <c:v>-192</c:v>
                </c:pt>
                <c:pt idx="5211">
                  <c:v>-192</c:v>
                </c:pt>
                <c:pt idx="5212">
                  <c:v>-192</c:v>
                </c:pt>
                <c:pt idx="5213">
                  <c:v>-192</c:v>
                </c:pt>
                <c:pt idx="5214">
                  <c:v>-192</c:v>
                </c:pt>
                <c:pt idx="5215">
                  <c:v>-197.33333333333334</c:v>
                </c:pt>
                <c:pt idx="5216">
                  <c:v>-192</c:v>
                </c:pt>
                <c:pt idx="5217">
                  <c:v>-192</c:v>
                </c:pt>
                <c:pt idx="5218">
                  <c:v>-197.33333333333334</c:v>
                </c:pt>
                <c:pt idx="5219">
                  <c:v>-192</c:v>
                </c:pt>
                <c:pt idx="5220">
                  <c:v>-197.33333333333334</c:v>
                </c:pt>
                <c:pt idx="5221">
                  <c:v>-192</c:v>
                </c:pt>
                <c:pt idx="5222">
                  <c:v>-197.33333333333334</c:v>
                </c:pt>
                <c:pt idx="5223">
                  <c:v>-186.66666666666666</c:v>
                </c:pt>
                <c:pt idx="5224">
                  <c:v>-186.66666666666666</c:v>
                </c:pt>
                <c:pt idx="5225">
                  <c:v>-197.33333333333334</c:v>
                </c:pt>
                <c:pt idx="5226">
                  <c:v>-192</c:v>
                </c:pt>
                <c:pt idx="5227">
                  <c:v>-192</c:v>
                </c:pt>
                <c:pt idx="5228">
                  <c:v>-192</c:v>
                </c:pt>
                <c:pt idx="5229">
                  <c:v>-192</c:v>
                </c:pt>
                <c:pt idx="5230">
                  <c:v>-192</c:v>
                </c:pt>
                <c:pt idx="5231">
                  <c:v>-192</c:v>
                </c:pt>
                <c:pt idx="5232">
                  <c:v>-192</c:v>
                </c:pt>
                <c:pt idx="5233">
                  <c:v>-192</c:v>
                </c:pt>
                <c:pt idx="5234">
                  <c:v>-197.33333333333334</c:v>
                </c:pt>
                <c:pt idx="5235">
                  <c:v>-186.66666666666666</c:v>
                </c:pt>
                <c:pt idx="5236">
                  <c:v>-186.66666666666666</c:v>
                </c:pt>
                <c:pt idx="5237">
                  <c:v>-192</c:v>
                </c:pt>
                <c:pt idx="5238">
                  <c:v>-181.33333333333334</c:v>
                </c:pt>
                <c:pt idx="5239">
                  <c:v>-186.66666666666666</c:v>
                </c:pt>
                <c:pt idx="5240">
                  <c:v>-192</c:v>
                </c:pt>
                <c:pt idx="5241">
                  <c:v>-192</c:v>
                </c:pt>
                <c:pt idx="5242">
                  <c:v>-192</c:v>
                </c:pt>
                <c:pt idx="5243">
                  <c:v>-192</c:v>
                </c:pt>
                <c:pt idx="5244">
                  <c:v>-186.66666666666666</c:v>
                </c:pt>
                <c:pt idx="5245">
                  <c:v>-192</c:v>
                </c:pt>
                <c:pt idx="5246">
                  <c:v>-186.66666666666666</c:v>
                </c:pt>
                <c:pt idx="5247">
                  <c:v>-192</c:v>
                </c:pt>
                <c:pt idx="5248">
                  <c:v>-197.33333333333334</c:v>
                </c:pt>
                <c:pt idx="5249">
                  <c:v>-186.66666666666666</c:v>
                </c:pt>
                <c:pt idx="5250">
                  <c:v>-192</c:v>
                </c:pt>
                <c:pt idx="5251">
                  <c:v>-186.66666666666666</c:v>
                </c:pt>
                <c:pt idx="5252">
                  <c:v>-186.66666666666666</c:v>
                </c:pt>
                <c:pt idx="5253">
                  <c:v>-192</c:v>
                </c:pt>
                <c:pt idx="5254">
                  <c:v>-186.66666666666666</c:v>
                </c:pt>
                <c:pt idx="5255">
                  <c:v>-192</c:v>
                </c:pt>
                <c:pt idx="5256">
                  <c:v>-192</c:v>
                </c:pt>
                <c:pt idx="5257">
                  <c:v>-192</c:v>
                </c:pt>
                <c:pt idx="5258">
                  <c:v>-186.66666666666666</c:v>
                </c:pt>
                <c:pt idx="5259">
                  <c:v>-192</c:v>
                </c:pt>
                <c:pt idx="5260">
                  <c:v>-192</c:v>
                </c:pt>
                <c:pt idx="5261">
                  <c:v>-192</c:v>
                </c:pt>
                <c:pt idx="5262">
                  <c:v>-181.33333333333334</c:v>
                </c:pt>
                <c:pt idx="5263">
                  <c:v>-192</c:v>
                </c:pt>
                <c:pt idx="5264">
                  <c:v>-186.66666666666666</c:v>
                </c:pt>
                <c:pt idx="5265">
                  <c:v>-192</c:v>
                </c:pt>
                <c:pt idx="5266">
                  <c:v>-192</c:v>
                </c:pt>
                <c:pt idx="5267">
                  <c:v>-192</c:v>
                </c:pt>
                <c:pt idx="5268">
                  <c:v>-192</c:v>
                </c:pt>
                <c:pt idx="5269">
                  <c:v>-186.66666666666666</c:v>
                </c:pt>
                <c:pt idx="5270">
                  <c:v>-186.66666666666666</c:v>
                </c:pt>
                <c:pt idx="5271">
                  <c:v>-186.66666666666666</c:v>
                </c:pt>
                <c:pt idx="5272">
                  <c:v>-186.66666666666666</c:v>
                </c:pt>
                <c:pt idx="5273">
                  <c:v>-181.33333333333334</c:v>
                </c:pt>
                <c:pt idx="5274">
                  <c:v>-186.66666666666666</c:v>
                </c:pt>
                <c:pt idx="5275">
                  <c:v>-186.66666666666666</c:v>
                </c:pt>
                <c:pt idx="5276">
                  <c:v>-186.66666666666666</c:v>
                </c:pt>
                <c:pt idx="5277">
                  <c:v>-192</c:v>
                </c:pt>
                <c:pt idx="5278">
                  <c:v>-192</c:v>
                </c:pt>
                <c:pt idx="5279">
                  <c:v>-181.33333333333334</c:v>
                </c:pt>
                <c:pt idx="5280">
                  <c:v>-192</c:v>
                </c:pt>
                <c:pt idx="5281">
                  <c:v>-186.66666666666666</c:v>
                </c:pt>
                <c:pt idx="5282">
                  <c:v>-186.66666666666666</c:v>
                </c:pt>
                <c:pt idx="5283">
                  <c:v>-186.66666666666666</c:v>
                </c:pt>
                <c:pt idx="5284">
                  <c:v>-181.33333333333334</c:v>
                </c:pt>
                <c:pt idx="5285">
                  <c:v>-192</c:v>
                </c:pt>
                <c:pt idx="5286">
                  <c:v>-192</c:v>
                </c:pt>
                <c:pt idx="5287">
                  <c:v>-186.66666666666666</c:v>
                </c:pt>
                <c:pt idx="5288">
                  <c:v>-186.66666666666666</c:v>
                </c:pt>
                <c:pt idx="5289">
                  <c:v>-186.66666666666666</c:v>
                </c:pt>
                <c:pt idx="5290">
                  <c:v>-186.66666666666666</c:v>
                </c:pt>
                <c:pt idx="5291">
                  <c:v>-186.66666666666666</c:v>
                </c:pt>
                <c:pt idx="5292">
                  <c:v>-181.33333333333334</c:v>
                </c:pt>
                <c:pt idx="5293">
                  <c:v>-181.33333333333334</c:v>
                </c:pt>
                <c:pt idx="5294">
                  <c:v>-186.66666666666666</c:v>
                </c:pt>
                <c:pt idx="5295">
                  <c:v>-181.33333333333334</c:v>
                </c:pt>
                <c:pt idx="5296">
                  <c:v>-186.66666666666666</c:v>
                </c:pt>
                <c:pt idx="5297">
                  <c:v>-192</c:v>
                </c:pt>
                <c:pt idx="5298">
                  <c:v>-192</c:v>
                </c:pt>
                <c:pt idx="5299">
                  <c:v>-192</c:v>
                </c:pt>
                <c:pt idx="5300">
                  <c:v>-186.66666666666666</c:v>
                </c:pt>
                <c:pt idx="5301">
                  <c:v>-186.66666666666666</c:v>
                </c:pt>
                <c:pt idx="5302">
                  <c:v>-186.66666666666666</c:v>
                </c:pt>
                <c:pt idx="5303">
                  <c:v>-186.66666666666666</c:v>
                </c:pt>
                <c:pt idx="5304">
                  <c:v>-192</c:v>
                </c:pt>
                <c:pt idx="5305">
                  <c:v>-186.66666666666666</c:v>
                </c:pt>
                <c:pt idx="5306">
                  <c:v>-181.33333333333334</c:v>
                </c:pt>
                <c:pt idx="5307">
                  <c:v>-186.66666666666666</c:v>
                </c:pt>
                <c:pt idx="5308">
                  <c:v>-186.66666666666666</c:v>
                </c:pt>
                <c:pt idx="5309">
                  <c:v>-186.66666666666666</c:v>
                </c:pt>
                <c:pt idx="5310">
                  <c:v>-192</c:v>
                </c:pt>
                <c:pt idx="5311">
                  <c:v>-186.66666666666666</c:v>
                </c:pt>
                <c:pt idx="5312">
                  <c:v>-186.66666666666666</c:v>
                </c:pt>
                <c:pt idx="5313">
                  <c:v>-186.66666666666666</c:v>
                </c:pt>
                <c:pt idx="5314">
                  <c:v>-186.66666666666666</c:v>
                </c:pt>
                <c:pt idx="5315">
                  <c:v>-192</c:v>
                </c:pt>
                <c:pt idx="5316">
                  <c:v>-186.66666666666666</c:v>
                </c:pt>
                <c:pt idx="5317">
                  <c:v>-181.33333333333334</c:v>
                </c:pt>
                <c:pt idx="5318">
                  <c:v>-186.66666666666666</c:v>
                </c:pt>
                <c:pt idx="5319">
                  <c:v>-186.66666666666666</c:v>
                </c:pt>
                <c:pt idx="5320">
                  <c:v>-186.66666666666666</c:v>
                </c:pt>
                <c:pt idx="5321">
                  <c:v>-186.66666666666666</c:v>
                </c:pt>
                <c:pt idx="5322">
                  <c:v>-192</c:v>
                </c:pt>
                <c:pt idx="5323">
                  <c:v>-186.66666666666666</c:v>
                </c:pt>
                <c:pt idx="5324">
                  <c:v>-186.66666666666666</c:v>
                </c:pt>
                <c:pt idx="5325">
                  <c:v>-186.66666666666666</c:v>
                </c:pt>
                <c:pt idx="5326">
                  <c:v>-186.66666666666666</c:v>
                </c:pt>
                <c:pt idx="5327">
                  <c:v>-186.66666666666666</c:v>
                </c:pt>
                <c:pt idx="5328">
                  <c:v>-192</c:v>
                </c:pt>
                <c:pt idx="5329">
                  <c:v>-186.66666666666666</c:v>
                </c:pt>
                <c:pt idx="5330">
                  <c:v>-186.66666666666666</c:v>
                </c:pt>
                <c:pt idx="5331">
                  <c:v>-192</c:v>
                </c:pt>
                <c:pt idx="5332">
                  <c:v>-186.66666666666666</c:v>
                </c:pt>
                <c:pt idx="5333">
                  <c:v>-186.66666666666666</c:v>
                </c:pt>
                <c:pt idx="5334">
                  <c:v>-181.33333333333334</c:v>
                </c:pt>
                <c:pt idx="5335">
                  <c:v>-186.66666666666666</c:v>
                </c:pt>
                <c:pt idx="5336">
                  <c:v>-181.33333333333334</c:v>
                </c:pt>
                <c:pt idx="5337">
                  <c:v>-181.33333333333334</c:v>
                </c:pt>
                <c:pt idx="5338">
                  <c:v>-181.33333333333334</c:v>
                </c:pt>
                <c:pt idx="5339">
                  <c:v>-186.66666666666666</c:v>
                </c:pt>
                <c:pt idx="5340">
                  <c:v>-186.66666666666666</c:v>
                </c:pt>
                <c:pt idx="5341">
                  <c:v>-186.66666666666666</c:v>
                </c:pt>
                <c:pt idx="5342">
                  <c:v>-181.33333333333334</c:v>
                </c:pt>
                <c:pt idx="5343">
                  <c:v>-181.33333333333334</c:v>
                </c:pt>
                <c:pt idx="5344">
                  <c:v>-186.66666666666666</c:v>
                </c:pt>
                <c:pt idx="5345">
                  <c:v>-186.66666666666666</c:v>
                </c:pt>
                <c:pt idx="5346">
                  <c:v>-192</c:v>
                </c:pt>
                <c:pt idx="5347">
                  <c:v>-186.66666666666666</c:v>
                </c:pt>
                <c:pt idx="5348">
                  <c:v>-181.33333333333334</c:v>
                </c:pt>
                <c:pt idx="5349">
                  <c:v>-186.66666666666666</c:v>
                </c:pt>
                <c:pt idx="5350">
                  <c:v>-192</c:v>
                </c:pt>
                <c:pt idx="5351">
                  <c:v>-181.33333333333334</c:v>
                </c:pt>
                <c:pt idx="5352">
                  <c:v>-186.66666666666666</c:v>
                </c:pt>
                <c:pt idx="5353">
                  <c:v>-186.66666666666666</c:v>
                </c:pt>
                <c:pt idx="5354">
                  <c:v>-181.33333333333334</c:v>
                </c:pt>
                <c:pt idx="5355">
                  <c:v>-181.33333333333334</c:v>
                </c:pt>
                <c:pt idx="5356">
                  <c:v>-186.66666666666666</c:v>
                </c:pt>
                <c:pt idx="5357">
                  <c:v>-181.33333333333334</c:v>
                </c:pt>
                <c:pt idx="5358">
                  <c:v>-186.66666666666666</c:v>
                </c:pt>
                <c:pt idx="5359">
                  <c:v>-186.66666666666666</c:v>
                </c:pt>
                <c:pt idx="5360">
                  <c:v>-186.66666666666666</c:v>
                </c:pt>
                <c:pt idx="5361">
                  <c:v>-181.33333333333334</c:v>
                </c:pt>
                <c:pt idx="5362">
                  <c:v>-186.66666666666666</c:v>
                </c:pt>
                <c:pt idx="5363">
                  <c:v>-176</c:v>
                </c:pt>
                <c:pt idx="5364">
                  <c:v>-186.66666666666666</c:v>
                </c:pt>
                <c:pt idx="5365">
                  <c:v>-192</c:v>
                </c:pt>
                <c:pt idx="5366">
                  <c:v>-186.66666666666666</c:v>
                </c:pt>
                <c:pt idx="5367">
                  <c:v>-192</c:v>
                </c:pt>
                <c:pt idx="5368">
                  <c:v>-186.66666666666666</c:v>
                </c:pt>
                <c:pt idx="5369">
                  <c:v>-186.66666666666666</c:v>
                </c:pt>
                <c:pt idx="5370">
                  <c:v>-181.33333333333334</c:v>
                </c:pt>
                <c:pt idx="5371">
                  <c:v>-186.66666666666666</c:v>
                </c:pt>
                <c:pt idx="5372">
                  <c:v>-192</c:v>
                </c:pt>
                <c:pt idx="5373">
                  <c:v>-192</c:v>
                </c:pt>
                <c:pt idx="5374">
                  <c:v>-186.66666666666666</c:v>
                </c:pt>
                <c:pt idx="5375">
                  <c:v>-181.33333333333334</c:v>
                </c:pt>
                <c:pt idx="5376">
                  <c:v>-186.66666666666666</c:v>
                </c:pt>
                <c:pt idx="5377">
                  <c:v>-192</c:v>
                </c:pt>
                <c:pt idx="5378">
                  <c:v>-186.66666666666666</c:v>
                </c:pt>
                <c:pt idx="5379">
                  <c:v>-186.66666666666666</c:v>
                </c:pt>
                <c:pt idx="5380">
                  <c:v>-192</c:v>
                </c:pt>
                <c:pt idx="5381">
                  <c:v>-186.66666666666666</c:v>
                </c:pt>
                <c:pt idx="5382">
                  <c:v>-186.66666666666666</c:v>
                </c:pt>
                <c:pt idx="5383">
                  <c:v>-181.33333333333334</c:v>
                </c:pt>
                <c:pt idx="5384">
                  <c:v>-181.33333333333334</c:v>
                </c:pt>
                <c:pt idx="5385">
                  <c:v>-186.66666666666666</c:v>
                </c:pt>
                <c:pt idx="5386">
                  <c:v>-186.66666666666666</c:v>
                </c:pt>
                <c:pt idx="5387">
                  <c:v>-186.66666666666666</c:v>
                </c:pt>
                <c:pt idx="5388">
                  <c:v>-192</c:v>
                </c:pt>
                <c:pt idx="5389">
                  <c:v>-192</c:v>
                </c:pt>
                <c:pt idx="5390">
                  <c:v>-186.66666666666666</c:v>
                </c:pt>
                <c:pt idx="5391">
                  <c:v>-192</c:v>
                </c:pt>
                <c:pt idx="5392">
                  <c:v>-181.33333333333334</c:v>
                </c:pt>
                <c:pt idx="5393">
                  <c:v>-192</c:v>
                </c:pt>
                <c:pt idx="5394">
                  <c:v>-186.66666666666666</c:v>
                </c:pt>
                <c:pt idx="5395">
                  <c:v>-192</c:v>
                </c:pt>
                <c:pt idx="5396">
                  <c:v>-186.66666666666666</c:v>
                </c:pt>
                <c:pt idx="5397">
                  <c:v>-186.66666666666666</c:v>
                </c:pt>
                <c:pt idx="5398">
                  <c:v>-186.66666666666666</c:v>
                </c:pt>
                <c:pt idx="5399">
                  <c:v>-186.66666666666666</c:v>
                </c:pt>
                <c:pt idx="5400">
                  <c:v>-186.66666666666666</c:v>
                </c:pt>
                <c:pt idx="5401">
                  <c:v>-186.66666666666666</c:v>
                </c:pt>
                <c:pt idx="5402">
                  <c:v>-186.66666666666666</c:v>
                </c:pt>
                <c:pt idx="5403">
                  <c:v>-186.66666666666666</c:v>
                </c:pt>
                <c:pt idx="5404">
                  <c:v>-181.33333333333334</c:v>
                </c:pt>
                <c:pt idx="5405">
                  <c:v>-186.66666666666666</c:v>
                </c:pt>
                <c:pt idx="5406">
                  <c:v>-192</c:v>
                </c:pt>
                <c:pt idx="5407">
                  <c:v>-181.33333333333334</c:v>
                </c:pt>
                <c:pt idx="5408">
                  <c:v>-186.66666666666666</c:v>
                </c:pt>
                <c:pt idx="5409">
                  <c:v>-186.66666666666666</c:v>
                </c:pt>
                <c:pt idx="5410">
                  <c:v>-181.33333333333334</c:v>
                </c:pt>
                <c:pt idx="5411">
                  <c:v>-186.66666666666666</c:v>
                </c:pt>
                <c:pt idx="5412">
                  <c:v>-186.66666666666666</c:v>
                </c:pt>
                <c:pt idx="5413">
                  <c:v>-186.66666666666666</c:v>
                </c:pt>
                <c:pt idx="5414">
                  <c:v>-192</c:v>
                </c:pt>
                <c:pt idx="5415">
                  <c:v>-186.66666666666666</c:v>
                </c:pt>
                <c:pt idx="5416">
                  <c:v>-186.66666666666666</c:v>
                </c:pt>
                <c:pt idx="5417">
                  <c:v>-181.33333333333334</c:v>
                </c:pt>
                <c:pt idx="5418">
                  <c:v>-192</c:v>
                </c:pt>
                <c:pt idx="5419">
                  <c:v>-181.33333333333334</c:v>
                </c:pt>
                <c:pt idx="5420">
                  <c:v>-192</c:v>
                </c:pt>
                <c:pt idx="5421">
                  <c:v>-192</c:v>
                </c:pt>
                <c:pt idx="5422">
                  <c:v>-181.33333333333334</c:v>
                </c:pt>
                <c:pt idx="5423">
                  <c:v>-192</c:v>
                </c:pt>
                <c:pt idx="5424">
                  <c:v>-192</c:v>
                </c:pt>
                <c:pt idx="5425">
                  <c:v>-186.66666666666666</c:v>
                </c:pt>
                <c:pt idx="5426">
                  <c:v>-186.66666666666666</c:v>
                </c:pt>
                <c:pt idx="5427">
                  <c:v>-186.66666666666666</c:v>
                </c:pt>
                <c:pt idx="5428">
                  <c:v>-186.66666666666666</c:v>
                </c:pt>
                <c:pt idx="5429">
                  <c:v>-186.66666666666666</c:v>
                </c:pt>
                <c:pt idx="5430">
                  <c:v>-186.66666666666666</c:v>
                </c:pt>
                <c:pt idx="5431">
                  <c:v>-181.33333333333334</c:v>
                </c:pt>
                <c:pt idx="5432">
                  <c:v>-186.66666666666666</c:v>
                </c:pt>
                <c:pt idx="5433">
                  <c:v>-186.66666666666666</c:v>
                </c:pt>
                <c:pt idx="5434">
                  <c:v>-197.33333333333334</c:v>
                </c:pt>
                <c:pt idx="5435">
                  <c:v>-192</c:v>
                </c:pt>
                <c:pt idx="5436">
                  <c:v>-186.66666666666666</c:v>
                </c:pt>
                <c:pt idx="5437">
                  <c:v>-186.66666666666666</c:v>
                </c:pt>
                <c:pt idx="5438">
                  <c:v>-186.66666666666666</c:v>
                </c:pt>
                <c:pt idx="5439">
                  <c:v>-186.66666666666666</c:v>
                </c:pt>
                <c:pt idx="5440">
                  <c:v>-181.33333333333334</c:v>
                </c:pt>
                <c:pt idx="5441">
                  <c:v>-192</c:v>
                </c:pt>
                <c:pt idx="5442">
                  <c:v>-186.66666666666666</c:v>
                </c:pt>
                <c:pt idx="5443">
                  <c:v>-186.66666666666666</c:v>
                </c:pt>
                <c:pt idx="5444">
                  <c:v>-186.66666666666666</c:v>
                </c:pt>
                <c:pt idx="5445">
                  <c:v>-186.66666666666666</c:v>
                </c:pt>
                <c:pt idx="5446">
                  <c:v>-186.66666666666666</c:v>
                </c:pt>
                <c:pt idx="5447">
                  <c:v>-186.66666666666666</c:v>
                </c:pt>
                <c:pt idx="5448">
                  <c:v>-186.66666666666666</c:v>
                </c:pt>
                <c:pt idx="5449">
                  <c:v>-186.66666666666666</c:v>
                </c:pt>
                <c:pt idx="5450">
                  <c:v>-186.66666666666666</c:v>
                </c:pt>
                <c:pt idx="5451">
                  <c:v>-181.33333333333334</c:v>
                </c:pt>
                <c:pt idx="5452">
                  <c:v>-192</c:v>
                </c:pt>
                <c:pt idx="5453">
                  <c:v>-192</c:v>
                </c:pt>
                <c:pt idx="5454">
                  <c:v>-186.66666666666666</c:v>
                </c:pt>
                <c:pt idx="5455">
                  <c:v>-181.33333333333334</c:v>
                </c:pt>
                <c:pt idx="5456">
                  <c:v>-186.66666666666666</c:v>
                </c:pt>
                <c:pt idx="5457">
                  <c:v>-186.66666666666666</c:v>
                </c:pt>
                <c:pt idx="5458">
                  <c:v>-186.66666666666666</c:v>
                </c:pt>
                <c:pt idx="5459">
                  <c:v>-197.33333333333334</c:v>
                </c:pt>
                <c:pt idx="5460">
                  <c:v>-186.66666666666666</c:v>
                </c:pt>
                <c:pt idx="5461">
                  <c:v>-181.33333333333334</c:v>
                </c:pt>
                <c:pt idx="5462">
                  <c:v>-181.33333333333334</c:v>
                </c:pt>
                <c:pt idx="5463">
                  <c:v>-192</c:v>
                </c:pt>
                <c:pt idx="5464">
                  <c:v>-192</c:v>
                </c:pt>
                <c:pt idx="5465">
                  <c:v>-186.66666666666666</c:v>
                </c:pt>
                <c:pt idx="5466">
                  <c:v>-186.66666666666666</c:v>
                </c:pt>
                <c:pt idx="5467">
                  <c:v>-186.66666666666666</c:v>
                </c:pt>
                <c:pt idx="5468">
                  <c:v>-186.66666666666666</c:v>
                </c:pt>
                <c:pt idx="5469">
                  <c:v>-192</c:v>
                </c:pt>
                <c:pt idx="5470">
                  <c:v>-192</c:v>
                </c:pt>
                <c:pt idx="5471">
                  <c:v>-181.33333333333334</c:v>
                </c:pt>
                <c:pt idx="5472">
                  <c:v>-186.66666666666666</c:v>
                </c:pt>
                <c:pt idx="5473">
                  <c:v>-186.66666666666666</c:v>
                </c:pt>
                <c:pt idx="5474">
                  <c:v>-186.66666666666666</c:v>
                </c:pt>
                <c:pt idx="5475">
                  <c:v>-192</c:v>
                </c:pt>
                <c:pt idx="5476">
                  <c:v>-186.66666666666666</c:v>
                </c:pt>
                <c:pt idx="5477">
                  <c:v>-192</c:v>
                </c:pt>
                <c:pt idx="5478">
                  <c:v>-186.66666666666666</c:v>
                </c:pt>
                <c:pt idx="5479">
                  <c:v>-186.66666666666666</c:v>
                </c:pt>
                <c:pt idx="5480">
                  <c:v>-186.66666666666666</c:v>
                </c:pt>
                <c:pt idx="5481">
                  <c:v>-192</c:v>
                </c:pt>
                <c:pt idx="5482">
                  <c:v>-186.66666666666666</c:v>
                </c:pt>
                <c:pt idx="5483">
                  <c:v>-186.66666666666666</c:v>
                </c:pt>
                <c:pt idx="5484">
                  <c:v>-186.66666666666666</c:v>
                </c:pt>
                <c:pt idx="5485">
                  <c:v>-192</c:v>
                </c:pt>
                <c:pt idx="5486">
                  <c:v>-192</c:v>
                </c:pt>
                <c:pt idx="5487">
                  <c:v>-192</c:v>
                </c:pt>
                <c:pt idx="5488">
                  <c:v>-192</c:v>
                </c:pt>
                <c:pt idx="5489">
                  <c:v>-181.33333333333334</c:v>
                </c:pt>
                <c:pt idx="5490">
                  <c:v>-192</c:v>
                </c:pt>
                <c:pt idx="5491">
                  <c:v>-192</c:v>
                </c:pt>
                <c:pt idx="5492">
                  <c:v>-192</c:v>
                </c:pt>
                <c:pt idx="5493">
                  <c:v>-192</c:v>
                </c:pt>
                <c:pt idx="5494">
                  <c:v>-192</c:v>
                </c:pt>
                <c:pt idx="5495">
                  <c:v>-192</c:v>
                </c:pt>
                <c:pt idx="5496">
                  <c:v>-181.33333333333334</c:v>
                </c:pt>
                <c:pt idx="5497">
                  <c:v>-197.33333333333334</c:v>
                </c:pt>
                <c:pt idx="5498">
                  <c:v>-186.66666666666666</c:v>
                </c:pt>
                <c:pt idx="5499">
                  <c:v>-192</c:v>
                </c:pt>
                <c:pt idx="5500">
                  <c:v>-186.66666666666666</c:v>
                </c:pt>
                <c:pt idx="5501">
                  <c:v>-192</c:v>
                </c:pt>
                <c:pt idx="5502">
                  <c:v>-192</c:v>
                </c:pt>
                <c:pt idx="5503">
                  <c:v>-186.66666666666666</c:v>
                </c:pt>
                <c:pt idx="5504">
                  <c:v>-192</c:v>
                </c:pt>
                <c:pt idx="5505">
                  <c:v>-186.66666666666666</c:v>
                </c:pt>
                <c:pt idx="5506">
                  <c:v>-192</c:v>
                </c:pt>
                <c:pt idx="5507">
                  <c:v>-186.66666666666666</c:v>
                </c:pt>
                <c:pt idx="5508">
                  <c:v>-186.66666666666666</c:v>
                </c:pt>
                <c:pt idx="5509">
                  <c:v>-186.66666666666666</c:v>
                </c:pt>
                <c:pt idx="5510">
                  <c:v>-186.66666666666666</c:v>
                </c:pt>
                <c:pt idx="5511">
                  <c:v>-192</c:v>
                </c:pt>
                <c:pt idx="5512">
                  <c:v>-192</c:v>
                </c:pt>
                <c:pt idx="5513">
                  <c:v>-192</c:v>
                </c:pt>
                <c:pt idx="5514">
                  <c:v>-186.66666666666666</c:v>
                </c:pt>
                <c:pt idx="5515">
                  <c:v>-181.33333333333334</c:v>
                </c:pt>
                <c:pt idx="5516">
                  <c:v>-192</c:v>
                </c:pt>
                <c:pt idx="5517">
                  <c:v>-186.66666666666666</c:v>
                </c:pt>
                <c:pt idx="5518">
                  <c:v>-197.33333333333334</c:v>
                </c:pt>
                <c:pt idx="5519">
                  <c:v>-186.66666666666666</c:v>
                </c:pt>
                <c:pt idx="5520">
                  <c:v>-192</c:v>
                </c:pt>
                <c:pt idx="5521">
                  <c:v>-192</c:v>
                </c:pt>
                <c:pt idx="5522">
                  <c:v>-186.66666666666666</c:v>
                </c:pt>
                <c:pt idx="5523">
                  <c:v>-186.66666666666666</c:v>
                </c:pt>
                <c:pt idx="5524">
                  <c:v>-192</c:v>
                </c:pt>
                <c:pt idx="5525">
                  <c:v>-192</c:v>
                </c:pt>
                <c:pt idx="5526">
                  <c:v>-197.33333333333334</c:v>
                </c:pt>
                <c:pt idx="5527">
                  <c:v>-186.66666666666666</c:v>
                </c:pt>
                <c:pt idx="5528">
                  <c:v>-186.66666666666666</c:v>
                </c:pt>
                <c:pt idx="5529">
                  <c:v>-192</c:v>
                </c:pt>
                <c:pt idx="5530">
                  <c:v>-192</c:v>
                </c:pt>
                <c:pt idx="5531">
                  <c:v>-192</c:v>
                </c:pt>
                <c:pt idx="5532">
                  <c:v>-192</c:v>
                </c:pt>
                <c:pt idx="5533">
                  <c:v>-192</c:v>
                </c:pt>
                <c:pt idx="5534">
                  <c:v>-197.33333333333334</c:v>
                </c:pt>
                <c:pt idx="5535">
                  <c:v>-186.66666666666666</c:v>
                </c:pt>
                <c:pt idx="5536">
                  <c:v>-192</c:v>
                </c:pt>
                <c:pt idx="5537">
                  <c:v>-181.33333333333334</c:v>
                </c:pt>
                <c:pt idx="5538">
                  <c:v>-192</c:v>
                </c:pt>
                <c:pt idx="5539">
                  <c:v>-186.66666666666666</c:v>
                </c:pt>
                <c:pt idx="5540">
                  <c:v>-186.66666666666666</c:v>
                </c:pt>
                <c:pt idx="5541">
                  <c:v>-186.66666666666666</c:v>
                </c:pt>
                <c:pt idx="5542">
                  <c:v>-186.66666666666666</c:v>
                </c:pt>
                <c:pt idx="5543">
                  <c:v>-192</c:v>
                </c:pt>
                <c:pt idx="5544">
                  <c:v>-192</c:v>
                </c:pt>
                <c:pt idx="5545">
                  <c:v>-192</c:v>
                </c:pt>
                <c:pt idx="5546">
                  <c:v>-197.33333333333334</c:v>
                </c:pt>
                <c:pt idx="5547">
                  <c:v>-192</c:v>
                </c:pt>
                <c:pt idx="5548">
                  <c:v>-186.66666666666666</c:v>
                </c:pt>
                <c:pt idx="5549">
                  <c:v>-192</c:v>
                </c:pt>
                <c:pt idx="5550">
                  <c:v>-197.33333333333334</c:v>
                </c:pt>
                <c:pt idx="5551">
                  <c:v>-186.66666666666666</c:v>
                </c:pt>
                <c:pt idx="5552">
                  <c:v>-192</c:v>
                </c:pt>
                <c:pt idx="5553">
                  <c:v>-186.66666666666666</c:v>
                </c:pt>
                <c:pt idx="5554">
                  <c:v>-186.66666666666666</c:v>
                </c:pt>
                <c:pt idx="5555">
                  <c:v>-186.66666666666666</c:v>
                </c:pt>
                <c:pt idx="5556">
                  <c:v>-192</c:v>
                </c:pt>
                <c:pt idx="5557">
                  <c:v>-192</c:v>
                </c:pt>
                <c:pt idx="5558">
                  <c:v>-192</c:v>
                </c:pt>
                <c:pt idx="5559">
                  <c:v>-186.66666666666666</c:v>
                </c:pt>
                <c:pt idx="5560">
                  <c:v>-192</c:v>
                </c:pt>
                <c:pt idx="5561">
                  <c:v>-197.33333333333334</c:v>
                </c:pt>
                <c:pt idx="5562">
                  <c:v>-192</c:v>
                </c:pt>
                <c:pt idx="5563">
                  <c:v>-197.33333333333334</c:v>
                </c:pt>
                <c:pt idx="5564">
                  <c:v>-192</c:v>
                </c:pt>
                <c:pt idx="5565">
                  <c:v>-192</c:v>
                </c:pt>
                <c:pt idx="5566">
                  <c:v>-192</c:v>
                </c:pt>
                <c:pt idx="5567">
                  <c:v>-186.66666666666666</c:v>
                </c:pt>
                <c:pt idx="5568">
                  <c:v>-192</c:v>
                </c:pt>
                <c:pt idx="5569">
                  <c:v>-186.66666666666666</c:v>
                </c:pt>
                <c:pt idx="5570">
                  <c:v>-192</c:v>
                </c:pt>
                <c:pt idx="5571">
                  <c:v>-186.66666666666666</c:v>
                </c:pt>
                <c:pt idx="5572">
                  <c:v>-192</c:v>
                </c:pt>
                <c:pt idx="5573">
                  <c:v>-186.66666666666666</c:v>
                </c:pt>
                <c:pt idx="5574">
                  <c:v>-192</c:v>
                </c:pt>
                <c:pt idx="5575">
                  <c:v>-197.33333333333334</c:v>
                </c:pt>
                <c:pt idx="5576">
                  <c:v>-197.33333333333334</c:v>
                </c:pt>
                <c:pt idx="5577">
                  <c:v>-192</c:v>
                </c:pt>
                <c:pt idx="5578">
                  <c:v>-192</c:v>
                </c:pt>
                <c:pt idx="5579">
                  <c:v>-186.66666666666666</c:v>
                </c:pt>
                <c:pt idx="5580">
                  <c:v>-197.33333333333334</c:v>
                </c:pt>
                <c:pt idx="5581">
                  <c:v>-192</c:v>
                </c:pt>
                <c:pt idx="5582">
                  <c:v>-197.33333333333334</c:v>
                </c:pt>
                <c:pt idx="5583">
                  <c:v>-186.66666666666666</c:v>
                </c:pt>
                <c:pt idx="5584">
                  <c:v>-192</c:v>
                </c:pt>
                <c:pt idx="5585">
                  <c:v>-197.33333333333334</c:v>
                </c:pt>
                <c:pt idx="5586">
                  <c:v>-197.33333333333334</c:v>
                </c:pt>
                <c:pt idx="5587">
                  <c:v>-197.33333333333334</c:v>
                </c:pt>
                <c:pt idx="5588">
                  <c:v>-192</c:v>
                </c:pt>
                <c:pt idx="5589">
                  <c:v>-192</c:v>
                </c:pt>
                <c:pt idx="5590">
                  <c:v>-192</c:v>
                </c:pt>
                <c:pt idx="5591">
                  <c:v>-192</c:v>
                </c:pt>
                <c:pt idx="5592">
                  <c:v>-192</c:v>
                </c:pt>
                <c:pt idx="5593">
                  <c:v>-197.33333333333334</c:v>
                </c:pt>
                <c:pt idx="5594">
                  <c:v>-192</c:v>
                </c:pt>
                <c:pt idx="5595">
                  <c:v>-197.33333333333334</c:v>
                </c:pt>
                <c:pt idx="5596">
                  <c:v>-192</c:v>
                </c:pt>
                <c:pt idx="5597">
                  <c:v>-192</c:v>
                </c:pt>
                <c:pt idx="5598">
                  <c:v>-197.33333333333334</c:v>
                </c:pt>
                <c:pt idx="5599">
                  <c:v>-197.33333333333334</c:v>
                </c:pt>
                <c:pt idx="5600">
                  <c:v>-192</c:v>
                </c:pt>
                <c:pt idx="5601">
                  <c:v>-192</c:v>
                </c:pt>
                <c:pt idx="5602">
                  <c:v>-197.33333333333334</c:v>
                </c:pt>
                <c:pt idx="5603">
                  <c:v>-181.33333333333334</c:v>
                </c:pt>
                <c:pt idx="5604">
                  <c:v>-197.33333333333334</c:v>
                </c:pt>
                <c:pt idx="5605">
                  <c:v>-186.66666666666666</c:v>
                </c:pt>
                <c:pt idx="5606">
                  <c:v>-192</c:v>
                </c:pt>
                <c:pt idx="5607">
                  <c:v>-197.33333333333334</c:v>
                </c:pt>
                <c:pt idx="5608">
                  <c:v>-197.33333333333334</c:v>
                </c:pt>
                <c:pt idx="5609">
                  <c:v>-197.33333333333334</c:v>
                </c:pt>
                <c:pt idx="5610">
                  <c:v>-197.33333333333334</c:v>
                </c:pt>
                <c:pt idx="5611">
                  <c:v>-192</c:v>
                </c:pt>
                <c:pt idx="5612">
                  <c:v>-197.33333333333334</c:v>
                </c:pt>
                <c:pt idx="5613">
                  <c:v>-186.66666666666666</c:v>
                </c:pt>
                <c:pt idx="5614">
                  <c:v>-192</c:v>
                </c:pt>
                <c:pt idx="5615">
                  <c:v>-186.66666666666666</c:v>
                </c:pt>
                <c:pt idx="5616">
                  <c:v>-197.33333333333334</c:v>
                </c:pt>
                <c:pt idx="5617">
                  <c:v>-192</c:v>
                </c:pt>
                <c:pt idx="5618">
                  <c:v>-192</c:v>
                </c:pt>
                <c:pt idx="5619">
                  <c:v>-197.33333333333334</c:v>
                </c:pt>
                <c:pt idx="5620">
                  <c:v>-197.33333333333334</c:v>
                </c:pt>
                <c:pt idx="5621">
                  <c:v>-192</c:v>
                </c:pt>
                <c:pt idx="5622">
                  <c:v>-192</c:v>
                </c:pt>
                <c:pt idx="5623">
                  <c:v>-197.33333333333334</c:v>
                </c:pt>
                <c:pt idx="5624">
                  <c:v>-197.33333333333334</c:v>
                </c:pt>
                <c:pt idx="5625">
                  <c:v>-186.66666666666666</c:v>
                </c:pt>
                <c:pt idx="5626">
                  <c:v>-192</c:v>
                </c:pt>
                <c:pt idx="5627">
                  <c:v>-197.33333333333334</c:v>
                </c:pt>
                <c:pt idx="5628">
                  <c:v>-202.66666666666666</c:v>
                </c:pt>
                <c:pt idx="5629">
                  <c:v>-186.66666666666666</c:v>
                </c:pt>
                <c:pt idx="5630">
                  <c:v>-197.33333333333334</c:v>
                </c:pt>
                <c:pt idx="5631">
                  <c:v>-186.66666666666666</c:v>
                </c:pt>
                <c:pt idx="5632">
                  <c:v>-192</c:v>
                </c:pt>
                <c:pt idx="5633">
                  <c:v>-186.66666666666666</c:v>
                </c:pt>
                <c:pt idx="5634">
                  <c:v>-192</c:v>
                </c:pt>
                <c:pt idx="5635">
                  <c:v>-192</c:v>
                </c:pt>
                <c:pt idx="5636">
                  <c:v>-192</c:v>
                </c:pt>
                <c:pt idx="5637">
                  <c:v>-192</c:v>
                </c:pt>
                <c:pt idx="5638">
                  <c:v>-192</c:v>
                </c:pt>
                <c:pt idx="5639">
                  <c:v>-197.33333333333334</c:v>
                </c:pt>
                <c:pt idx="5640">
                  <c:v>-186.66666666666666</c:v>
                </c:pt>
                <c:pt idx="5641">
                  <c:v>-192</c:v>
                </c:pt>
                <c:pt idx="5642">
                  <c:v>-192</c:v>
                </c:pt>
                <c:pt idx="5643">
                  <c:v>-192</c:v>
                </c:pt>
                <c:pt idx="5644">
                  <c:v>-197.33333333333334</c:v>
                </c:pt>
                <c:pt idx="5645">
                  <c:v>-197.33333333333334</c:v>
                </c:pt>
                <c:pt idx="5646">
                  <c:v>-192</c:v>
                </c:pt>
                <c:pt idx="5647">
                  <c:v>-202.66666666666666</c:v>
                </c:pt>
                <c:pt idx="5648">
                  <c:v>-197.33333333333334</c:v>
                </c:pt>
                <c:pt idx="5649">
                  <c:v>-197.33333333333334</c:v>
                </c:pt>
                <c:pt idx="5650">
                  <c:v>-197.33333333333334</c:v>
                </c:pt>
                <c:pt idx="5651">
                  <c:v>-197.33333333333334</c:v>
                </c:pt>
                <c:pt idx="5652">
                  <c:v>-197.33333333333334</c:v>
                </c:pt>
                <c:pt idx="5653">
                  <c:v>-197.33333333333334</c:v>
                </c:pt>
                <c:pt idx="5654">
                  <c:v>-197.33333333333334</c:v>
                </c:pt>
                <c:pt idx="5655">
                  <c:v>-186.66666666666666</c:v>
                </c:pt>
                <c:pt idx="5656">
                  <c:v>-197.33333333333334</c:v>
                </c:pt>
                <c:pt idx="5657">
                  <c:v>-202.66666666666666</c:v>
                </c:pt>
                <c:pt idx="5658">
                  <c:v>-197.33333333333334</c:v>
                </c:pt>
                <c:pt idx="5659">
                  <c:v>-197.33333333333334</c:v>
                </c:pt>
                <c:pt idx="5660">
                  <c:v>-186.66666666666666</c:v>
                </c:pt>
                <c:pt idx="5661">
                  <c:v>-192</c:v>
                </c:pt>
                <c:pt idx="5662">
                  <c:v>-197.33333333333334</c:v>
                </c:pt>
                <c:pt idx="5663">
                  <c:v>-197.33333333333334</c:v>
                </c:pt>
                <c:pt idx="5664">
                  <c:v>-192</c:v>
                </c:pt>
                <c:pt idx="5665">
                  <c:v>-197.33333333333334</c:v>
                </c:pt>
                <c:pt idx="5666">
                  <c:v>-197.33333333333334</c:v>
                </c:pt>
                <c:pt idx="5667">
                  <c:v>-197.33333333333334</c:v>
                </c:pt>
                <c:pt idx="5668">
                  <c:v>-197.33333333333334</c:v>
                </c:pt>
                <c:pt idx="5669">
                  <c:v>-192</c:v>
                </c:pt>
                <c:pt idx="5670">
                  <c:v>-192</c:v>
                </c:pt>
                <c:pt idx="5671">
                  <c:v>-192</c:v>
                </c:pt>
                <c:pt idx="5672">
                  <c:v>-197.33333333333334</c:v>
                </c:pt>
                <c:pt idx="5673">
                  <c:v>-197.33333333333334</c:v>
                </c:pt>
                <c:pt idx="5674">
                  <c:v>-192</c:v>
                </c:pt>
                <c:pt idx="5675">
                  <c:v>-197.33333333333334</c:v>
                </c:pt>
                <c:pt idx="5676">
                  <c:v>-197.33333333333334</c:v>
                </c:pt>
                <c:pt idx="5677">
                  <c:v>-197.33333333333334</c:v>
                </c:pt>
                <c:pt idx="5678">
                  <c:v>-192</c:v>
                </c:pt>
                <c:pt idx="5679">
                  <c:v>-197.33333333333334</c:v>
                </c:pt>
                <c:pt idx="5680">
                  <c:v>-197.33333333333334</c:v>
                </c:pt>
                <c:pt idx="5681">
                  <c:v>-197.33333333333334</c:v>
                </c:pt>
                <c:pt idx="5682">
                  <c:v>-197.33333333333334</c:v>
                </c:pt>
                <c:pt idx="5683">
                  <c:v>-197.33333333333334</c:v>
                </c:pt>
                <c:pt idx="5684">
                  <c:v>-202.66666666666666</c:v>
                </c:pt>
                <c:pt idx="5685">
                  <c:v>-192</c:v>
                </c:pt>
                <c:pt idx="5686">
                  <c:v>-192</c:v>
                </c:pt>
                <c:pt idx="5687">
                  <c:v>-192</c:v>
                </c:pt>
                <c:pt idx="5688">
                  <c:v>-197.33333333333334</c:v>
                </c:pt>
                <c:pt idx="5689">
                  <c:v>-197.33333333333334</c:v>
                </c:pt>
                <c:pt idx="5690">
                  <c:v>-197.33333333333334</c:v>
                </c:pt>
                <c:pt idx="5691">
                  <c:v>-197.33333333333334</c:v>
                </c:pt>
                <c:pt idx="5692">
                  <c:v>-197.33333333333334</c:v>
                </c:pt>
                <c:pt idx="5693">
                  <c:v>-197.33333333333334</c:v>
                </c:pt>
                <c:pt idx="5694">
                  <c:v>-192</c:v>
                </c:pt>
                <c:pt idx="5695">
                  <c:v>-197.33333333333334</c:v>
                </c:pt>
                <c:pt idx="5696">
                  <c:v>-197.33333333333334</c:v>
                </c:pt>
                <c:pt idx="5697">
                  <c:v>-197.33333333333334</c:v>
                </c:pt>
                <c:pt idx="5698">
                  <c:v>-197.33333333333334</c:v>
                </c:pt>
                <c:pt idx="5699">
                  <c:v>-197.33333333333334</c:v>
                </c:pt>
                <c:pt idx="5700">
                  <c:v>-197.33333333333334</c:v>
                </c:pt>
                <c:pt idx="5701">
                  <c:v>-197.33333333333334</c:v>
                </c:pt>
                <c:pt idx="5702">
                  <c:v>-197.33333333333334</c:v>
                </c:pt>
                <c:pt idx="5703">
                  <c:v>-192</c:v>
                </c:pt>
                <c:pt idx="5704">
                  <c:v>-197.33333333333334</c:v>
                </c:pt>
                <c:pt idx="5705">
                  <c:v>-202.66666666666666</c:v>
                </c:pt>
                <c:pt idx="5706">
                  <c:v>-197.33333333333334</c:v>
                </c:pt>
                <c:pt idx="5707">
                  <c:v>-202.66666666666666</c:v>
                </c:pt>
                <c:pt idx="5708">
                  <c:v>-202.66666666666666</c:v>
                </c:pt>
                <c:pt idx="5709">
                  <c:v>-197.33333333333334</c:v>
                </c:pt>
                <c:pt idx="5710">
                  <c:v>-197.33333333333334</c:v>
                </c:pt>
                <c:pt idx="5711">
                  <c:v>-197.33333333333334</c:v>
                </c:pt>
                <c:pt idx="5712">
                  <c:v>-202.66666666666666</c:v>
                </c:pt>
                <c:pt idx="5713">
                  <c:v>-197.33333333333334</c:v>
                </c:pt>
                <c:pt idx="5714">
                  <c:v>-197.33333333333334</c:v>
                </c:pt>
                <c:pt idx="5715">
                  <c:v>-202.66666666666666</c:v>
                </c:pt>
                <c:pt idx="5716">
                  <c:v>-202.66666666666666</c:v>
                </c:pt>
                <c:pt idx="5717">
                  <c:v>-202.66666666666666</c:v>
                </c:pt>
                <c:pt idx="5718">
                  <c:v>-197.33333333333334</c:v>
                </c:pt>
                <c:pt idx="5719">
                  <c:v>-197.33333333333334</c:v>
                </c:pt>
                <c:pt idx="5720">
                  <c:v>-197.33333333333334</c:v>
                </c:pt>
                <c:pt idx="5721">
                  <c:v>-197.33333333333334</c:v>
                </c:pt>
                <c:pt idx="5722">
                  <c:v>-202.66666666666666</c:v>
                </c:pt>
                <c:pt idx="5723">
                  <c:v>-197.33333333333334</c:v>
                </c:pt>
                <c:pt idx="5724">
                  <c:v>-197.33333333333334</c:v>
                </c:pt>
                <c:pt idx="5725">
                  <c:v>-197.33333333333334</c:v>
                </c:pt>
                <c:pt idx="5726">
                  <c:v>-197.33333333333334</c:v>
                </c:pt>
                <c:pt idx="5727">
                  <c:v>-192</c:v>
                </c:pt>
                <c:pt idx="5728">
                  <c:v>-197.33333333333334</c:v>
                </c:pt>
                <c:pt idx="5729">
                  <c:v>-197.33333333333334</c:v>
                </c:pt>
                <c:pt idx="5730">
                  <c:v>-197.33333333333334</c:v>
                </c:pt>
                <c:pt idx="5731">
                  <c:v>-197.33333333333334</c:v>
                </c:pt>
                <c:pt idx="5732">
                  <c:v>-197.33333333333334</c:v>
                </c:pt>
                <c:pt idx="5733">
                  <c:v>-197.33333333333334</c:v>
                </c:pt>
                <c:pt idx="5734">
                  <c:v>-202.66666666666666</c:v>
                </c:pt>
                <c:pt idx="5735">
                  <c:v>-197.33333333333334</c:v>
                </c:pt>
                <c:pt idx="5736">
                  <c:v>-197.33333333333334</c:v>
                </c:pt>
                <c:pt idx="5737">
                  <c:v>-202.66666666666666</c:v>
                </c:pt>
                <c:pt idx="5738">
                  <c:v>-197.33333333333334</c:v>
                </c:pt>
                <c:pt idx="5739">
                  <c:v>-197.33333333333334</c:v>
                </c:pt>
                <c:pt idx="5740">
                  <c:v>-197.33333333333334</c:v>
                </c:pt>
                <c:pt idx="5741">
                  <c:v>-192</c:v>
                </c:pt>
                <c:pt idx="5742">
                  <c:v>-197.33333333333334</c:v>
                </c:pt>
                <c:pt idx="5743">
                  <c:v>-197.33333333333334</c:v>
                </c:pt>
                <c:pt idx="5744">
                  <c:v>-202.66666666666666</c:v>
                </c:pt>
                <c:pt idx="5745">
                  <c:v>-197.33333333333334</c:v>
                </c:pt>
                <c:pt idx="5746">
                  <c:v>-197.33333333333334</c:v>
                </c:pt>
                <c:pt idx="5747">
                  <c:v>-197.33333333333334</c:v>
                </c:pt>
                <c:pt idx="5748">
                  <c:v>-197.33333333333334</c:v>
                </c:pt>
                <c:pt idx="5749">
                  <c:v>-197.33333333333334</c:v>
                </c:pt>
                <c:pt idx="5750">
                  <c:v>-197.33333333333334</c:v>
                </c:pt>
                <c:pt idx="5751">
                  <c:v>-197.33333333333334</c:v>
                </c:pt>
                <c:pt idx="5752">
                  <c:v>-197.33333333333334</c:v>
                </c:pt>
                <c:pt idx="5753">
                  <c:v>-197.33333333333334</c:v>
                </c:pt>
                <c:pt idx="5754">
                  <c:v>-197.33333333333334</c:v>
                </c:pt>
                <c:pt idx="5755">
                  <c:v>-197.33333333333334</c:v>
                </c:pt>
                <c:pt idx="5756">
                  <c:v>-197.33333333333334</c:v>
                </c:pt>
                <c:pt idx="5757">
                  <c:v>-197.33333333333334</c:v>
                </c:pt>
                <c:pt idx="5758">
                  <c:v>-197.33333333333334</c:v>
                </c:pt>
                <c:pt idx="5759">
                  <c:v>-197.33333333333334</c:v>
                </c:pt>
                <c:pt idx="5760">
                  <c:v>-202.66666666666666</c:v>
                </c:pt>
                <c:pt idx="5761">
                  <c:v>-197.33333333333334</c:v>
                </c:pt>
                <c:pt idx="5762">
                  <c:v>-197.33333333333334</c:v>
                </c:pt>
                <c:pt idx="5763">
                  <c:v>-197.33333333333334</c:v>
                </c:pt>
                <c:pt idx="5764">
                  <c:v>-202.66666666666666</c:v>
                </c:pt>
                <c:pt idx="5765">
                  <c:v>-197.33333333333334</c:v>
                </c:pt>
                <c:pt idx="5766">
                  <c:v>-197.33333333333334</c:v>
                </c:pt>
                <c:pt idx="5767">
                  <c:v>-202.66666666666666</c:v>
                </c:pt>
                <c:pt idx="5768">
                  <c:v>-197.33333333333334</c:v>
                </c:pt>
                <c:pt idx="5769">
                  <c:v>-202.66666666666666</c:v>
                </c:pt>
                <c:pt idx="5770">
                  <c:v>-197.33333333333334</c:v>
                </c:pt>
                <c:pt idx="5771">
                  <c:v>-197.33333333333334</c:v>
                </c:pt>
                <c:pt idx="5772">
                  <c:v>-197.33333333333334</c:v>
                </c:pt>
                <c:pt idx="5773">
                  <c:v>-197.33333333333334</c:v>
                </c:pt>
                <c:pt idx="5774">
                  <c:v>-192</c:v>
                </c:pt>
                <c:pt idx="5775">
                  <c:v>-197.33333333333334</c:v>
                </c:pt>
                <c:pt idx="5776">
                  <c:v>-202.66666666666666</c:v>
                </c:pt>
                <c:pt idx="5777">
                  <c:v>-197.33333333333334</c:v>
                </c:pt>
                <c:pt idx="5778">
                  <c:v>-192</c:v>
                </c:pt>
                <c:pt idx="5779">
                  <c:v>-197.33333333333334</c:v>
                </c:pt>
                <c:pt idx="5780">
                  <c:v>-202.66666666666666</c:v>
                </c:pt>
                <c:pt idx="5781">
                  <c:v>-197.33333333333334</c:v>
                </c:pt>
                <c:pt idx="5782">
                  <c:v>-192</c:v>
                </c:pt>
                <c:pt idx="5783">
                  <c:v>-197.33333333333334</c:v>
                </c:pt>
                <c:pt idx="5784">
                  <c:v>-197.33333333333334</c:v>
                </c:pt>
                <c:pt idx="5785">
                  <c:v>-197.33333333333334</c:v>
                </c:pt>
                <c:pt idx="5786">
                  <c:v>-202.66666666666666</c:v>
                </c:pt>
                <c:pt idx="5787">
                  <c:v>-192</c:v>
                </c:pt>
                <c:pt idx="5788">
                  <c:v>-192</c:v>
                </c:pt>
                <c:pt idx="5789">
                  <c:v>-202.66666666666666</c:v>
                </c:pt>
                <c:pt idx="5790">
                  <c:v>-202.66666666666666</c:v>
                </c:pt>
                <c:pt idx="5791">
                  <c:v>-192</c:v>
                </c:pt>
                <c:pt idx="5792">
                  <c:v>-202.66666666666666</c:v>
                </c:pt>
                <c:pt idx="5793">
                  <c:v>-202.66666666666666</c:v>
                </c:pt>
                <c:pt idx="5794">
                  <c:v>-202.66666666666666</c:v>
                </c:pt>
                <c:pt idx="5795">
                  <c:v>-197.33333333333334</c:v>
                </c:pt>
                <c:pt idx="5796">
                  <c:v>-202.66666666666666</c:v>
                </c:pt>
                <c:pt idx="5797">
                  <c:v>-202.66666666666666</c:v>
                </c:pt>
                <c:pt idx="5798">
                  <c:v>-197.33333333333334</c:v>
                </c:pt>
                <c:pt idx="5799">
                  <c:v>-197.33333333333334</c:v>
                </c:pt>
                <c:pt idx="5800">
                  <c:v>-197.33333333333334</c:v>
                </c:pt>
                <c:pt idx="5801">
                  <c:v>-197.33333333333334</c:v>
                </c:pt>
                <c:pt idx="5802">
                  <c:v>-192</c:v>
                </c:pt>
                <c:pt idx="5803">
                  <c:v>-202.66666666666666</c:v>
                </c:pt>
                <c:pt idx="5804">
                  <c:v>-202.66666666666666</c:v>
                </c:pt>
                <c:pt idx="5805">
                  <c:v>-197.33333333333334</c:v>
                </c:pt>
                <c:pt idx="5806">
                  <c:v>-197.33333333333334</c:v>
                </c:pt>
                <c:pt idx="5807">
                  <c:v>-202.66666666666666</c:v>
                </c:pt>
                <c:pt idx="5808">
                  <c:v>-197.33333333333334</c:v>
                </c:pt>
                <c:pt idx="5809">
                  <c:v>-197.33333333333334</c:v>
                </c:pt>
                <c:pt idx="5810">
                  <c:v>-202.66666666666666</c:v>
                </c:pt>
                <c:pt idx="5811">
                  <c:v>-202.66666666666666</c:v>
                </c:pt>
                <c:pt idx="5812">
                  <c:v>-202.66666666666666</c:v>
                </c:pt>
                <c:pt idx="5813">
                  <c:v>-197.33333333333334</c:v>
                </c:pt>
                <c:pt idx="5814">
                  <c:v>-197.33333333333334</c:v>
                </c:pt>
                <c:pt idx="5815">
                  <c:v>-202.66666666666666</c:v>
                </c:pt>
                <c:pt idx="5816">
                  <c:v>-202.66666666666666</c:v>
                </c:pt>
                <c:pt idx="5817">
                  <c:v>-197.33333333333334</c:v>
                </c:pt>
                <c:pt idx="5818">
                  <c:v>-202.66666666666666</c:v>
                </c:pt>
                <c:pt idx="5819">
                  <c:v>-197.33333333333334</c:v>
                </c:pt>
                <c:pt idx="5820">
                  <c:v>-197.33333333333334</c:v>
                </c:pt>
                <c:pt idx="5821">
                  <c:v>-202.66666666666666</c:v>
                </c:pt>
                <c:pt idx="5822">
                  <c:v>-197.33333333333334</c:v>
                </c:pt>
                <c:pt idx="5823">
                  <c:v>-202.66666666666666</c:v>
                </c:pt>
                <c:pt idx="5824">
                  <c:v>-202.66666666666666</c:v>
                </c:pt>
                <c:pt idx="5825">
                  <c:v>-202.66666666666666</c:v>
                </c:pt>
                <c:pt idx="5826">
                  <c:v>-202.66666666666666</c:v>
                </c:pt>
                <c:pt idx="5827">
                  <c:v>-197.33333333333334</c:v>
                </c:pt>
                <c:pt idx="5828">
                  <c:v>-197.33333333333334</c:v>
                </c:pt>
                <c:pt idx="5829">
                  <c:v>-202.66666666666666</c:v>
                </c:pt>
                <c:pt idx="5830">
                  <c:v>-202.66666666666666</c:v>
                </c:pt>
                <c:pt idx="5831">
                  <c:v>-197.33333333333334</c:v>
                </c:pt>
                <c:pt idx="5832">
                  <c:v>-197.33333333333334</c:v>
                </c:pt>
                <c:pt idx="5833">
                  <c:v>-197.33333333333334</c:v>
                </c:pt>
                <c:pt idx="5834">
                  <c:v>-202.66666666666666</c:v>
                </c:pt>
                <c:pt idx="5835">
                  <c:v>-208</c:v>
                </c:pt>
                <c:pt idx="5836">
                  <c:v>-197.33333333333334</c:v>
                </c:pt>
                <c:pt idx="5837">
                  <c:v>-202.66666666666666</c:v>
                </c:pt>
                <c:pt idx="5838">
                  <c:v>-197.33333333333334</c:v>
                </c:pt>
                <c:pt idx="5839">
                  <c:v>-197.33333333333334</c:v>
                </c:pt>
                <c:pt idx="5840">
                  <c:v>-213.33333333333334</c:v>
                </c:pt>
                <c:pt idx="5841">
                  <c:v>-202.66666666666666</c:v>
                </c:pt>
                <c:pt idx="5842">
                  <c:v>-208</c:v>
                </c:pt>
                <c:pt idx="5843">
                  <c:v>-202.66666666666666</c:v>
                </c:pt>
                <c:pt idx="5844">
                  <c:v>-197.33333333333334</c:v>
                </c:pt>
                <c:pt idx="5845">
                  <c:v>-208</c:v>
                </c:pt>
                <c:pt idx="5846">
                  <c:v>-202.66666666666666</c:v>
                </c:pt>
                <c:pt idx="5847">
                  <c:v>-197.33333333333334</c:v>
                </c:pt>
                <c:pt idx="5848">
                  <c:v>-202.66666666666666</c:v>
                </c:pt>
                <c:pt idx="5849">
                  <c:v>-202.66666666666666</c:v>
                </c:pt>
                <c:pt idx="5850">
                  <c:v>-202.66666666666666</c:v>
                </c:pt>
                <c:pt idx="5851">
                  <c:v>-202.66666666666666</c:v>
                </c:pt>
                <c:pt idx="5852">
                  <c:v>-197.33333333333334</c:v>
                </c:pt>
                <c:pt idx="5853">
                  <c:v>-202.66666666666666</c:v>
                </c:pt>
                <c:pt idx="5854">
                  <c:v>-208</c:v>
                </c:pt>
                <c:pt idx="5855">
                  <c:v>-197.33333333333334</c:v>
                </c:pt>
                <c:pt idx="5856">
                  <c:v>-202.66666666666666</c:v>
                </c:pt>
                <c:pt idx="5857">
                  <c:v>-197.33333333333334</c:v>
                </c:pt>
                <c:pt idx="5858">
                  <c:v>-202.66666666666666</c:v>
                </c:pt>
                <c:pt idx="5859">
                  <c:v>-202.66666666666666</c:v>
                </c:pt>
                <c:pt idx="5860">
                  <c:v>-202.66666666666666</c:v>
                </c:pt>
                <c:pt idx="5861">
                  <c:v>-197.33333333333334</c:v>
                </c:pt>
                <c:pt idx="5862">
                  <c:v>-202.66666666666666</c:v>
                </c:pt>
                <c:pt idx="5863">
                  <c:v>-197.33333333333334</c:v>
                </c:pt>
                <c:pt idx="5864">
                  <c:v>-202.66666666666666</c:v>
                </c:pt>
                <c:pt idx="5865">
                  <c:v>-202.66666666666666</c:v>
                </c:pt>
                <c:pt idx="5866">
                  <c:v>-202.66666666666666</c:v>
                </c:pt>
                <c:pt idx="5867">
                  <c:v>-202.66666666666666</c:v>
                </c:pt>
                <c:pt idx="5868">
                  <c:v>-202.66666666666666</c:v>
                </c:pt>
                <c:pt idx="5869">
                  <c:v>-202.66666666666666</c:v>
                </c:pt>
                <c:pt idx="5870">
                  <c:v>-197.33333333333334</c:v>
                </c:pt>
                <c:pt idx="5871">
                  <c:v>-202.66666666666666</c:v>
                </c:pt>
                <c:pt idx="5872">
                  <c:v>-202.66666666666666</c:v>
                </c:pt>
                <c:pt idx="5873">
                  <c:v>-197.33333333333334</c:v>
                </c:pt>
                <c:pt idx="5874">
                  <c:v>-202.66666666666666</c:v>
                </c:pt>
                <c:pt idx="5875">
                  <c:v>-202.66666666666666</c:v>
                </c:pt>
                <c:pt idx="5876">
                  <c:v>-202.66666666666666</c:v>
                </c:pt>
                <c:pt idx="5877">
                  <c:v>-202.66666666666666</c:v>
                </c:pt>
                <c:pt idx="5878">
                  <c:v>-202.66666666666666</c:v>
                </c:pt>
                <c:pt idx="5879">
                  <c:v>-202.66666666666666</c:v>
                </c:pt>
                <c:pt idx="5880">
                  <c:v>-197.33333333333334</c:v>
                </c:pt>
                <c:pt idx="5881">
                  <c:v>-208</c:v>
                </c:pt>
                <c:pt idx="5882">
                  <c:v>-208</c:v>
                </c:pt>
                <c:pt idx="5883">
                  <c:v>-202.66666666666666</c:v>
                </c:pt>
                <c:pt idx="5884">
                  <c:v>-202.66666666666666</c:v>
                </c:pt>
                <c:pt idx="5885">
                  <c:v>-197.33333333333334</c:v>
                </c:pt>
                <c:pt idx="5886">
                  <c:v>-202.66666666666666</c:v>
                </c:pt>
                <c:pt idx="5887">
                  <c:v>-202.66666666666666</c:v>
                </c:pt>
                <c:pt idx="5888">
                  <c:v>-197.33333333333334</c:v>
                </c:pt>
                <c:pt idx="5889">
                  <c:v>-202.66666666666666</c:v>
                </c:pt>
                <c:pt idx="5890">
                  <c:v>-202.66666666666666</c:v>
                </c:pt>
                <c:pt idx="5891">
                  <c:v>-208</c:v>
                </c:pt>
                <c:pt idx="5892">
                  <c:v>-202.66666666666666</c:v>
                </c:pt>
                <c:pt idx="5893">
                  <c:v>-202.66666666666666</c:v>
                </c:pt>
                <c:pt idx="5894">
                  <c:v>-197.33333333333334</c:v>
                </c:pt>
                <c:pt idx="5895">
                  <c:v>-202.66666666666666</c:v>
                </c:pt>
                <c:pt idx="5896">
                  <c:v>-197.33333333333334</c:v>
                </c:pt>
                <c:pt idx="5897">
                  <c:v>-197.33333333333334</c:v>
                </c:pt>
                <c:pt idx="5898">
                  <c:v>-202.66666666666666</c:v>
                </c:pt>
                <c:pt idx="5899">
                  <c:v>-202.66666666666666</c:v>
                </c:pt>
                <c:pt idx="5900">
                  <c:v>-202.66666666666666</c:v>
                </c:pt>
                <c:pt idx="5901">
                  <c:v>-197.33333333333334</c:v>
                </c:pt>
                <c:pt idx="5902">
                  <c:v>-208</c:v>
                </c:pt>
                <c:pt idx="5903">
                  <c:v>-197.33333333333334</c:v>
                </c:pt>
                <c:pt idx="5904">
                  <c:v>-208</c:v>
                </c:pt>
                <c:pt idx="5905">
                  <c:v>-202.66666666666666</c:v>
                </c:pt>
                <c:pt idx="5906">
                  <c:v>-202.66666666666666</c:v>
                </c:pt>
                <c:pt idx="5907">
                  <c:v>-208</c:v>
                </c:pt>
                <c:pt idx="5908">
                  <c:v>-202.66666666666666</c:v>
                </c:pt>
                <c:pt idx="5909">
                  <c:v>-197.33333333333334</c:v>
                </c:pt>
                <c:pt idx="5910">
                  <c:v>-202.66666666666666</c:v>
                </c:pt>
                <c:pt idx="5911">
                  <c:v>-202.66666666666666</c:v>
                </c:pt>
                <c:pt idx="5912">
                  <c:v>-208</c:v>
                </c:pt>
                <c:pt idx="5913">
                  <c:v>-202.66666666666666</c:v>
                </c:pt>
                <c:pt idx="5914">
                  <c:v>-202.66666666666666</c:v>
                </c:pt>
                <c:pt idx="5915">
                  <c:v>-202.66666666666666</c:v>
                </c:pt>
                <c:pt idx="5916">
                  <c:v>-202.66666666666666</c:v>
                </c:pt>
                <c:pt idx="5917">
                  <c:v>-202.66666666666666</c:v>
                </c:pt>
                <c:pt idx="5918">
                  <c:v>-202.66666666666666</c:v>
                </c:pt>
                <c:pt idx="5919">
                  <c:v>-202.66666666666666</c:v>
                </c:pt>
                <c:pt idx="5920">
                  <c:v>-202.66666666666666</c:v>
                </c:pt>
                <c:pt idx="5921">
                  <c:v>-208</c:v>
                </c:pt>
                <c:pt idx="5922">
                  <c:v>-192</c:v>
                </c:pt>
                <c:pt idx="5923">
                  <c:v>-208</c:v>
                </c:pt>
                <c:pt idx="5924">
                  <c:v>-208</c:v>
                </c:pt>
                <c:pt idx="5925">
                  <c:v>-202.66666666666666</c:v>
                </c:pt>
                <c:pt idx="5926">
                  <c:v>-208</c:v>
                </c:pt>
                <c:pt idx="5927">
                  <c:v>-208</c:v>
                </c:pt>
                <c:pt idx="5928">
                  <c:v>-208</c:v>
                </c:pt>
                <c:pt idx="5929">
                  <c:v>-202.66666666666666</c:v>
                </c:pt>
                <c:pt idx="5930">
                  <c:v>-197.33333333333334</c:v>
                </c:pt>
                <c:pt idx="5931">
                  <c:v>-197.33333333333334</c:v>
                </c:pt>
                <c:pt idx="5932">
                  <c:v>-202.66666666666666</c:v>
                </c:pt>
                <c:pt idx="5933">
                  <c:v>-197.33333333333334</c:v>
                </c:pt>
                <c:pt idx="5934">
                  <c:v>-202.66666666666666</c:v>
                </c:pt>
                <c:pt idx="5935">
                  <c:v>-202.66666666666666</c:v>
                </c:pt>
                <c:pt idx="5936">
                  <c:v>-202.66666666666666</c:v>
                </c:pt>
                <c:pt idx="5937">
                  <c:v>-197.33333333333334</c:v>
                </c:pt>
                <c:pt idx="5938">
                  <c:v>-208</c:v>
                </c:pt>
                <c:pt idx="5939">
                  <c:v>-197.33333333333334</c:v>
                </c:pt>
                <c:pt idx="5940">
                  <c:v>-197.33333333333334</c:v>
                </c:pt>
                <c:pt idx="5941">
                  <c:v>-202.66666666666666</c:v>
                </c:pt>
                <c:pt idx="5942">
                  <c:v>-202.66666666666666</c:v>
                </c:pt>
                <c:pt idx="5943">
                  <c:v>-208</c:v>
                </c:pt>
                <c:pt idx="5944">
                  <c:v>-202.66666666666666</c:v>
                </c:pt>
                <c:pt idx="5945">
                  <c:v>-202.66666666666666</c:v>
                </c:pt>
                <c:pt idx="5946">
                  <c:v>-202.66666666666666</c:v>
                </c:pt>
                <c:pt idx="5947">
                  <c:v>-208</c:v>
                </c:pt>
                <c:pt idx="5948">
                  <c:v>-208</c:v>
                </c:pt>
                <c:pt idx="5949">
                  <c:v>-208</c:v>
                </c:pt>
                <c:pt idx="5950">
                  <c:v>-202.66666666666666</c:v>
                </c:pt>
                <c:pt idx="5951">
                  <c:v>-208</c:v>
                </c:pt>
                <c:pt idx="5952">
                  <c:v>-202.66666666666666</c:v>
                </c:pt>
                <c:pt idx="5953">
                  <c:v>-202.66666666666666</c:v>
                </c:pt>
                <c:pt idx="5954">
                  <c:v>-202.66666666666666</c:v>
                </c:pt>
                <c:pt idx="5955">
                  <c:v>-202.66666666666666</c:v>
                </c:pt>
                <c:pt idx="5956">
                  <c:v>-202.66666666666666</c:v>
                </c:pt>
                <c:pt idx="5957">
                  <c:v>-202.66666666666666</c:v>
                </c:pt>
                <c:pt idx="5958">
                  <c:v>-202.66666666666666</c:v>
                </c:pt>
                <c:pt idx="5959">
                  <c:v>-208</c:v>
                </c:pt>
                <c:pt idx="5960">
                  <c:v>-208</c:v>
                </c:pt>
                <c:pt idx="5961">
                  <c:v>-208</c:v>
                </c:pt>
                <c:pt idx="5962">
                  <c:v>-197.33333333333334</c:v>
                </c:pt>
                <c:pt idx="5963">
                  <c:v>-202.66666666666666</c:v>
                </c:pt>
                <c:pt idx="5964">
                  <c:v>-208</c:v>
                </c:pt>
                <c:pt idx="5965">
                  <c:v>-202.66666666666666</c:v>
                </c:pt>
                <c:pt idx="5966">
                  <c:v>-197.33333333333334</c:v>
                </c:pt>
                <c:pt idx="5967">
                  <c:v>-208</c:v>
                </c:pt>
                <c:pt idx="5968">
                  <c:v>-208</c:v>
                </c:pt>
                <c:pt idx="5969">
                  <c:v>-202.66666666666666</c:v>
                </c:pt>
                <c:pt idx="5970">
                  <c:v>-208</c:v>
                </c:pt>
                <c:pt idx="5971">
                  <c:v>-202.66666666666666</c:v>
                </c:pt>
                <c:pt idx="5972">
                  <c:v>-202.66666666666666</c:v>
                </c:pt>
                <c:pt idx="5973">
                  <c:v>-208</c:v>
                </c:pt>
                <c:pt idx="5974">
                  <c:v>-202.66666666666666</c:v>
                </c:pt>
                <c:pt idx="5975">
                  <c:v>-202.66666666666666</c:v>
                </c:pt>
                <c:pt idx="5976">
                  <c:v>-208</c:v>
                </c:pt>
                <c:pt idx="5977">
                  <c:v>-202.66666666666666</c:v>
                </c:pt>
                <c:pt idx="5978">
                  <c:v>-202.66666666666666</c:v>
                </c:pt>
                <c:pt idx="5979">
                  <c:v>-202.66666666666666</c:v>
                </c:pt>
                <c:pt idx="5980">
                  <c:v>-202.66666666666666</c:v>
                </c:pt>
                <c:pt idx="5981">
                  <c:v>-202.66666666666666</c:v>
                </c:pt>
                <c:pt idx="5982">
                  <c:v>-197.33333333333334</c:v>
                </c:pt>
                <c:pt idx="5983">
                  <c:v>-202.66666666666666</c:v>
                </c:pt>
                <c:pt idx="5984">
                  <c:v>-202.66666666666666</c:v>
                </c:pt>
                <c:pt idx="5985">
                  <c:v>-202.66666666666666</c:v>
                </c:pt>
                <c:pt idx="5986">
                  <c:v>-208</c:v>
                </c:pt>
                <c:pt idx="5987">
                  <c:v>-202.66666666666666</c:v>
                </c:pt>
                <c:pt idx="5988">
                  <c:v>-202.66666666666666</c:v>
                </c:pt>
                <c:pt idx="5989">
                  <c:v>-202.66666666666666</c:v>
                </c:pt>
                <c:pt idx="5990">
                  <c:v>-208</c:v>
                </c:pt>
                <c:pt idx="5991">
                  <c:v>-208</c:v>
                </c:pt>
                <c:pt idx="5992">
                  <c:v>-213.33333333333334</c:v>
                </c:pt>
                <c:pt idx="5993">
                  <c:v>-208</c:v>
                </c:pt>
                <c:pt idx="5994">
                  <c:v>-202.66666666666666</c:v>
                </c:pt>
                <c:pt idx="5995">
                  <c:v>-202.66666666666666</c:v>
                </c:pt>
                <c:pt idx="5996">
                  <c:v>-202.66666666666666</c:v>
                </c:pt>
                <c:pt idx="5997">
                  <c:v>-202.66666666666666</c:v>
                </c:pt>
                <c:pt idx="5998">
                  <c:v>-208</c:v>
                </c:pt>
                <c:pt idx="5999">
                  <c:v>-208</c:v>
                </c:pt>
                <c:pt idx="6000">
                  <c:v>-208</c:v>
                </c:pt>
                <c:pt idx="6001">
                  <c:v>-213.33333333333334</c:v>
                </c:pt>
                <c:pt idx="6002">
                  <c:v>-202.66666666666666</c:v>
                </c:pt>
                <c:pt idx="6003">
                  <c:v>-202.66666666666666</c:v>
                </c:pt>
                <c:pt idx="6004">
                  <c:v>-202.66666666666666</c:v>
                </c:pt>
                <c:pt idx="6005">
                  <c:v>-202.66666666666666</c:v>
                </c:pt>
                <c:pt idx="6006">
                  <c:v>-202.66666666666666</c:v>
                </c:pt>
                <c:pt idx="6007">
                  <c:v>-202.66666666666666</c:v>
                </c:pt>
                <c:pt idx="6008">
                  <c:v>-208</c:v>
                </c:pt>
                <c:pt idx="6009">
                  <c:v>-202.66666666666666</c:v>
                </c:pt>
                <c:pt idx="6010">
                  <c:v>-213.33333333333334</c:v>
                </c:pt>
                <c:pt idx="6011">
                  <c:v>-208</c:v>
                </c:pt>
                <c:pt idx="6012">
                  <c:v>-208</c:v>
                </c:pt>
                <c:pt idx="6013">
                  <c:v>-213.33333333333334</c:v>
                </c:pt>
                <c:pt idx="6014">
                  <c:v>-202.66666666666666</c:v>
                </c:pt>
                <c:pt idx="6015">
                  <c:v>-202.66666666666666</c:v>
                </c:pt>
                <c:pt idx="6016">
                  <c:v>-208</c:v>
                </c:pt>
                <c:pt idx="6017">
                  <c:v>-208</c:v>
                </c:pt>
                <c:pt idx="6018">
                  <c:v>-202.66666666666666</c:v>
                </c:pt>
                <c:pt idx="6019">
                  <c:v>-208</c:v>
                </c:pt>
                <c:pt idx="6020">
                  <c:v>-208</c:v>
                </c:pt>
                <c:pt idx="6021">
                  <c:v>-202.66666666666666</c:v>
                </c:pt>
                <c:pt idx="6022">
                  <c:v>-202.66666666666666</c:v>
                </c:pt>
                <c:pt idx="6023">
                  <c:v>-208</c:v>
                </c:pt>
                <c:pt idx="6024">
                  <c:v>-208</c:v>
                </c:pt>
                <c:pt idx="6025">
                  <c:v>-202.66666666666666</c:v>
                </c:pt>
                <c:pt idx="6026">
                  <c:v>-202.66666666666666</c:v>
                </c:pt>
                <c:pt idx="6027">
                  <c:v>-208</c:v>
                </c:pt>
                <c:pt idx="6028">
                  <c:v>-202.66666666666666</c:v>
                </c:pt>
                <c:pt idx="6029">
                  <c:v>-202.66666666666666</c:v>
                </c:pt>
                <c:pt idx="6030">
                  <c:v>-208</c:v>
                </c:pt>
                <c:pt idx="6031">
                  <c:v>-202.66666666666666</c:v>
                </c:pt>
                <c:pt idx="6032">
                  <c:v>-208</c:v>
                </c:pt>
                <c:pt idx="6033">
                  <c:v>-202.66666666666666</c:v>
                </c:pt>
                <c:pt idx="6034">
                  <c:v>-197.33333333333334</c:v>
                </c:pt>
                <c:pt idx="6035">
                  <c:v>-208</c:v>
                </c:pt>
                <c:pt idx="6036">
                  <c:v>-202.66666666666666</c:v>
                </c:pt>
                <c:pt idx="6037">
                  <c:v>-202.66666666666666</c:v>
                </c:pt>
                <c:pt idx="6038">
                  <c:v>-202.66666666666666</c:v>
                </c:pt>
                <c:pt idx="6039">
                  <c:v>-208</c:v>
                </c:pt>
                <c:pt idx="6040">
                  <c:v>-213.33333333333334</c:v>
                </c:pt>
                <c:pt idx="6041">
                  <c:v>-208</c:v>
                </c:pt>
                <c:pt idx="6042">
                  <c:v>-202.66666666666666</c:v>
                </c:pt>
                <c:pt idx="6043">
                  <c:v>-213.33333333333334</c:v>
                </c:pt>
                <c:pt idx="6044">
                  <c:v>-202.66666666666666</c:v>
                </c:pt>
                <c:pt idx="6045">
                  <c:v>-197.33333333333334</c:v>
                </c:pt>
                <c:pt idx="6046">
                  <c:v>-202.66666666666666</c:v>
                </c:pt>
                <c:pt idx="6047">
                  <c:v>-202.66666666666666</c:v>
                </c:pt>
                <c:pt idx="6048">
                  <c:v>-208</c:v>
                </c:pt>
                <c:pt idx="6049">
                  <c:v>-208</c:v>
                </c:pt>
                <c:pt idx="6050">
                  <c:v>-197.33333333333334</c:v>
                </c:pt>
                <c:pt idx="6051">
                  <c:v>-208</c:v>
                </c:pt>
                <c:pt idx="6052">
                  <c:v>-202.66666666666666</c:v>
                </c:pt>
                <c:pt idx="6053">
                  <c:v>-202.66666666666666</c:v>
                </c:pt>
                <c:pt idx="6054">
                  <c:v>-213.33333333333334</c:v>
                </c:pt>
                <c:pt idx="6055">
                  <c:v>-208</c:v>
                </c:pt>
                <c:pt idx="6056">
                  <c:v>-208</c:v>
                </c:pt>
                <c:pt idx="6057">
                  <c:v>-208</c:v>
                </c:pt>
                <c:pt idx="6058">
                  <c:v>-208</c:v>
                </c:pt>
                <c:pt idx="6059">
                  <c:v>-208</c:v>
                </c:pt>
                <c:pt idx="6060">
                  <c:v>-208</c:v>
                </c:pt>
                <c:pt idx="6061">
                  <c:v>-213.33333333333334</c:v>
                </c:pt>
                <c:pt idx="6062">
                  <c:v>-208</c:v>
                </c:pt>
                <c:pt idx="6063">
                  <c:v>-208</c:v>
                </c:pt>
                <c:pt idx="6064">
                  <c:v>-202.66666666666666</c:v>
                </c:pt>
                <c:pt idx="6065">
                  <c:v>-213.33333333333334</c:v>
                </c:pt>
                <c:pt idx="6066">
                  <c:v>-202.66666666666666</c:v>
                </c:pt>
                <c:pt idx="6067">
                  <c:v>-208</c:v>
                </c:pt>
                <c:pt idx="6068">
                  <c:v>-208</c:v>
                </c:pt>
                <c:pt idx="6069">
                  <c:v>-208</c:v>
                </c:pt>
                <c:pt idx="6070">
                  <c:v>-208</c:v>
                </c:pt>
                <c:pt idx="6071">
                  <c:v>-208</c:v>
                </c:pt>
                <c:pt idx="6072">
                  <c:v>-202.66666666666666</c:v>
                </c:pt>
                <c:pt idx="6073">
                  <c:v>-208</c:v>
                </c:pt>
                <c:pt idx="6074">
                  <c:v>-202.66666666666666</c:v>
                </c:pt>
                <c:pt idx="6075">
                  <c:v>-202.66666666666666</c:v>
                </c:pt>
                <c:pt idx="6076">
                  <c:v>-208</c:v>
                </c:pt>
                <c:pt idx="6077">
                  <c:v>-202.66666666666666</c:v>
                </c:pt>
                <c:pt idx="6078">
                  <c:v>-208</c:v>
                </c:pt>
                <c:pt idx="6079">
                  <c:v>-202.66666666666666</c:v>
                </c:pt>
                <c:pt idx="6080">
                  <c:v>-202.66666666666666</c:v>
                </c:pt>
                <c:pt idx="6081">
                  <c:v>-208</c:v>
                </c:pt>
                <c:pt idx="6082">
                  <c:v>-208</c:v>
                </c:pt>
                <c:pt idx="6083">
                  <c:v>-208</c:v>
                </c:pt>
                <c:pt idx="6084">
                  <c:v>-208</c:v>
                </c:pt>
                <c:pt idx="6085">
                  <c:v>-208</c:v>
                </c:pt>
                <c:pt idx="6086">
                  <c:v>-208</c:v>
                </c:pt>
                <c:pt idx="6087">
                  <c:v>-213.33333333333334</c:v>
                </c:pt>
                <c:pt idx="6088">
                  <c:v>-208</c:v>
                </c:pt>
                <c:pt idx="6089">
                  <c:v>-208</c:v>
                </c:pt>
                <c:pt idx="6090">
                  <c:v>-202.66666666666666</c:v>
                </c:pt>
                <c:pt idx="6091">
                  <c:v>-208</c:v>
                </c:pt>
                <c:pt idx="6092">
                  <c:v>-208</c:v>
                </c:pt>
                <c:pt idx="6093">
                  <c:v>-202.66666666666666</c:v>
                </c:pt>
                <c:pt idx="6094">
                  <c:v>-213.33333333333334</c:v>
                </c:pt>
                <c:pt idx="6095">
                  <c:v>-213.33333333333334</c:v>
                </c:pt>
                <c:pt idx="6096">
                  <c:v>-208</c:v>
                </c:pt>
                <c:pt idx="6097">
                  <c:v>-208</c:v>
                </c:pt>
                <c:pt idx="6098">
                  <c:v>-202.66666666666666</c:v>
                </c:pt>
                <c:pt idx="6099">
                  <c:v>-208</c:v>
                </c:pt>
                <c:pt idx="6100">
                  <c:v>-208</c:v>
                </c:pt>
                <c:pt idx="6101">
                  <c:v>-202.66666666666666</c:v>
                </c:pt>
                <c:pt idx="6102">
                  <c:v>-208</c:v>
                </c:pt>
                <c:pt idx="6103">
                  <c:v>-208</c:v>
                </c:pt>
                <c:pt idx="6104">
                  <c:v>-202.66666666666666</c:v>
                </c:pt>
                <c:pt idx="6105">
                  <c:v>-213.33333333333334</c:v>
                </c:pt>
                <c:pt idx="6106">
                  <c:v>-208</c:v>
                </c:pt>
                <c:pt idx="6107">
                  <c:v>-208</c:v>
                </c:pt>
                <c:pt idx="6108">
                  <c:v>-208</c:v>
                </c:pt>
                <c:pt idx="6109">
                  <c:v>-202.66666666666666</c:v>
                </c:pt>
                <c:pt idx="6110">
                  <c:v>-202.66666666666666</c:v>
                </c:pt>
                <c:pt idx="6111">
                  <c:v>-202.66666666666666</c:v>
                </c:pt>
                <c:pt idx="6112">
                  <c:v>-208</c:v>
                </c:pt>
                <c:pt idx="6113">
                  <c:v>-202.66666666666666</c:v>
                </c:pt>
                <c:pt idx="6114">
                  <c:v>-208</c:v>
                </c:pt>
                <c:pt idx="6115">
                  <c:v>-202.66666666666666</c:v>
                </c:pt>
                <c:pt idx="6116">
                  <c:v>-202.66666666666666</c:v>
                </c:pt>
                <c:pt idx="6117">
                  <c:v>-202.66666666666666</c:v>
                </c:pt>
                <c:pt idx="6118">
                  <c:v>-202.66666666666666</c:v>
                </c:pt>
                <c:pt idx="6119">
                  <c:v>-202.66666666666666</c:v>
                </c:pt>
                <c:pt idx="6120">
                  <c:v>-208</c:v>
                </c:pt>
                <c:pt idx="6121">
                  <c:v>-208</c:v>
                </c:pt>
                <c:pt idx="6122">
                  <c:v>-208</c:v>
                </c:pt>
                <c:pt idx="6123">
                  <c:v>-208</c:v>
                </c:pt>
                <c:pt idx="6124">
                  <c:v>-208</c:v>
                </c:pt>
                <c:pt idx="6125">
                  <c:v>-208</c:v>
                </c:pt>
                <c:pt idx="6126">
                  <c:v>-208</c:v>
                </c:pt>
                <c:pt idx="6127">
                  <c:v>-202.66666666666666</c:v>
                </c:pt>
                <c:pt idx="6128">
                  <c:v>-202.66666666666666</c:v>
                </c:pt>
                <c:pt idx="6129">
                  <c:v>-208</c:v>
                </c:pt>
                <c:pt idx="6130">
                  <c:v>-202.66666666666666</c:v>
                </c:pt>
                <c:pt idx="6131">
                  <c:v>-208</c:v>
                </c:pt>
                <c:pt idx="6132">
                  <c:v>-208</c:v>
                </c:pt>
                <c:pt idx="6133">
                  <c:v>-208</c:v>
                </c:pt>
                <c:pt idx="6134">
                  <c:v>-208</c:v>
                </c:pt>
                <c:pt idx="6135">
                  <c:v>-208</c:v>
                </c:pt>
                <c:pt idx="6136">
                  <c:v>-208</c:v>
                </c:pt>
                <c:pt idx="6137">
                  <c:v>-208</c:v>
                </c:pt>
                <c:pt idx="6138">
                  <c:v>-202.66666666666666</c:v>
                </c:pt>
                <c:pt idx="6139">
                  <c:v>-202.66666666666666</c:v>
                </c:pt>
                <c:pt idx="6140">
                  <c:v>-208</c:v>
                </c:pt>
                <c:pt idx="6141">
                  <c:v>-197.33333333333334</c:v>
                </c:pt>
                <c:pt idx="6142">
                  <c:v>-202.66666666666666</c:v>
                </c:pt>
                <c:pt idx="6143">
                  <c:v>-213.33333333333334</c:v>
                </c:pt>
                <c:pt idx="6144">
                  <c:v>-208</c:v>
                </c:pt>
                <c:pt idx="6145">
                  <c:v>-208</c:v>
                </c:pt>
                <c:pt idx="6146">
                  <c:v>-208</c:v>
                </c:pt>
                <c:pt idx="6147">
                  <c:v>-208</c:v>
                </c:pt>
                <c:pt idx="6148">
                  <c:v>-208</c:v>
                </c:pt>
                <c:pt idx="6149">
                  <c:v>-208</c:v>
                </c:pt>
                <c:pt idx="6150">
                  <c:v>-208</c:v>
                </c:pt>
                <c:pt idx="6151">
                  <c:v>-208</c:v>
                </c:pt>
                <c:pt idx="6152">
                  <c:v>-208</c:v>
                </c:pt>
                <c:pt idx="6153">
                  <c:v>-213.33333333333334</c:v>
                </c:pt>
                <c:pt idx="6154">
                  <c:v>-208</c:v>
                </c:pt>
                <c:pt idx="6155">
                  <c:v>-208</c:v>
                </c:pt>
                <c:pt idx="6156">
                  <c:v>-208</c:v>
                </c:pt>
                <c:pt idx="6157">
                  <c:v>-208</c:v>
                </c:pt>
                <c:pt idx="6158">
                  <c:v>-202.66666666666666</c:v>
                </c:pt>
                <c:pt idx="6159">
                  <c:v>-213.33333333333334</c:v>
                </c:pt>
                <c:pt idx="6160">
                  <c:v>-208</c:v>
                </c:pt>
                <c:pt idx="6161">
                  <c:v>-213.33333333333334</c:v>
                </c:pt>
                <c:pt idx="6162">
                  <c:v>-218.66666666666666</c:v>
                </c:pt>
                <c:pt idx="6163">
                  <c:v>-202.66666666666666</c:v>
                </c:pt>
                <c:pt idx="6164">
                  <c:v>-208</c:v>
                </c:pt>
                <c:pt idx="6165">
                  <c:v>-202.66666666666666</c:v>
                </c:pt>
                <c:pt idx="6166">
                  <c:v>-208</c:v>
                </c:pt>
                <c:pt idx="6167">
                  <c:v>-202.66666666666666</c:v>
                </c:pt>
                <c:pt idx="6168">
                  <c:v>-202.66666666666666</c:v>
                </c:pt>
                <c:pt idx="6169">
                  <c:v>-202.66666666666666</c:v>
                </c:pt>
                <c:pt idx="6170">
                  <c:v>-208</c:v>
                </c:pt>
                <c:pt idx="6171">
                  <c:v>-213.33333333333334</c:v>
                </c:pt>
                <c:pt idx="6172">
                  <c:v>-208</c:v>
                </c:pt>
                <c:pt idx="6173">
                  <c:v>-202.66666666666666</c:v>
                </c:pt>
                <c:pt idx="6174">
                  <c:v>-213.33333333333334</c:v>
                </c:pt>
                <c:pt idx="6175">
                  <c:v>-208</c:v>
                </c:pt>
                <c:pt idx="6176">
                  <c:v>-208</c:v>
                </c:pt>
                <c:pt idx="6177">
                  <c:v>-213.33333333333334</c:v>
                </c:pt>
                <c:pt idx="6178">
                  <c:v>-202.66666666666666</c:v>
                </c:pt>
                <c:pt idx="6179">
                  <c:v>-213.33333333333334</c:v>
                </c:pt>
                <c:pt idx="6180">
                  <c:v>-208</c:v>
                </c:pt>
                <c:pt idx="6181">
                  <c:v>-213.33333333333334</c:v>
                </c:pt>
                <c:pt idx="6182">
                  <c:v>-202.66666666666666</c:v>
                </c:pt>
                <c:pt idx="6183">
                  <c:v>-208</c:v>
                </c:pt>
                <c:pt idx="6184">
                  <c:v>-202.66666666666666</c:v>
                </c:pt>
                <c:pt idx="6185">
                  <c:v>-213.33333333333334</c:v>
                </c:pt>
                <c:pt idx="6186">
                  <c:v>-202.66666666666666</c:v>
                </c:pt>
                <c:pt idx="6187">
                  <c:v>-213.33333333333334</c:v>
                </c:pt>
                <c:pt idx="6188">
                  <c:v>-208</c:v>
                </c:pt>
                <c:pt idx="6189">
                  <c:v>-208</c:v>
                </c:pt>
                <c:pt idx="6190">
                  <c:v>-208</c:v>
                </c:pt>
                <c:pt idx="6191">
                  <c:v>-208</c:v>
                </c:pt>
                <c:pt idx="6192">
                  <c:v>-208</c:v>
                </c:pt>
                <c:pt idx="6193">
                  <c:v>-202.66666666666666</c:v>
                </c:pt>
                <c:pt idx="6194">
                  <c:v>-213.33333333333334</c:v>
                </c:pt>
                <c:pt idx="6195">
                  <c:v>-213.33333333333334</c:v>
                </c:pt>
                <c:pt idx="6196">
                  <c:v>-202.66666666666666</c:v>
                </c:pt>
                <c:pt idx="6197">
                  <c:v>-213.33333333333334</c:v>
                </c:pt>
                <c:pt idx="6198">
                  <c:v>-213.33333333333334</c:v>
                </c:pt>
                <c:pt idx="6199">
                  <c:v>-208</c:v>
                </c:pt>
                <c:pt idx="6200">
                  <c:v>-208</c:v>
                </c:pt>
                <c:pt idx="6201">
                  <c:v>-208</c:v>
                </c:pt>
                <c:pt idx="6202">
                  <c:v>-208</c:v>
                </c:pt>
                <c:pt idx="6203">
                  <c:v>-218.66666666666666</c:v>
                </c:pt>
                <c:pt idx="6204">
                  <c:v>-208</c:v>
                </c:pt>
                <c:pt idx="6205">
                  <c:v>-208</c:v>
                </c:pt>
                <c:pt idx="6206">
                  <c:v>-202.66666666666666</c:v>
                </c:pt>
                <c:pt idx="6207">
                  <c:v>-213.33333333333334</c:v>
                </c:pt>
                <c:pt idx="6208">
                  <c:v>-213.33333333333334</c:v>
                </c:pt>
                <c:pt idx="6209">
                  <c:v>-202.66666666666666</c:v>
                </c:pt>
                <c:pt idx="6210">
                  <c:v>-202.66666666666666</c:v>
                </c:pt>
                <c:pt idx="6211">
                  <c:v>-208</c:v>
                </c:pt>
                <c:pt idx="6212">
                  <c:v>-208</c:v>
                </c:pt>
                <c:pt idx="6213">
                  <c:v>-213.33333333333334</c:v>
                </c:pt>
                <c:pt idx="6214">
                  <c:v>-208</c:v>
                </c:pt>
                <c:pt idx="6215">
                  <c:v>-202.66666666666666</c:v>
                </c:pt>
                <c:pt idx="6216">
                  <c:v>-213.33333333333334</c:v>
                </c:pt>
                <c:pt idx="6217">
                  <c:v>-208</c:v>
                </c:pt>
                <c:pt idx="6218">
                  <c:v>-208</c:v>
                </c:pt>
                <c:pt idx="6219">
                  <c:v>-208</c:v>
                </c:pt>
                <c:pt idx="6220">
                  <c:v>-208</c:v>
                </c:pt>
                <c:pt idx="6221">
                  <c:v>-213.33333333333334</c:v>
                </c:pt>
                <c:pt idx="6222">
                  <c:v>-213.33333333333334</c:v>
                </c:pt>
                <c:pt idx="6223">
                  <c:v>-208</c:v>
                </c:pt>
                <c:pt idx="6224">
                  <c:v>-208</c:v>
                </c:pt>
                <c:pt idx="6225">
                  <c:v>-208</c:v>
                </c:pt>
                <c:pt idx="6226">
                  <c:v>-202.66666666666666</c:v>
                </c:pt>
                <c:pt idx="6227">
                  <c:v>-208</c:v>
                </c:pt>
                <c:pt idx="6228">
                  <c:v>-208</c:v>
                </c:pt>
                <c:pt idx="6229">
                  <c:v>-208</c:v>
                </c:pt>
                <c:pt idx="6230">
                  <c:v>-208</c:v>
                </c:pt>
                <c:pt idx="6231">
                  <c:v>-208</c:v>
                </c:pt>
                <c:pt idx="6232">
                  <c:v>-208</c:v>
                </c:pt>
                <c:pt idx="6233">
                  <c:v>-208</c:v>
                </c:pt>
                <c:pt idx="6234">
                  <c:v>-213.33333333333334</c:v>
                </c:pt>
                <c:pt idx="6235">
                  <c:v>-208</c:v>
                </c:pt>
                <c:pt idx="6236">
                  <c:v>-208</c:v>
                </c:pt>
                <c:pt idx="6237">
                  <c:v>-202.66666666666666</c:v>
                </c:pt>
                <c:pt idx="6238">
                  <c:v>-208</c:v>
                </c:pt>
                <c:pt idx="6239">
                  <c:v>-208</c:v>
                </c:pt>
                <c:pt idx="6240">
                  <c:v>-208</c:v>
                </c:pt>
                <c:pt idx="6241">
                  <c:v>-213.33333333333334</c:v>
                </c:pt>
                <c:pt idx="6242">
                  <c:v>-202.66666666666666</c:v>
                </c:pt>
                <c:pt idx="6243">
                  <c:v>-213.33333333333334</c:v>
                </c:pt>
                <c:pt idx="6244">
                  <c:v>-208</c:v>
                </c:pt>
                <c:pt idx="6245">
                  <c:v>-208</c:v>
                </c:pt>
                <c:pt idx="6246">
                  <c:v>-213.33333333333334</c:v>
                </c:pt>
                <c:pt idx="6247">
                  <c:v>-208</c:v>
                </c:pt>
                <c:pt idx="6248">
                  <c:v>-213.33333333333334</c:v>
                </c:pt>
                <c:pt idx="6249">
                  <c:v>-202.66666666666666</c:v>
                </c:pt>
                <c:pt idx="6250">
                  <c:v>-213.33333333333334</c:v>
                </c:pt>
                <c:pt idx="6251">
                  <c:v>-202.66666666666666</c:v>
                </c:pt>
                <c:pt idx="6252">
                  <c:v>-208</c:v>
                </c:pt>
                <c:pt idx="6253">
                  <c:v>-208</c:v>
                </c:pt>
                <c:pt idx="6254">
                  <c:v>-208</c:v>
                </c:pt>
                <c:pt idx="6255">
                  <c:v>-213.33333333333334</c:v>
                </c:pt>
                <c:pt idx="6256">
                  <c:v>-208</c:v>
                </c:pt>
                <c:pt idx="6257">
                  <c:v>-213.33333333333334</c:v>
                </c:pt>
                <c:pt idx="6258">
                  <c:v>-202.66666666666666</c:v>
                </c:pt>
                <c:pt idx="6259">
                  <c:v>-202.66666666666666</c:v>
                </c:pt>
                <c:pt idx="6260">
                  <c:v>-208</c:v>
                </c:pt>
                <c:pt idx="6261">
                  <c:v>-208</c:v>
                </c:pt>
                <c:pt idx="6262">
                  <c:v>-208</c:v>
                </c:pt>
                <c:pt idx="6263">
                  <c:v>-208</c:v>
                </c:pt>
                <c:pt idx="6264">
                  <c:v>-213.33333333333334</c:v>
                </c:pt>
                <c:pt idx="6265">
                  <c:v>-208</c:v>
                </c:pt>
                <c:pt idx="6266">
                  <c:v>-213.33333333333334</c:v>
                </c:pt>
                <c:pt idx="6267">
                  <c:v>-208</c:v>
                </c:pt>
                <c:pt idx="6268">
                  <c:v>-202.66666666666666</c:v>
                </c:pt>
                <c:pt idx="6269">
                  <c:v>-202.66666666666666</c:v>
                </c:pt>
                <c:pt idx="6270">
                  <c:v>-186.66666666666666</c:v>
                </c:pt>
                <c:pt idx="6271">
                  <c:v>-165.33333333333334</c:v>
                </c:pt>
                <c:pt idx="6272">
                  <c:v>-165.33333333333334</c:v>
                </c:pt>
                <c:pt idx="6273">
                  <c:v>-149.33333333333334</c:v>
                </c:pt>
                <c:pt idx="6274">
                  <c:v>-138.66666666666666</c:v>
                </c:pt>
                <c:pt idx="6275">
                  <c:v>-122.66666666666667</c:v>
                </c:pt>
                <c:pt idx="6276">
                  <c:v>-106.66666666666667</c:v>
                </c:pt>
                <c:pt idx="6277">
                  <c:v>-90.666666666666671</c:v>
                </c:pt>
                <c:pt idx="6278">
                  <c:v>-80</c:v>
                </c:pt>
                <c:pt idx="6279">
                  <c:v>-64</c:v>
                </c:pt>
                <c:pt idx="6280">
                  <c:v>-53.333333333333336</c:v>
                </c:pt>
                <c:pt idx="6281">
                  <c:v>-42.666666666666664</c:v>
                </c:pt>
                <c:pt idx="6282">
                  <c:v>-32</c:v>
                </c:pt>
                <c:pt idx="6283">
                  <c:v>-10.666673333333334</c:v>
                </c:pt>
                <c:pt idx="6284">
                  <c:v>5.3333293333333334</c:v>
                </c:pt>
                <c:pt idx="6285">
                  <c:v>21.333326666666668</c:v>
                </c:pt>
                <c:pt idx="6286">
                  <c:v>31.999993333333336</c:v>
                </c:pt>
                <c:pt idx="6287">
                  <c:v>47.999993333333336</c:v>
                </c:pt>
                <c:pt idx="6288">
                  <c:v>63.999993333333336</c:v>
                </c:pt>
                <c:pt idx="6289">
                  <c:v>80</c:v>
                </c:pt>
                <c:pt idx="6290">
                  <c:v>85.333333333333329</c:v>
                </c:pt>
                <c:pt idx="6291">
                  <c:v>96</c:v>
                </c:pt>
                <c:pt idx="6292">
                  <c:v>112</c:v>
                </c:pt>
                <c:pt idx="6293">
                  <c:v>122.66666666666667</c:v>
                </c:pt>
                <c:pt idx="6294">
                  <c:v>133.33333333333334</c:v>
                </c:pt>
                <c:pt idx="6295">
                  <c:v>144</c:v>
                </c:pt>
                <c:pt idx="6296">
                  <c:v>154.66666666666666</c:v>
                </c:pt>
                <c:pt idx="6297">
                  <c:v>165.33333333333334</c:v>
                </c:pt>
                <c:pt idx="6298">
                  <c:v>170.66666666666666</c:v>
                </c:pt>
                <c:pt idx="6299">
                  <c:v>186.66666666666666</c:v>
                </c:pt>
                <c:pt idx="6300">
                  <c:v>186.66666666666666</c:v>
                </c:pt>
                <c:pt idx="6301">
                  <c:v>186.66666666666666</c:v>
                </c:pt>
                <c:pt idx="6302">
                  <c:v>186.66666666666666</c:v>
                </c:pt>
                <c:pt idx="6303">
                  <c:v>192</c:v>
                </c:pt>
                <c:pt idx="6304">
                  <c:v>192</c:v>
                </c:pt>
                <c:pt idx="6305">
                  <c:v>186.66666666666666</c:v>
                </c:pt>
                <c:pt idx="6306">
                  <c:v>186.66666666666666</c:v>
                </c:pt>
                <c:pt idx="6307">
                  <c:v>186.66666666666666</c:v>
                </c:pt>
                <c:pt idx="6308">
                  <c:v>192</c:v>
                </c:pt>
                <c:pt idx="6309">
                  <c:v>186.66666666666666</c:v>
                </c:pt>
                <c:pt idx="6310">
                  <c:v>192</c:v>
                </c:pt>
                <c:pt idx="6311">
                  <c:v>186.66666666666666</c:v>
                </c:pt>
                <c:pt idx="6312">
                  <c:v>186.66666666666666</c:v>
                </c:pt>
                <c:pt idx="6313">
                  <c:v>186.66666666666666</c:v>
                </c:pt>
                <c:pt idx="6314">
                  <c:v>186.66666666666666</c:v>
                </c:pt>
                <c:pt idx="6315">
                  <c:v>186.66666666666666</c:v>
                </c:pt>
                <c:pt idx="6316">
                  <c:v>181.33333333333334</c:v>
                </c:pt>
                <c:pt idx="6317">
                  <c:v>186.66666666666666</c:v>
                </c:pt>
                <c:pt idx="6318">
                  <c:v>186.66666666666666</c:v>
                </c:pt>
                <c:pt idx="6319">
                  <c:v>186.66666666666666</c:v>
                </c:pt>
                <c:pt idx="6320">
                  <c:v>186.66666666666666</c:v>
                </c:pt>
                <c:pt idx="6321">
                  <c:v>186.66666666666666</c:v>
                </c:pt>
                <c:pt idx="6322">
                  <c:v>192</c:v>
                </c:pt>
                <c:pt idx="6323">
                  <c:v>181.33333333333334</c:v>
                </c:pt>
                <c:pt idx="6324">
                  <c:v>181.33333333333334</c:v>
                </c:pt>
                <c:pt idx="6325">
                  <c:v>186.66666666666666</c:v>
                </c:pt>
                <c:pt idx="6326">
                  <c:v>181.33333333333334</c:v>
                </c:pt>
                <c:pt idx="6327">
                  <c:v>192</c:v>
                </c:pt>
                <c:pt idx="6328">
                  <c:v>181.33333333333334</c:v>
                </c:pt>
                <c:pt idx="6329">
                  <c:v>186.66666666666666</c:v>
                </c:pt>
                <c:pt idx="6330">
                  <c:v>181.33333333333334</c:v>
                </c:pt>
                <c:pt idx="6331">
                  <c:v>186.66666666666666</c:v>
                </c:pt>
                <c:pt idx="6332">
                  <c:v>186.66666666666666</c:v>
                </c:pt>
                <c:pt idx="6333">
                  <c:v>192</c:v>
                </c:pt>
                <c:pt idx="6334">
                  <c:v>186.66666666666666</c:v>
                </c:pt>
                <c:pt idx="6335">
                  <c:v>186.66666666666666</c:v>
                </c:pt>
                <c:pt idx="6336">
                  <c:v>186.66666666666666</c:v>
                </c:pt>
                <c:pt idx="6337">
                  <c:v>181.33333333333334</c:v>
                </c:pt>
                <c:pt idx="6338">
                  <c:v>181.33333333333334</c:v>
                </c:pt>
                <c:pt idx="6339">
                  <c:v>186.66666666666666</c:v>
                </c:pt>
                <c:pt idx="6340">
                  <c:v>181.33333333333334</c:v>
                </c:pt>
                <c:pt idx="6341">
                  <c:v>181.33333333333334</c:v>
                </c:pt>
                <c:pt idx="6342">
                  <c:v>176</c:v>
                </c:pt>
                <c:pt idx="6343">
                  <c:v>181.33333333333334</c:v>
                </c:pt>
                <c:pt idx="6344">
                  <c:v>181.33333333333334</c:v>
                </c:pt>
                <c:pt idx="6345">
                  <c:v>186.66666666666666</c:v>
                </c:pt>
                <c:pt idx="6346">
                  <c:v>186.66666666666666</c:v>
                </c:pt>
                <c:pt idx="6347">
                  <c:v>186.66666666666666</c:v>
                </c:pt>
                <c:pt idx="6348">
                  <c:v>181.33333333333334</c:v>
                </c:pt>
                <c:pt idx="6349">
                  <c:v>181.33333333333334</c:v>
                </c:pt>
                <c:pt idx="6350">
                  <c:v>181.33333333333334</c:v>
                </c:pt>
                <c:pt idx="6351">
                  <c:v>176</c:v>
                </c:pt>
                <c:pt idx="6352">
                  <c:v>181.33333333333334</c:v>
                </c:pt>
                <c:pt idx="6353">
                  <c:v>181.33333333333334</c:v>
                </c:pt>
                <c:pt idx="6354">
                  <c:v>176</c:v>
                </c:pt>
                <c:pt idx="6355">
                  <c:v>181.33333333333334</c:v>
                </c:pt>
                <c:pt idx="6356">
                  <c:v>181.33333333333334</c:v>
                </c:pt>
                <c:pt idx="6357">
                  <c:v>186.66666666666666</c:v>
                </c:pt>
                <c:pt idx="6358">
                  <c:v>186.66666666666666</c:v>
                </c:pt>
                <c:pt idx="6359">
                  <c:v>181.33333333333334</c:v>
                </c:pt>
                <c:pt idx="6360">
                  <c:v>181.33333333333334</c:v>
                </c:pt>
                <c:pt idx="6361">
                  <c:v>176</c:v>
                </c:pt>
                <c:pt idx="6362">
                  <c:v>181.33333333333334</c:v>
                </c:pt>
                <c:pt idx="6363">
                  <c:v>181.33333333333334</c:v>
                </c:pt>
                <c:pt idx="6364">
                  <c:v>176</c:v>
                </c:pt>
                <c:pt idx="6365">
                  <c:v>181.33333333333334</c:v>
                </c:pt>
                <c:pt idx="6366">
                  <c:v>181.33333333333334</c:v>
                </c:pt>
                <c:pt idx="6367">
                  <c:v>181.33333333333334</c:v>
                </c:pt>
                <c:pt idx="6368">
                  <c:v>176</c:v>
                </c:pt>
                <c:pt idx="6369">
                  <c:v>181.33333333333334</c:v>
                </c:pt>
                <c:pt idx="6370">
                  <c:v>181.33333333333334</c:v>
                </c:pt>
                <c:pt idx="6371">
                  <c:v>176</c:v>
                </c:pt>
                <c:pt idx="6372">
                  <c:v>186.66666666666666</c:v>
                </c:pt>
                <c:pt idx="6373">
                  <c:v>181.33333333333334</c:v>
                </c:pt>
                <c:pt idx="6374">
                  <c:v>181.33333333333334</c:v>
                </c:pt>
                <c:pt idx="6375">
                  <c:v>186.66666666666666</c:v>
                </c:pt>
                <c:pt idx="6376">
                  <c:v>170.66666666666666</c:v>
                </c:pt>
                <c:pt idx="6377">
                  <c:v>181.33333333333334</c:v>
                </c:pt>
                <c:pt idx="6378">
                  <c:v>181.33333333333334</c:v>
                </c:pt>
                <c:pt idx="6379">
                  <c:v>176</c:v>
                </c:pt>
                <c:pt idx="6380">
                  <c:v>176</c:v>
                </c:pt>
                <c:pt idx="6381">
                  <c:v>170.66666666666666</c:v>
                </c:pt>
                <c:pt idx="6382">
                  <c:v>181.33333333333334</c:v>
                </c:pt>
                <c:pt idx="6383">
                  <c:v>181.33333333333334</c:v>
                </c:pt>
                <c:pt idx="6384">
                  <c:v>181.33333333333334</c:v>
                </c:pt>
                <c:pt idx="6385">
                  <c:v>181.33333333333334</c:v>
                </c:pt>
                <c:pt idx="6386">
                  <c:v>176</c:v>
                </c:pt>
                <c:pt idx="6387">
                  <c:v>181.33333333333334</c:v>
                </c:pt>
                <c:pt idx="6388">
                  <c:v>170.66666666666666</c:v>
                </c:pt>
                <c:pt idx="6389">
                  <c:v>170.66666666666666</c:v>
                </c:pt>
                <c:pt idx="6390">
                  <c:v>170.66666666666666</c:v>
                </c:pt>
                <c:pt idx="6391">
                  <c:v>176</c:v>
                </c:pt>
                <c:pt idx="6392">
                  <c:v>170.66666666666666</c:v>
                </c:pt>
                <c:pt idx="6393">
                  <c:v>165.33333333333334</c:v>
                </c:pt>
                <c:pt idx="6394">
                  <c:v>176</c:v>
                </c:pt>
                <c:pt idx="6395">
                  <c:v>165.33333333333334</c:v>
                </c:pt>
                <c:pt idx="6396">
                  <c:v>176</c:v>
                </c:pt>
                <c:pt idx="6397">
                  <c:v>170.66666666666666</c:v>
                </c:pt>
                <c:pt idx="6398">
                  <c:v>176</c:v>
                </c:pt>
                <c:pt idx="6399">
                  <c:v>176</c:v>
                </c:pt>
                <c:pt idx="6400">
                  <c:v>170.66666666666666</c:v>
                </c:pt>
                <c:pt idx="6401">
                  <c:v>170.66666666666666</c:v>
                </c:pt>
                <c:pt idx="6402">
                  <c:v>170.66666666666666</c:v>
                </c:pt>
                <c:pt idx="6403">
                  <c:v>176</c:v>
                </c:pt>
                <c:pt idx="6404">
                  <c:v>170.66666666666666</c:v>
                </c:pt>
                <c:pt idx="6405">
                  <c:v>170.66666666666666</c:v>
                </c:pt>
                <c:pt idx="6406">
                  <c:v>170.66666666666666</c:v>
                </c:pt>
                <c:pt idx="6407">
                  <c:v>176</c:v>
                </c:pt>
                <c:pt idx="6408">
                  <c:v>170.66666666666666</c:v>
                </c:pt>
                <c:pt idx="6409">
                  <c:v>181.33333333333334</c:v>
                </c:pt>
                <c:pt idx="6410">
                  <c:v>176</c:v>
                </c:pt>
                <c:pt idx="6411">
                  <c:v>165.33333333333334</c:v>
                </c:pt>
                <c:pt idx="6412">
                  <c:v>170.66666666666666</c:v>
                </c:pt>
                <c:pt idx="6413">
                  <c:v>170.66666666666666</c:v>
                </c:pt>
                <c:pt idx="6414">
                  <c:v>176</c:v>
                </c:pt>
                <c:pt idx="6415">
                  <c:v>176</c:v>
                </c:pt>
                <c:pt idx="6416">
                  <c:v>170.66666666666666</c:v>
                </c:pt>
                <c:pt idx="6417">
                  <c:v>176</c:v>
                </c:pt>
                <c:pt idx="6418">
                  <c:v>176</c:v>
                </c:pt>
                <c:pt idx="6419">
                  <c:v>170.66666666666666</c:v>
                </c:pt>
                <c:pt idx="6420">
                  <c:v>165.33333333333334</c:v>
                </c:pt>
                <c:pt idx="6421">
                  <c:v>170.66666666666666</c:v>
                </c:pt>
                <c:pt idx="6422">
                  <c:v>170.66666666666666</c:v>
                </c:pt>
                <c:pt idx="6423">
                  <c:v>170.66666666666666</c:v>
                </c:pt>
                <c:pt idx="6424">
                  <c:v>170.66666666666666</c:v>
                </c:pt>
                <c:pt idx="6425">
                  <c:v>170.66666666666666</c:v>
                </c:pt>
                <c:pt idx="6426">
                  <c:v>170.66666666666666</c:v>
                </c:pt>
                <c:pt idx="6427">
                  <c:v>165.33333333333334</c:v>
                </c:pt>
                <c:pt idx="6428">
                  <c:v>170.66666666666666</c:v>
                </c:pt>
                <c:pt idx="6429">
                  <c:v>160</c:v>
                </c:pt>
                <c:pt idx="6430">
                  <c:v>165.33333333333334</c:v>
                </c:pt>
                <c:pt idx="6431">
                  <c:v>170.66666666666666</c:v>
                </c:pt>
                <c:pt idx="6432">
                  <c:v>165.33333333333334</c:v>
                </c:pt>
                <c:pt idx="6433">
                  <c:v>165.33333333333334</c:v>
                </c:pt>
                <c:pt idx="6434">
                  <c:v>176</c:v>
                </c:pt>
                <c:pt idx="6435">
                  <c:v>165.33333333333334</c:v>
                </c:pt>
                <c:pt idx="6436">
                  <c:v>170.66666666666666</c:v>
                </c:pt>
                <c:pt idx="6437">
                  <c:v>165.33333333333334</c:v>
                </c:pt>
                <c:pt idx="6438">
                  <c:v>170.66666666666666</c:v>
                </c:pt>
                <c:pt idx="6439">
                  <c:v>170.66666666666666</c:v>
                </c:pt>
                <c:pt idx="6440">
                  <c:v>170.66666666666666</c:v>
                </c:pt>
                <c:pt idx="6441">
                  <c:v>165.33333333333334</c:v>
                </c:pt>
                <c:pt idx="6442">
                  <c:v>170.66666666666666</c:v>
                </c:pt>
                <c:pt idx="6443">
                  <c:v>170.66666666666666</c:v>
                </c:pt>
                <c:pt idx="6444">
                  <c:v>170.66666666666666</c:v>
                </c:pt>
                <c:pt idx="6445">
                  <c:v>170.66666666666666</c:v>
                </c:pt>
                <c:pt idx="6446">
                  <c:v>170.66666666666666</c:v>
                </c:pt>
                <c:pt idx="6447">
                  <c:v>165.33333333333334</c:v>
                </c:pt>
                <c:pt idx="6448">
                  <c:v>165.33333333333334</c:v>
                </c:pt>
                <c:pt idx="6449">
                  <c:v>165.33333333333334</c:v>
                </c:pt>
                <c:pt idx="6450">
                  <c:v>170.66666666666666</c:v>
                </c:pt>
                <c:pt idx="6451">
                  <c:v>165.33333333333334</c:v>
                </c:pt>
                <c:pt idx="6452">
                  <c:v>165.33333333333334</c:v>
                </c:pt>
                <c:pt idx="6453">
                  <c:v>165.33333333333334</c:v>
                </c:pt>
                <c:pt idx="6454">
                  <c:v>170.66666666666666</c:v>
                </c:pt>
                <c:pt idx="6455">
                  <c:v>170.66666666666666</c:v>
                </c:pt>
                <c:pt idx="6456">
                  <c:v>165.33333333333334</c:v>
                </c:pt>
                <c:pt idx="6457">
                  <c:v>165.33333333333334</c:v>
                </c:pt>
                <c:pt idx="6458">
                  <c:v>165.33333333333334</c:v>
                </c:pt>
                <c:pt idx="6459">
                  <c:v>170.66666666666666</c:v>
                </c:pt>
                <c:pt idx="6460">
                  <c:v>165.33333333333334</c:v>
                </c:pt>
                <c:pt idx="6461">
                  <c:v>165.33333333333334</c:v>
                </c:pt>
                <c:pt idx="6462">
                  <c:v>170.66666666666666</c:v>
                </c:pt>
                <c:pt idx="6463">
                  <c:v>170.66666666666666</c:v>
                </c:pt>
                <c:pt idx="6464">
                  <c:v>165.33333333333334</c:v>
                </c:pt>
                <c:pt idx="6465">
                  <c:v>170.66666666666666</c:v>
                </c:pt>
                <c:pt idx="6466">
                  <c:v>165.33333333333334</c:v>
                </c:pt>
                <c:pt idx="6467">
                  <c:v>170.66666666666666</c:v>
                </c:pt>
                <c:pt idx="6468">
                  <c:v>165.33333333333334</c:v>
                </c:pt>
                <c:pt idx="6469">
                  <c:v>165.33333333333334</c:v>
                </c:pt>
                <c:pt idx="6470">
                  <c:v>170.66666666666666</c:v>
                </c:pt>
                <c:pt idx="6471">
                  <c:v>154.66666666666666</c:v>
                </c:pt>
                <c:pt idx="6472">
                  <c:v>170.66666666666666</c:v>
                </c:pt>
                <c:pt idx="6473">
                  <c:v>160</c:v>
                </c:pt>
                <c:pt idx="6474">
                  <c:v>160</c:v>
                </c:pt>
                <c:pt idx="6475">
                  <c:v>165.33333333333334</c:v>
                </c:pt>
                <c:pt idx="6476">
                  <c:v>160</c:v>
                </c:pt>
                <c:pt idx="6477">
                  <c:v>165.33333333333334</c:v>
                </c:pt>
                <c:pt idx="6478">
                  <c:v>165.33333333333334</c:v>
                </c:pt>
                <c:pt idx="6479">
                  <c:v>160</c:v>
                </c:pt>
                <c:pt idx="6480">
                  <c:v>165.33333333333334</c:v>
                </c:pt>
                <c:pt idx="6481">
                  <c:v>165.33333333333334</c:v>
                </c:pt>
                <c:pt idx="6482">
                  <c:v>160</c:v>
                </c:pt>
                <c:pt idx="6483">
                  <c:v>165.33333333333334</c:v>
                </c:pt>
                <c:pt idx="6484">
                  <c:v>170.66666666666666</c:v>
                </c:pt>
                <c:pt idx="6485">
                  <c:v>160</c:v>
                </c:pt>
                <c:pt idx="6486">
                  <c:v>165.33333333333334</c:v>
                </c:pt>
                <c:pt idx="6487">
                  <c:v>165.33333333333334</c:v>
                </c:pt>
                <c:pt idx="6488">
                  <c:v>165.33333333333334</c:v>
                </c:pt>
                <c:pt idx="6489">
                  <c:v>165.33333333333334</c:v>
                </c:pt>
                <c:pt idx="6490">
                  <c:v>165.33333333333334</c:v>
                </c:pt>
                <c:pt idx="6491">
                  <c:v>165.33333333333334</c:v>
                </c:pt>
                <c:pt idx="6492">
                  <c:v>160</c:v>
                </c:pt>
                <c:pt idx="6493">
                  <c:v>160</c:v>
                </c:pt>
                <c:pt idx="6494">
                  <c:v>165.33333333333334</c:v>
                </c:pt>
                <c:pt idx="6495">
                  <c:v>165.33333333333334</c:v>
                </c:pt>
                <c:pt idx="6496">
                  <c:v>170.66666666666666</c:v>
                </c:pt>
                <c:pt idx="6497">
                  <c:v>160</c:v>
                </c:pt>
                <c:pt idx="6498">
                  <c:v>165.33333333333334</c:v>
                </c:pt>
                <c:pt idx="6499">
                  <c:v>160</c:v>
                </c:pt>
                <c:pt idx="6500">
                  <c:v>160</c:v>
                </c:pt>
                <c:pt idx="6501">
                  <c:v>154.66666666666666</c:v>
                </c:pt>
                <c:pt idx="6502">
                  <c:v>170.66666666666666</c:v>
                </c:pt>
                <c:pt idx="6503">
                  <c:v>160</c:v>
                </c:pt>
                <c:pt idx="6504">
                  <c:v>160</c:v>
                </c:pt>
                <c:pt idx="6505">
                  <c:v>160</c:v>
                </c:pt>
                <c:pt idx="6506">
                  <c:v>160</c:v>
                </c:pt>
                <c:pt idx="6507">
                  <c:v>165.33333333333334</c:v>
                </c:pt>
                <c:pt idx="6508">
                  <c:v>160</c:v>
                </c:pt>
                <c:pt idx="6509">
                  <c:v>160</c:v>
                </c:pt>
                <c:pt idx="6510">
                  <c:v>165.33333333333334</c:v>
                </c:pt>
                <c:pt idx="6511">
                  <c:v>165.33333333333334</c:v>
                </c:pt>
                <c:pt idx="6512">
                  <c:v>160</c:v>
                </c:pt>
                <c:pt idx="6513">
                  <c:v>160</c:v>
                </c:pt>
                <c:pt idx="6514">
                  <c:v>160</c:v>
                </c:pt>
                <c:pt idx="6515">
                  <c:v>170.66666666666666</c:v>
                </c:pt>
                <c:pt idx="6516">
                  <c:v>165.33333333333334</c:v>
                </c:pt>
                <c:pt idx="6517">
                  <c:v>160</c:v>
                </c:pt>
                <c:pt idx="6518">
                  <c:v>165.33333333333334</c:v>
                </c:pt>
                <c:pt idx="6519">
                  <c:v>160</c:v>
                </c:pt>
                <c:pt idx="6520">
                  <c:v>160</c:v>
                </c:pt>
                <c:pt idx="6521">
                  <c:v>165.33333333333334</c:v>
                </c:pt>
                <c:pt idx="6522">
                  <c:v>160</c:v>
                </c:pt>
                <c:pt idx="6523">
                  <c:v>165.33333333333334</c:v>
                </c:pt>
                <c:pt idx="6524">
                  <c:v>165.33333333333334</c:v>
                </c:pt>
                <c:pt idx="6525">
                  <c:v>165.33333333333334</c:v>
                </c:pt>
                <c:pt idx="6526">
                  <c:v>160</c:v>
                </c:pt>
                <c:pt idx="6527">
                  <c:v>160</c:v>
                </c:pt>
                <c:pt idx="6528">
                  <c:v>165.33333333333334</c:v>
                </c:pt>
                <c:pt idx="6529">
                  <c:v>160</c:v>
                </c:pt>
                <c:pt idx="6530">
                  <c:v>154.66666666666666</c:v>
                </c:pt>
                <c:pt idx="6531">
                  <c:v>160</c:v>
                </c:pt>
                <c:pt idx="6532">
                  <c:v>160</c:v>
                </c:pt>
                <c:pt idx="6533">
                  <c:v>160</c:v>
                </c:pt>
                <c:pt idx="6534">
                  <c:v>165.33333333333334</c:v>
                </c:pt>
                <c:pt idx="6535">
                  <c:v>160</c:v>
                </c:pt>
                <c:pt idx="6536">
                  <c:v>160</c:v>
                </c:pt>
                <c:pt idx="6537">
                  <c:v>154.66666666666666</c:v>
                </c:pt>
                <c:pt idx="6538">
                  <c:v>165.33333333333334</c:v>
                </c:pt>
                <c:pt idx="6539">
                  <c:v>154.66666666666666</c:v>
                </c:pt>
                <c:pt idx="6540">
                  <c:v>160</c:v>
                </c:pt>
                <c:pt idx="6541">
                  <c:v>165.33333333333334</c:v>
                </c:pt>
                <c:pt idx="6542">
                  <c:v>160</c:v>
                </c:pt>
                <c:pt idx="6543">
                  <c:v>160</c:v>
                </c:pt>
                <c:pt idx="6544">
                  <c:v>160</c:v>
                </c:pt>
                <c:pt idx="6545">
                  <c:v>160</c:v>
                </c:pt>
                <c:pt idx="6546">
                  <c:v>165.33333333333334</c:v>
                </c:pt>
                <c:pt idx="6547">
                  <c:v>160</c:v>
                </c:pt>
                <c:pt idx="6548">
                  <c:v>160</c:v>
                </c:pt>
                <c:pt idx="6549">
                  <c:v>154.66666666666666</c:v>
                </c:pt>
                <c:pt idx="6550">
                  <c:v>165.33333333333334</c:v>
                </c:pt>
                <c:pt idx="6551">
                  <c:v>160</c:v>
                </c:pt>
                <c:pt idx="6552">
                  <c:v>160</c:v>
                </c:pt>
                <c:pt idx="6553">
                  <c:v>165.33333333333334</c:v>
                </c:pt>
                <c:pt idx="6554">
                  <c:v>149.33333333333334</c:v>
                </c:pt>
                <c:pt idx="6555">
                  <c:v>160</c:v>
                </c:pt>
                <c:pt idx="6556">
                  <c:v>165.33333333333334</c:v>
                </c:pt>
                <c:pt idx="6557">
                  <c:v>160</c:v>
                </c:pt>
                <c:pt idx="6558">
                  <c:v>160</c:v>
                </c:pt>
                <c:pt idx="6559">
                  <c:v>160</c:v>
                </c:pt>
                <c:pt idx="6560">
                  <c:v>160</c:v>
                </c:pt>
                <c:pt idx="6561">
                  <c:v>160</c:v>
                </c:pt>
                <c:pt idx="6562">
                  <c:v>160</c:v>
                </c:pt>
                <c:pt idx="6563">
                  <c:v>165.33333333333334</c:v>
                </c:pt>
                <c:pt idx="6564">
                  <c:v>165.33333333333334</c:v>
                </c:pt>
                <c:pt idx="6565">
                  <c:v>165.33333333333334</c:v>
                </c:pt>
                <c:pt idx="6566">
                  <c:v>160</c:v>
                </c:pt>
                <c:pt idx="6567">
                  <c:v>160</c:v>
                </c:pt>
                <c:pt idx="6568">
                  <c:v>160</c:v>
                </c:pt>
                <c:pt idx="6569">
                  <c:v>160</c:v>
                </c:pt>
                <c:pt idx="6570">
                  <c:v>165.33333333333334</c:v>
                </c:pt>
                <c:pt idx="6571">
                  <c:v>160</c:v>
                </c:pt>
                <c:pt idx="6572">
                  <c:v>160</c:v>
                </c:pt>
                <c:pt idx="6573">
                  <c:v>165.33333333333334</c:v>
                </c:pt>
                <c:pt idx="6574">
                  <c:v>160</c:v>
                </c:pt>
                <c:pt idx="6575">
                  <c:v>160</c:v>
                </c:pt>
                <c:pt idx="6576">
                  <c:v>154.66666666666666</c:v>
                </c:pt>
                <c:pt idx="6577">
                  <c:v>160</c:v>
                </c:pt>
                <c:pt idx="6578">
                  <c:v>160</c:v>
                </c:pt>
                <c:pt idx="6579">
                  <c:v>160</c:v>
                </c:pt>
                <c:pt idx="6580">
                  <c:v>165.33333333333334</c:v>
                </c:pt>
                <c:pt idx="6581">
                  <c:v>160</c:v>
                </c:pt>
                <c:pt idx="6582">
                  <c:v>160</c:v>
                </c:pt>
                <c:pt idx="6583">
                  <c:v>154.66666666666666</c:v>
                </c:pt>
                <c:pt idx="6584">
                  <c:v>165.33333333333334</c:v>
                </c:pt>
                <c:pt idx="6585">
                  <c:v>165.33333333333334</c:v>
                </c:pt>
                <c:pt idx="6586">
                  <c:v>160</c:v>
                </c:pt>
                <c:pt idx="6587">
                  <c:v>160</c:v>
                </c:pt>
                <c:pt idx="6588">
                  <c:v>160</c:v>
                </c:pt>
                <c:pt idx="6589">
                  <c:v>160</c:v>
                </c:pt>
                <c:pt idx="6590">
                  <c:v>154.66666666666666</c:v>
                </c:pt>
                <c:pt idx="6591">
                  <c:v>160</c:v>
                </c:pt>
                <c:pt idx="6592">
                  <c:v>154.66666666666666</c:v>
                </c:pt>
                <c:pt idx="6593">
                  <c:v>165.33333333333334</c:v>
                </c:pt>
                <c:pt idx="6594">
                  <c:v>154.66666666666666</c:v>
                </c:pt>
                <c:pt idx="6595">
                  <c:v>165.33333333333334</c:v>
                </c:pt>
                <c:pt idx="6596">
                  <c:v>165.33333333333334</c:v>
                </c:pt>
                <c:pt idx="6597">
                  <c:v>160</c:v>
                </c:pt>
                <c:pt idx="6598">
                  <c:v>154.66666666666666</c:v>
                </c:pt>
                <c:pt idx="6599">
                  <c:v>160</c:v>
                </c:pt>
                <c:pt idx="6600">
                  <c:v>154.66666666666666</c:v>
                </c:pt>
                <c:pt idx="6601">
                  <c:v>160</c:v>
                </c:pt>
                <c:pt idx="6602">
                  <c:v>165.33333333333334</c:v>
                </c:pt>
                <c:pt idx="6603">
                  <c:v>160</c:v>
                </c:pt>
                <c:pt idx="6604">
                  <c:v>160</c:v>
                </c:pt>
                <c:pt idx="6605">
                  <c:v>165.33333333333334</c:v>
                </c:pt>
                <c:pt idx="6606">
                  <c:v>154.66666666666666</c:v>
                </c:pt>
                <c:pt idx="6607">
                  <c:v>160</c:v>
                </c:pt>
                <c:pt idx="6608">
                  <c:v>160</c:v>
                </c:pt>
                <c:pt idx="6609">
                  <c:v>160</c:v>
                </c:pt>
                <c:pt idx="6610">
                  <c:v>154.66666666666666</c:v>
                </c:pt>
                <c:pt idx="6611">
                  <c:v>160</c:v>
                </c:pt>
                <c:pt idx="6612">
                  <c:v>160</c:v>
                </c:pt>
                <c:pt idx="6613">
                  <c:v>160</c:v>
                </c:pt>
                <c:pt idx="6614">
                  <c:v>160</c:v>
                </c:pt>
                <c:pt idx="6615">
                  <c:v>160</c:v>
                </c:pt>
                <c:pt idx="6616">
                  <c:v>154.66666666666666</c:v>
                </c:pt>
                <c:pt idx="6617">
                  <c:v>160</c:v>
                </c:pt>
                <c:pt idx="6618">
                  <c:v>165.33333333333334</c:v>
                </c:pt>
                <c:pt idx="6619">
                  <c:v>160</c:v>
                </c:pt>
                <c:pt idx="6620">
                  <c:v>160</c:v>
                </c:pt>
                <c:pt idx="6621">
                  <c:v>160</c:v>
                </c:pt>
                <c:pt idx="6622">
                  <c:v>160</c:v>
                </c:pt>
                <c:pt idx="6623">
                  <c:v>154.66666666666666</c:v>
                </c:pt>
                <c:pt idx="6624">
                  <c:v>165.33333333333334</c:v>
                </c:pt>
                <c:pt idx="6625">
                  <c:v>154.66666666666666</c:v>
                </c:pt>
                <c:pt idx="6626">
                  <c:v>154.66666666666666</c:v>
                </c:pt>
                <c:pt idx="6627">
                  <c:v>154.66666666666666</c:v>
                </c:pt>
                <c:pt idx="6628">
                  <c:v>160</c:v>
                </c:pt>
                <c:pt idx="6629">
                  <c:v>160</c:v>
                </c:pt>
                <c:pt idx="6630">
                  <c:v>160</c:v>
                </c:pt>
                <c:pt idx="6631">
                  <c:v>160</c:v>
                </c:pt>
                <c:pt idx="6632">
                  <c:v>160</c:v>
                </c:pt>
                <c:pt idx="6633">
                  <c:v>149.33333333333334</c:v>
                </c:pt>
                <c:pt idx="6634">
                  <c:v>160</c:v>
                </c:pt>
                <c:pt idx="6635">
                  <c:v>160</c:v>
                </c:pt>
                <c:pt idx="6636">
                  <c:v>154.66666666666666</c:v>
                </c:pt>
                <c:pt idx="6637">
                  <c:v>149.33333333333334</c:v>
                </c:pt>
                <c:pt idx="6638">
                  <c:v>160</c:v>
                </c:pt>
                <c:pt idx="6639">
                  <c:v>160</c:v>
                </c:pt>
                <c:pt idx="6640">
                  <c:v>160</c:v>
                </c:pt>
                <c:pt idx="6641">
                  <c:v>160</c:v>
                </c:pt>
                <c:pt idx="6642">
                  <c:v>154.66666666666666</c:v>
                </c:pt>
                <c:pt idx="6643">
                  <c:v>160</c:v>
                </c:pt>
                <c:pt idx="6644">
                  <c:v>165.33333333333334</c:v>
                </c:pt>
                <c:pt idx="6645">
                  <c:v>165.33333333333334</c:v>
                </c:pt>
                <c:pt idx="6646">
                  <c:v>160</c:v>
                </c:pt>
                <c:pt idx="6647">
                  <c:v>160</c:v>
                </c:pt>
                <c:pt idx="6648">
                  <c:v>160</c:v>
                </c:pt>
                <c:pt idx="6649">
                  <c:v>154.66666666666666</c:v>
                </c:pt>
                <c:pt idx="6650">
                  <c:v>165.33333333333334</c:v>
                </c:pt>
                <c:pt idx="6651">
                  <c:v>160</c:v>
                </c:pt>
                <c:pt idx="6652">
                  <c:v>165.33333333333334</c:v>
                </c:pt>
                <c:pt idx="6653">
                  <c:v>160</c:v>
                </c:pt>
                <c:pt idx="6654">
                  <c:v>154.66666666666666</c:v>
                </c:pt>
                <c:pt idx="6655">
                  <c:v>165.33333333333334</c:v>
                </c:pt>
                <c:pt idx="6656">
                  <c:v>160</c:v>
                </c:pt>
                <c:pt idx="6657">
                  <c:v>160</c:v>
                </c:pt>
                <c:pt idx="6658">
                  <c:v>160</c:v>
                </c:pt>
                <c:pt idx="6659">
                  <c:v>160</c:v>
                </c:pt>
                <c:pt idx="6660">
                  <c:v>160</c:v>
                </c:pt>
                <c:pt idx="6661">
                  <c:v>160</c:v>
                </c:pt>
                <c:pt idx="6662">
                  <c:v>160</c:v>
                </c:pt>
                <c:pt idx="6663">
                  <c:v>160</c:v>
                </c:pt>
                <c:pt idx="6664">
                  <c:v>160</c:v>
                </c:pt>
                <c:pt idx="6665">
                  <c:v>160</c:v>
                </c:pt>
                <c:pt idx="6666">
                  <c:v>160</c:v>
                </c:pt>
                <c:pt idx="6667">
                  <c:v>160</c:v>
                </c:pt>
                <c:pt idx="6668">
                  <c:v>160</c:v>
                </c:pt>
                <c:pt idx="6669">
                  <c:v>160</c:v>
                </c:pt>
                <c:pt idx="6670">
                  <c:v>160</c:v>
                </c:pt>
                <c:pt idx="6671">
                  <c:v>160</c:v>
                </c:pt>
                <c:pt idx="6672">
                  <c:v>160</c:v>
                </c:pt>
                <c:pt idx="6673">
                  <c:v>154.66666666666666</c:v>
                </c:pt>
                <c:pt idx="6674">
                  <c:v>160</c:v>
                </c:pt>
                <c:pt idx="6675">
                  <c:v>160</c:v>
                </c:pt>
                <c:pt idx="6676">
                  <c:v>154.66666666666666</c:v>
                </c:pt>
                <c:pt idx="6677">
                  <c:v>160</c:v>
                </c:pt>
                <c:pt idx="6678">
                  <c:v>160</c:v>
                </c:pt>
                <c:pt idx="6679">
                  <c:v>160</c:v>
                </c:pt>
                <c:pt idx="6680">
                  <c:v>160</c:v>
                </c:pt>
                <c:pt idx="6681">
                  <c:v>160</c:v>
                </c:pt>
                <c:pt idx="6682">
                  <c:v>160</c:v>
                </c:pt>
                <c:pt idx="6683">
                  <c:v>160</c:v>
                </c:pt>
                <c:pt idx="6684">
                  <c:v>165.33333333333334</c:v>
                </c:pt>
                <c:pt idx="6685">
                  <c:v>154.66666666666666</c:v>
                </c:pt>
                <c:pt idx="6686">
                  <c:v>160</c:v>
                </c:pt>
                <c:pt idx="6687">
                  <c:v>165.33333333333334</c:v>
                </c:pt>
                <c:pt idx="6688">
                  <c:v>154.66666666666666</c:v>
                </c:pt>
                <c:pt idx="6689">
                  <c:v>160</c:v>
                </c:pt>
                <c:pt idx="6690">
                  <c:v>154.66666666666666</c:v>
                </c:pt>
                <c:pt idx="6691">
                  <c:v>160</c:v>
                </c:pt>
                <c:pt idx="6692">
                  <c:v>160</c:v>
                </c:pt>
                <c:pt idx="6693">
                  <c:v>160</c:v>
                </c:pt>
                <c:pt idx="6694">
                  <c:v>165.33333333333334</c:v>
                </c:pt>
                <c:pt idx="6695">
                  <c:v>160</c:v>
                </c:pt>
                <c:pt idx="6696">
                  <c:v>160</c:v>
                </c:pt>
                <c:pt idx="6697">
                  <c:v>165.33333333333334</c:v>
                </c:pt>
                <c:pt idx="6698">
                  <c:v>160</c:v>
                </c:pt>
                <c:pt idx="6699">
                  <c:v>165.33333333333334</c:v>
                </c:pt>
                <c:pt idx="6700">
                  <c:v>160</c:v>
                </c:pt>
                <c:pt idx="6701">
                  <c:v>165.33333333333334</c:v>
                </c:pt>
                <c:pt idx="6702">
                  <c:v>160</c:v>
                </c:pt>
                <c:pt idx="6703">
                  <c:v>160</c:v>
                </c:pt>
                <c:pt idx="6704">
                  <c:v>160</c:v>
                </c:pt>
                <c:pt idx="6705">
                  <c:v>160</c:v>
                </c:pt>
                <c:pt idx="6706">
                  <c:v>165.33333333333334</c:v>
                </c:pt>
                <c:pt idx="6707">
                  <c:v>160</c:v>
                </c:pt>
                <c:pt idx="6708">
                  <c:v>160</c:v>
                </c:pt>
                <c:pt idx="6709">
                  <c:v>165.33333333333334</c:v>
                </c:pt>
                <c:pt idx="6710">
                  <c:v>160</c:v>
                </c:pt>
                <c:pt idx="6711">
                  <c:v>165.33333333333334</c:v>
                </c:pt>
                <c:pt idx="6712">
                  <c:v>160</c:v>
                </c:pt>
                <c:pt idx="6713">
                  <c:v>160</c:v>
                </c:pt>
                <c:pt idx="6714">
                  <c:v>170.66666666666666</c:v>
                </c:pt>
                <c:pt idx="6715">
                  <c:v>165.33333333333334</c:v>
                </c:pt>
                <c:pt idx="6716">
                  <c:v>165.33333333333334</c:v>
                </c:pt>
                <c:pt idx="6717">
                  <c:v>170.66666666666666</c:v>
                </c:pt>
                <c:pt idx="6718">
                  <c:v>165.33333333333334</c:v>
                </c:pt>
                <c:pt idx="6719">
                  <c:v>160</c:v>
                </c:pt>
                <c:pt idx="6720">
                  <c:v>160</c:v>
                </c:pt>
                <c:pt idx="6721">
                  <c:v>160</c:v>
                </c:pt>
                <c:pt idx="6722">
                  <c:v>160</c:v>
                </c:pt>
                <c:pt idx="6723">
                  <c:v>160</c:v>
                </c:pt>
                <c:pt idx="6724">
                  <c:v>165.33333333333334</c:v>
                </c:pt>
                <c:pt idx="6725">
                  <c:v>165.33333333333334</c:v>
                </c:pt>
                <c:pt idx="6726">
                  <c:v>160</c:v>
                </c:pt>
                <c:pt idx="6727">
                  <c:v>160</c:v>
                </c:pt>
                <c:pt idx="6728">
                  <c:v>165.33333333333334</c:v>
                </c:pt>
                <c:pt idx="6729">
                  <c:v>160</c:v>
                </c:pt>
                <c:pt idx="6730">
                  <c:v>165.33333333333334</c:v>
                </c:pt>
                <c:pt idx="6731">
                  <c:v>160</c:v>
                </c:pt>
                <c:pt idx="6732">
                  <c:v>165.33333333333334</c:v>
                </c:pt>
                <c:pt idx="6733">
                  <c:v>160</c:v>
                </c:pt>
                <c:pt idx="6734">
                  <c:v>160</c:v>
                </c:pt>
                <c:pt idx="6735">
                  <c:v>160</c:v>
                </c:pt>
                <c:pt idx="6736">
                  <c:v>160</c:v>
                </c:pt>
                <c:pt idx="6737">
                  <c:v>160</c:v>
                </c:pt>
                <c:pt idx="6738">
                  <c:v>170.66666666666666</c:v>
                </c:pt>
                <c:pt idx="6739">
                  <c:v>165.33333333333334</c:v>
                </c:pt>
                <c:pt idx="6740">
                  <c:v>160</c:v>
                </c:pt>
                <c:pt idx="6741">
                  <c:v>160</c:v>
                </c:pt>
                <c:pt idx="6742">
                  <c:v>160</c:v>
                </c:pt>
                <c:pt idx="6743">
                  <c:v>165.33333333333334</c:v>
                </c:pt>
                <c:pt idx="6744">
                  <c:v>160</c:v>
                </c:pt>
                <c:pt idx="6745">
                  <c:v>154.66666666666666</c:v>
                </c:pt>
                <c:pt idx="6746">
                  <c:v>160</c:v>
                </c:pt>
                <c:pt idx="6747">
                  <c:v>160</c:v>
                </c:pt>
                <c:pt idx="6748">
                  <c:v>160</c:v>
                </c:pt>
                <c:pt idx="6749">
                  <c:v>160</c:v>
                </c:pt>
                <c:pt idx="6750">
                  <c:v>160</c:v>
                </c:pt>
                <c:pt idx="6751">
                  <c:v>160</c:v>
                </c:pt>
                <c:pt idx="6752">
                  <c:v>160</c:v>
                </c:pt>
                <c:pt idx="6753">
                  <c:v>160</c:v>
                </c:pt>
                <c:pt idx="6754">
                  <c:v>160</c:v>
                </c:pt>
                <c:pt idx="6755">
                  <c:v>165.33333333333334</c:v>
                </c:pt>
                <c:pt idx="6756">
                  <c:v>165.33333333333334</c:v>
                </c:pt>
                <c:pt idx="6757">
                  <c:v>165.33333333333334</c:v>
                </c:pt>
                <c:pt idx="6758">
                  <c:v>160</c:v>
                </c:pt>
                <c:pt idx="6759">
                  <c:v>165.33333333333334</c:v>
                </c:pt>
                <c:pt idx="6760">
                  <c:v>154.66666666666666</c:v>
                </c:pt>
                <c:pt idx="6761">
                  <c:v>160</c:v>
                </c:pt>
                <c:pt idx="6762">
                  <c:v>160</c:v>
                </c:pt>
                <c:pt idx="6763">
                  <c:v>165.33333333333334</c:v>
                </c:pt>
                <c:pt idx="6764">
                  <c:v>170.66666666666666</c:v>
                </c:pt>
                <c:pt idx="6765">
                  <c:v>160</c:v>
                </c:pt>
                <c:pt idx="6766">
                  <c:v>165.33333333333334</c:v>
                </c:pt>
                <c:pt idx="6767">
                  <c:v>160</c:v>
                </c:pt>
                <c:pt idx="6768">
                  <c:v>165.33333333333334</c:v>
                </c:pt>
                <c:pt idx="6769">
                  <c:v>160</c:v>
                </c:pt>
                <c:pt idx="6770">
                  <c:v>165.33333333333334</c:v>
                </c:pt>
                <c:pt idx="6771">
                  <c:v>165.33333333333334</c:v>
                </c:pt>
                <c:pt idx="6772">
                  <c:v>165.33333333333334</c:v>
                </c:pt>
                <c:pt idx="6773">
                  <c:v>160</c:v>
                </c:pt>
                <c:pt idx="6774">
                  <c:v>160</c:v>
                </c:pt>
                <c:pt idx="6775">
                  <c:v>165.33333333333334</c:v>
                </c:pt>
                <c:pt idx="6776">
                  <c:v>170.66666666666666</c:v>
                </c:pt>
                <c:pt idx="6777">
                  <c:v>165.33333333333334</c:v>
                </c:pt>
                <c:pt idx="6778">
                  <c:v>160</c:v>
                </c:pt>
                <c:pt idx="6779">
                  <c:v>165.33333333333334</c:v>
                </c:pt>
                <c:pt idx="6780">
                  <c:v>160</c:v>
                </c:pt>
                <c:pt idx="6781">
                  <c:v>160</c:v>
                </c:pt>
                <c:pt idx="6782">
                  <c:v>160</c:v>
                </c:pt>
                <c:pt idx="6783">
                  <c:v>160</c:v>
                </c:pt>
                <c:pt idx="6784">
                  <c:v>165.33333333333334</c:v>
                </c:pt>
                <c:pt idx="6785">
                  <c:v>160</c:v>
                </c:pt>
                <c:pt idx="6786">
                  <c:v>160</c:v>
                </c:pt>
                <c:pt idx="6787">
                  <c:v>165.33333333333334</c:v>
                </c:pt>
                <c:pt idx="6788">
                  <c:v>165.33333333333334</c:v>
                </c:pt>
                <c:pt idx="6789">
                  <c:v>165.33333333333334</c:v>
                </c:pt>
                <c:pt idx="6790">
                  <c:v>160</c:v>
                </c:pt>
                <c:pt idx="6791">
                  <c:v>160</c:v>
                </c:pt>
                <c:pt idx="6792">
                  <c:v>160</c:v>
                </c:pt>
                <c:pt idx="6793">
                  <c:v>165.33333333333334</c:v>
                </c:pt>
                <c:pt idx="6794">
                  <c:v>165.33333333333334</c:v>
                </c:pt>
                <c:pt idx="6795">
                  <c:v>160</c:v>
                </c:pt>
                <c:pt idx="6796">
                  <c:v>165.33333333333334</c:v>
                </c:pt>
                <c:pt idx="6797">
                  <c:v>170.66666666666666</c:v>
                </c:pt>
                <c:pt idx="6798">
                  <c:v>160</c:v>
                </c:pt>
                <c:pt idx="6799">
                  <c:v>165.33333333333334</c:v>
                </c:pt>
                <c:pt idx="6800">
                  <c:v>165.33333333333334</c:v>
                </c:pt>
                <c:pt idx="6801">
                  <c:v>160</c:v>
                </c:pt>
                <c:pt idx="6802">
                  <c:v>165.33333333333334</c:v>
                </c:pt>
                <c:pt idx="6803">
                  <c:v>165.33333333333334</c:v>
                </c:pt>
                <c:pt idx="6804">
                  <c:v>170.66666666666666</c:v>
                </c:pt>
                <c:pt idx="6805">
                  <c:v>165.33333333333334</c:v>
                </c:pt>
                <c:pt idx="6806">
                  <c:v>165.33333333333334</c:v>
                </c:pt>
                <c:pt idx="6807">
                  <c:v>165.33333333333334</c:v>
                </c:pt>
                <c:pt idx="6808">
                  <c:v>165.33333333333334</c:v>
                </c:pt>
                <c:pt idx="6809">
                  <c:v>165.33333333333334</c:v>
                </c:pt>
                <c:pt idx="6810">
                  <c:v>170.66666666666666</c:v>
                </c:pt>
                <c:pt idx="6811">
                  <c:v>165.33333333333334</c:v>
                </c:pt>
                <c:pt idx="6812">
                  <c:v>160</c:v>
                </c:pt>
                <c:pt idx="6813">
                  <c:v>165.33333333333334</c:v>
                </c:pt>
                <c:pt idx="6814">
                  <c:v>165.33333333333334</c:v>
                </c:pt>
                <c:pt idx="6815">
                  <c:v>165.33333333333334</c:v>
                </c:pt>
                <c:pt idx="6816">
                  <c:v>165.33333333333334</c:v>
                </c:pt>
                <c:pt idx="6817">
                  <c:v>165.33333333333334</c:v>
                </c:pt>
                <c:pt idx="6818">
                  <c:v>160</c:v>
                </c:pt>
                <c:pt idx="6819">
                  <c:v>160</c:v>
                </c:pt>
                <c:pt idx="6820">
                  <c:v>165.33333333333334</c:v>
                </c:pt>
                <c:pt idx="6821">
                  <c:v>170.66666666666666</c:v>
                </c:pt>
                <c:pt idx="6822">
                  <c:v>160</c:v>
                </c:pt>
                <c:pt idx="6823">
                  <c:v>165.33333333333334</c:v>
                </c:pt>
                <c:pt idx="6824">
                  <c:v>165.33333333333334</c:v>
                </c:pt>
                <c:pt idx="6825">
                  <c:v>165.33333333333334</c:v>
                </c:pt>
                <c:pt idx="6826">
                  <c:v>165.33333333333334</c:v>
                </c:pt>
                <c:pt idx="6827">
                  <c:v>165.33333333333334</c:v>
                </c:pt>
                <c:pt idx="6828">
                  <c:v>165.33333333333334</c:v>
                </c:pt>
                <c:pt idx="6829">
                  <c:v>165.33333333333334</c:v>
                </c:pt>
                <c:pt idx="6830">
                  <c:v>160</c:v>
                </c:pt>
                <c:pt idx="6831">
                  <c:v>165.33333333333334</c:v>
                </c:pt>
                <c:pt idx="6832">
                  <c:v>165.33333333333334</c:v>
                </c:pt>
                <c:pt idx="6833">
                  <c:v>170.66666666666666</c:v>
                </c:pt>
                <c:pt idx="6834">
                  <c:v>165.33333333333334</c:v>
                </c:pt>
                <c:pt idx="6835">
                  <c:v>165.33333333333334</c:v>
                </c:pt>
                <c:pt idx="6836">
                  <c:v>165.33333333333334</c:v>
                </c:pt>
                <c:pt idx="6837">
                  <c:v>165.33333333333334</c:v>
                </c:pt>
                <c:pt idx="6838">
                  <c:v>160</c:v>
                </c:pt>
                <c:pt idx="6839">
                  <c:v>165.33333333333334</c:v>
                </c:pt>
                <c:pt idx="6840">
                  <c:v>165.33333333333334</c:v>
                </c:pt>
                <c:pt idx="6841">
                  <c:v>154.66666666666666</c:v>
                </c:pt>
                <c:pt idx="6842">
                  <c:v>170.66666666666666</c:v>
                </c:pt>
                <c:pt idx="6843">
                  <c:v>170.66666666666666</c:v>
                </c:pt>
                <c:pt idx="6844">
                  <c:v>165.33333333333334</c:v>
                </c:pt>
                <c:pt idx="6845">
                  <c:v>165.33333333333334</c:v>
                </c:pt>
                <c:pt idx="6846">
                  <c:v>165.33333333333334</c:v>
                </c:pt>
                <c:pt idx="6847">
                  <c:v>160</c:v>
                </c:pt>
                <c:pt idx="6848">
                  <c:v>165.33333333333334</c:v>
                </c:pt>
                <c:pt idx="6849">
                  <c:v>165.33333333333334</c:v>
                </c:pt>
                <c:pt idx="6850">
                  <c:v>165.33333333333334</c:v>
                </c:pt>
                <c:pt idx="6851">
                  <c:v>165.33333333333334</c:v>
                </c:pt>
                <c:pt idx="6852">
                  <c:v>170.66666666666666</c:v>
                </c:pt>
                <c:pt idx="6853">
                  <c:v>165.33333333333334</c:v>
                </c:pt>
                <c:pt idx="6854">
                  <c:v>160</c:v>
                </c:pt>
                <c:pt idx="6855">
                  <c:v>170.66666666666666</c:v>
                </c:pt>
                <c:pt idx="6856">
                  <c:v>165.33333333333334</c:v>
                </c:pt>
                <c:pt idx="6857">
                  <c:v>165.33333333333334</c:v>
                </c:pt>
                <c:pt idx="6858">
                  <c:v>165.33333333333334</c:v>
                </c:pt>
                <c:pt idx="6859">
                  <c:v>165.33333333333334</c:v>
                </c:pt>
                <c:pt idx="6860">
                  <c:v>170.66666666666666</c:v>
                </c:pt>
                <c:pt idx="6861">
                  <c:v>160</c:v>
                </c:pt>
                <c:pt idx="6862">
                  <c:v>165.33333333333334</c:v>
                </c:pt>
                <c:pt idx="6863">
                  <c:v>165.33333333333334</c:v>
                </c:pt>
                <c:pt idx="6864">
                  <c:v>165.33333333333334</c:v>
                </c:pt>
                <c:pt idx="6865">
                  <c:v>160</c:v>
                </c:pt>
                <c:pt idx="6866">
                  <c:v>170.66666666666666</c:v>
                </c:pt>
                <c:pt idx="6867">
                  <c:v>165.33333333333334</c:v>
                </c:pt>
                <c:pt idx="6868">
                  <c:v>170.66666666666666</c:v>
                </c:pt>
                <c:pt idx="6869">
                  <c:v>165.33333333333334</c:v>
                </c:pt>
                <c:pt idx="6870">
                  <c:v>170.66666666666666</c:v>
                </c:pt>
                <c:pt idx="6871">
                  <c:v>170.66666666666666</c:v>
                </c:pt>
                <c:pt idx="6872">
                  <c:v>170.66666666666666</c:v>
                </c:pt>
                <c:pt idx="6873">
                  <c:v>165.33333333333334</c:v>
                </c:pt>
                <c:pt idx="6874">
                  <c:v>165.33333333333334</c:v>
                </c:pt>
                <c:pt idx="6875">
                  <c:v>160</c:v>
                </c:pt>
                <c:pt idx="6876">
                  <c:v>170.66666666666666</c:v>
                </c:pt>
                <c:pt idx="6877">
                  <c:v>165.33333333333334</c:v>
                </c:pt>
                <c:pt idx="6878">
                  <c:v>170.66666666666666</c:v>
                </c:pt>
                <c:pt idx="6879">
                  <c:v>165.33333333333334</c:v>
                </c:pt>
                <c:pt idx="6880">
                  <c:v>160</c:v>
                </c:pt>
                <c:pt idx="6881">
                  <c:v>176</c:v>
                </c:pt>
                <c:pt idx="6882">
                  <c:v>170.66666666666666</c:v>
                </c:pt>
                <c:pt idx="6883">
                  <c:v>170.66666666666666</c:v>
                </c:pt>
                <c:pt idx="6884">
                  <c:v>165.33333333333334</c:v>
                </c:pt>
                <c:pt idx="6885">
                  <c:v>165.33333333333334</c:v>
                </c:pt>
                <c:pt idx="6886">
                  <c:v>170.66666666666666</c:v>
                </c:pt>
                <c:pt idx="6887">
                  <c:v>160</c:v>
                </c:pt>
                <c:pt idx="6888">
                  <c:v>160</c:v>
                </c:pt>
                <c:pt idx="6889">
                  <c:v>170.66666666666666</c:v>
                </c:pt>
                <c:pt idx="6890">
                  <c:v>170.66666666666666</c:v>
                </c:pt>
                <c:pt idx="6891">
                  <c:v>165.33333333333334</c:v>
                </c:pt>
                <c:pt idx="6892">
                  <c:v>170.66666666666666</c:v>
                </c:pt>
                <c:pt idx="6893">
                  <c:v>165.33333333333334</c:v>
                </c:pt>
                <c:pt idx="6894">
                  <c:v>165.33333333333334</c:v>
                </c:pt>
                <c:pt idx="6895">
                  <c:v>165.33333333333334</c:v>
                </c:pt>
                <c:pt idx="6896">
                  <c:v>165.33333333333334</c:v>
                </c:pt>
                <c:pt idx="6897">
                  <c:v>165.33333333333334</c:v>
                </c:pt>
                <c:pt idx="6898">
                  <c:v>170.66666666666666</c:v>
                </c:pt>
                <c:pt idx="6899">
                  <c:v>170.66666666666666</c:v>
                </c:pt>
                <c:pt idx="6900">
                  <c:v>165.33333333333334</c:v>
                </c:pt>
                <c:pt idx="6901">
                  <c:v>170.66666666666666</c:v>
                </c:pt>
                <c:pt idx="6902">
                  <c:v>170.66666666666666</c:v>
                </c:pt>
                <c:pt idx="6903">
                  <c:v>170.66666666666666</c:v>
                </c:pt>
                <c:pt idx="6904">
                  <c:v>170.66666666666666</c:v>
                </c:pt>
                <c:pt idx="6905">
                  <c:v>170.66666666666666</c:v>
                </c:pt>
                <c:pt idx="6906">
                  <c:v>165.33333333333334</c:v>
                </c:pt>
                <c:pt idx="6907">
                  <c:v>165.33333333333334</c:v>
                </c:pt>
                <c:pt idx="6908">
                  <c:v>170.66666666666666</c:v>
                </c:pt>
                <c:pt idx="6909">
                  <c:v>170.66666666666666</c:v>
                </c:pt>
                <c:pt idx="6910">
                  <c:v>165.33333333333334</c:v>
                </c:pt>
                <c:pt idx="6911">
                  <c:v>170.66666666666666</c:v>
                </c:pt>
                <c:pt idx="6912">
                  <c:v>170.66666666666666</c:v>
                </c:pt>
                <c:pt idx="6913">
                  <c:v>160</c:v>
                </c:pt>
                <c:pt idx="6914">
                  <c:v>165.33333333333334</c:v>
                </c:pt>
                <c:pt idx="6915">
                  <c:v>165.33333333333334</c:v>
                </c:pt>
                <c:pt idx="6916">
                  <c:v>176</c:v>
                </c:pt>
                <c:pt idx="6917">
                  <c:v>170.66666666666666</c:v>
                </c:pt>
                <c:pt idx="6918">
                  <c:v>170.66666666666666</c:v>
                </c:pt>
                <c:pt idx="6919">
                  <c:v>165.33333333333334</c:v>
                </c:pt>
                <c:pt idx="6920">
                  <c:v>170.66666666666666</c:v>
                </c:pt>
                <c:pt idx="6921">
                  <c:v>170.66666666666666</c:v>
                </c:pt>
                <c:pt idx="6922">
                  <c:v>165.33333333333334</c:v>
                </c:pt>
                <c:pt idx="6923">
                  <c:v>170.66666666666666</c:v>
                </c:pt>
                <c:pt idx="6924">
                  <c:v>165.33333333333334</c:v>
                </c:pt>
                <c:pt idx="6925">
                  <c:v>170.66666666666666</c:v>
                </c:pt>
                <c:pt idx="6926">
                  <c:v>165.33333333333334</c:v>
                </c:pt>
                <c:pt idx="6927">
                  <c:v>170.66666666666666</c:v>
                </c:pt>
                <c:pt idx="6928">
                  <c:v>170.66666666666666</c:v>
                </c:pt>
                <c:pt idx="6929">
                  <c:v>176</c:v>
                </c:pt>
                <c:pt idx="6930">
                  <c:v>165.33333333333334</c:v>
                </c:pt>
                <c:pt idx="6931">
                  <c:v>170.66666666666666</c:v>
                </c:pt>
                <c:pt idx="6932">
                  <c:v>165.33333333333334</c:v>
                </c:pt>
                <c:pt idx="6933">
                  <c:v>176</c:v>
                </c:pt>
                <c:pt idx="6934">
                  <c:v>170.66666666666666</c:v>
                </c:pt>
                <c:pt idx="6935">
                  <c:v>170.66666666666666</c:v>
                </c:pt>
                <c:pt idx="6936">
                  <c:v>170.66666666666666</c:v>
                </c:pt>
                <c:pt idx="6937">
                  <c:v>165.33333333333334</c:v>
                </c:pt>
                <c:pt idx="6938">
                  <c:v>170.66666666666666</c:v>
                </c:pt>
                <c:pt idx="6939">
                  <c:v>170.66666666666666</c:v>
                </c:pt>
                <c:pt idx="6940">
                  <c:v>170.66666666666666</c:v>
                </c:pt>
                <c:pt idx="6941">
                  <c:v>170.66666666666666</c:v>
                </c:pt>
                <c:pt idx="6942">
                  <c:v>165.33333333333334</c:v>
                </c:pt>
                <c:pt idx="6943">
                  <c:v>170.66666666666666</c:v>
                </c:pt>
                <c:pt idx="6944">
                  <c:v>165.33333333333334</c:v>
                </c:pt>
                <c:pt idx="6945">
                  <c:v>170.66666666666666</c:v>
                </c:pt>
                <c:pt idx="6946">
                  <c:v>165.33333333333334</c:v>
                </c:pt>
                <c:pt idx="6947">
                  <c:v>170.66666666666666</c:v>
                </c:pt>
                <c:pt idx="6948">
                  <c:v>170.66666666666666</c:v>
                </c:pt>
                <c:pt idx="6949">
                  <c:v>165.33333333333334</c:v>
                </c:pt>
                <c:pt idx="6950">
                  <c:v>170.66666666666666</c:v>
                </c:pt>
                <c:pt idx="6951">
                  <c:v>170.66666666666666</c:v>
                </c:pt>
                <c:pt idx="6952">
                  <c:v>170.66666666666666</c:v>
                </c:pt>
                <c:pt idx="6953">
                  <c:v>165.33333333333334</c:v>
                </c:pt>
                <c:pt idx="6954">
                  <c:v>170.66666666666666</c:v>
                </c:pt>
                <c:pt idx="6955">
                  <c:v>170.66666666666666</c:v>
                </c:pt>
                <c:pt idx="6956">
                  <c:v>170.66666666666666</c:v>
                </c:pt>
                <c:pt idx="6957">
                  <c:v>165.33333333333334</c:v>
                </c:pt>
                <c:pt idx="6958">
                  <c:v>170.66666666666666</c:v>
                </c:pt>
                <c:pt idx="6959">
                  <c:v>170.66666666666666</c:v>
                </c:pt>
                <c:pt idx="6960">
                  <c:v>165.33333333333334</c:v>
                </c:pt>
                <c:pt idx="6961">
                  <c:v>170.66666666666666</c:v>
                </c:pt>
                <c:pt idx="6962">
                  <c:v>170.66666666666666</c:v>
                </c:pt>
                <c:pt idx="6963">
                  <c:v>170.66666666666666</c:v>
                </c:pt>
                <c:pt idx="6964">
                  <c:v>165.33333333333334</c:v>
                </c:pt>
                <c:pt idx="6965">
                  <c:v>176</c:v>
                </c:pt>
                <c:pt idx="6966">
                  <c:v>170.66666666666666</c:v>
                </c:pt>
                <c:pt idx="6967">
                  <c:v>170.66666666666666</c:v>
                </c:pt>
                <c:pt idx="6968">
                  <c:v>170.66666666666666</c:v>
                </c:pt>
                <c:pt idx="6969">
                  <c:v>165.33333333333334</c:v>
                </c:pt>
                <c:pt idx="6970">
                  <c:v>165.33333333333334</c:v>
                </c:pt>
                <c:pt idx="6971">
                  <c:v>176</c:v>
                </c:pt>
                <c:pt idx="6972">
                  <c:v>165.33333333333334</c:v>
                </c:pt>
                <c:pt idx="6973">
                  <c:v>170.66666666666666</c:v>
                </c:pt>
                <c:pt idx="6974">
                  <c:v>170.66666666666666</c:v>
                </c:pt>
                <c:pt idx="6975">
                  <c:v>170.66666666666666</c:v>
                </c:pt>
                <c:pt idx="6976">
                  <c:v>170.66666666666666</c:v>
                </c:pt>
                <c:pt idx="6977">
                  <c:v>165.33333333333334</c:v>
                </c:pt>
                <c:pt idx="6978">
                  <c:v>170.66666666666666</c:v>
                </c:pt>
                <c:pt idx="6979">
                  <c:v>165.33333333333334</c:v>
                </c:pt>
                <c:pt idx="6980">
                  <c:v>170.66666666666666</c:v>
                </c:pt>
                <c:pt idx="6981">
                  <c:v>170.66666666666666</c:v>
                </c:pt>
                <c:pt idx="6982">
                  <c:v>170.66666666666666</c:v>
                </c:pt>
                <c:pt idx="6983">
                  <c:v>170.66666666666666</c:v>
                </c:pt>
                <c:pt idx="6984">
                  <c:v>170.66666666666666</c:v>
                </c:pt>
                <c:pt idx="6985">
                  <c:v>165.33333333333334</c:v>
                </c:pt>
                <c:pt idx="6986">
                  <c:v>165.33333333333334</c:v>
                </c:pt>
                <c:pt idx="6987">
                  <c:v>170.66666666666666</c:v>
                </c:pt>
                <c:pt idx="6988">
                  <c:v>165.33333333333334</c:v>
                </c:pt>
                <c:pt idx="6989">
                  <c:v>170.66666666666666</c:v>
                </c:pt>
                <c:pt idx="6990">
                  <c:v>170.66666666666666</c:v>
                </c:pt>
                <c:pt idx="6991">
                  <c:v>165.33333333333334</c:v>
                </c:pt>
                <c:pt idx="6992">
                  <c:v>176</c:v>
                </c:pt>
                <c:pt idx="6993">
                  <c:v>176</c:v>
                </c:pt>
                <c:pt idx="6994">
                  <c:v>165.33333333333334</c:v>
                </c:pt>
                <c:pt idx="6995">
                  <c:v>165.33333333333334</c:v>
                </c:pt>
                <c:pt idx="6996">
                  <c:v>165.33333333333334</c:v>
                </c:pt>
                <c:pt idx="6997">
                  <c:v>165.33333333333334</c:v>
                </c:pt>
                <c:pt idx="6998">
                  <c:v>170.66666666666666</c:v>
                </c:pt>
                <c:pt idx="6999">
                  <c:v>176</c:v>
                </c:pt>
                <c:pt idx="7000">
                  <c:v>170.66666666666666</c:v>
                </c:pt>
                <c:pt idx="7001">
                  <c:v>170.66666666666666</c:v>
                </c:pt>
                <c:pt idx="7002">
                  <c:v>170.66666666666666</c:v>
                </c:pt>
                <c:pt idx="7003">
                  <c:v>170.66666666666666</c:v>
                </c:pt>
                <c:pt idx="7004">
                  <c:v>165.33333333333334</c:v>
                </c:pt>
                <c:pt idx="7005">
                  <c:v>181.33333333333334</c:v>
                </c:pt>
                <c:pt idx="7006">
                  <c:v>170.66666666666666</c:v>
                </c:pt>
                <c:pt idx="7007">
                  <c:v>176</c:v>
                </c:pt>
                <c:pt idx="7008">
                  <c:v>165.33333333333334</c:v>
                </c:pt>
                <c:pt idx="7009">
                  <c:v>170.66666666666666</c:v>
                </c:pt>
                <c:pt idx="7010">
                  <c:v>176</c:v>
                </c:pt>
                <c:pt idx="7011">
                  <c:v>165.33333333333334</c:v>
                </c:pt>
                <c:pt idx="7012">
                  <c:v>176</c:v>
                </c:pt>
                <c:pt idx="7013">
                  <c:v>170.66666666666666</c:v>
                </c:pt>
                <c:pt idx="7014">
                  <c:v>176</c:v>
                </c:pt>
                <c:pt idx="7015">
                  <c:v>170.66666666666666</c:v>
                </c:pt>
                <c:pt idx="7016">
                  <c:v>165.33333333333334</c:v>
                </c:pt>
                <c:pt idx="7017">
                  <c:v>170.66666666666666</c:v>
                </c:pt>
                <c:pt idx="7018">
                  <c:v>170.66666666666666</c:v>
                </c:pt>
                <c:pt idx="7019">
                  <c:v>170.66666666666666</c:v>
                </c:pt>
                <c:pt idx="7020">
                  <c:v>176</c:v>
                </c:pt>
                <c:pt idx="7021">
                  <c:v>170.66666666666666</c:v>
                </c:pt>
                <c:pt idx="7022">
                  <c:v>176</c:v>
                </c:pt>
                <c:pt idx="7023">
                  <c:v>176</c:v>
                </c:pt>
                <c:pt idx="7024">
                  <c:v>170.66666666666666</c:v>
                </c:pt>
                <c:pt idx="7025">
                  <c:v>170.66666666666666</c:v>
                </c:pt>
                <c:pt idx="7026">
                  <c:v>165.33333333333334</c:v>
                </c:pt>
                <c:pt idx="7027">
                  <c:v>170.66666666666666</c:v>
                </c:pt>
                <c:pt idx="7028">
                  <c:v>170.66666666666666</c:v>
                </c:pt>
                <c:pt idx="7029">
                  <c:v>176</c:v>
                </c:pt>
                <c:pt idx="7030">
                  <c:v>165.33333333333334</c:v>
                </c:pt>
                <c:pt idx="7031">
                  <c:v>165.33333333333334</c:v>
                </c:pt>
                <c:pt idx="7032">
                  <c:v>181.33333333333334</c:v>
                </c:pt>
                <c:pt idx="7033">
                  <c:v>170.66666666666666</c:v>
                </c:pt>
                <c:pt idx="7034">
                  <c:v>176</c:v>
                </c:pt>
                <c:pt idx="7035">
                  <c:v>170.66666666666666</c:v>
                </c:pt>
                <c:pt idx="7036">
                  <c:v>170.66666666666666</c:v>
                </c:pt>
                <c:pt idx="7037">
                  <c:v>170.66666666666666</c:v>
                </c:pt>
                <c:pt idx="7038">
                  <c:v>176</c:v>
                </c:pt>
                <c:pt idx="7039">
                  <c:v>176</c:v>
                </c:pt>
                <c:pt idx="7040">
                  <c:v>165.33333333333334</c:v>
                </c:pt>
                <c:pt idx="7041">
                  <c:v>170.66666666666666</c:v>
                </c:pt>
                <c:pt idx="7042">
                  <c:v>170.66666666666666</c:v>
                </c:pt>
                <c:pt idx="7043">
                  <c:v>176</c:v>
                </c:pt>
                <c:pt idx="7044">
                  <c:v>170.66666666666666</c:v>
                </c:pt>
                <c:pt idx="7045">
                  <c:v>165.33333333333334</c:v>
                </c:pt>
                <c:pt idx="7046">
                  <c:v>170.66666666666666</c:v>
                </c:pt>
                <c:pt idx="7047">
                  <c:v>165.33333333333334</c:v>
                </c:pt>
                <c:pt idx="7048">
                  <c:v>176</c:v>
                </c:pt>
                <c:pt idx="7049">
                  <c:v>176</c:v>
                </c:pt>
                <c:pt idx="7050">
                  <c:v>170.66666666666666</c:v>
                </c:pt>
                <c:pt idx="7051">
                  <c:v>165.33333333333334</c:v>
                </c:pt>
                <c:pt idx="7052">
                  <c:v>176</c:v>
                </c:pt>
                <c:pt idx="7053">
                  <c:v>176</c:v>
                </c:pt>
                <c:pt idx="7054">
                  <c:v>176</c:v>
                </c:pt>
                <c:pt idx="7055">
                  <c:v>176</c:v>
                </c:pt>
                <c:pt idx="7056">
                  <c:v>170.66666666666666</c:v>
                </c:pt>
                <c:pt idx="7057">
                  <c:v>170.66666666666666</c:v>
                </c:pt>
                <c:pt idx="7058">
                  <c:v>170.66666666666666</c:v>
                </c:pt>
                <c:pt idx="7059">
                  <c:v>170.66666666666666</c:v>
                </c:pt>
                <c:pt idx="7060">
                  <c:v>170.66666666666666</c:v>
                </c:pt>
                <c:pt idx="7061">
                  <c:v>181.33333333333334</c:v>
                </c:pt>
                <c:pt idx="7062">
                  <c:v>176</c:v>
                </c:pt>
                <c:pt idx="7063">
                  <c:v>176</c:v>
                </c:pt>
                <c:pt idx="7064">
                  <c:v>176</c:v>
                </c:pt>
                <c:pt idx="7065">
                  <c:v>176</c:v>
                </c:pt>
                <c:pt idx="7066">
                  <c:v>170.66666666666666</c:v>
                </c:pt>
                <c:pt idx="7067">
                  <c:v>170.66666666666666</c:v>
                </c:pt>
                <c:pt idx="7068">
                  <c:v>170.66666666666666</c:v>
                </c:pt>
                <c:pt idx="7069">
                  <c:v>176</c:v>
                </c:pt>
                <c:pt idx="7070">
                  <c:v>170.66666666666666</c:v>
                </c:pt>
                <c:pt idx="7071">
                  <c:v>170.66666666666666</c:v>
                </c:pt>
                <c:pt idx="7072">
                  <c:v>170.66666666666666</c:v>
                </c:pt>
                <c:pt idx="7073">
                  <c:v>170.66666666666666</c:v>
                </c:pt>
                <c:pt idx="7074">
                  <c:v>176</c:v>
                </c:pt>
                <c:pt idx="7075">
                  <c:v>181.33333333333334</c:v>
                </c:pt>
                <c:pt idx="7076">
                  <c:v>176</c:v>
                </c:pt>
                <c:pt idx="7077">
                  <c:v>176</c:v>
                </c:pt>
                <c:pt idx="7078">
                  <c:v>170.66666666666666</c:v>
                </c:pt>
                <c:pt idx="7079">
                  <c:v>170.66666666666666</c:v>
                </c:pt>
                <c:pt idx="7080">
                  <c:v>176</c:v>
                </c:pt>
                <c:pt idx="7081">
                  <c:v>170.66666666666666</c:v>
                </c:pt>
                <c:pt idx="7082">
                  <c:v>176</c:v>
                </c:pt>
                <c:pt idx="7083">
                  <c:v>176</c:v>
                </c:pt>
                <c:pt idx="7084">
                  <c:v>176</c:v>
                </c:pt>
                <c:pt idx="7085">
                  <c:v>170.66666666666666</c:v>
                </c:pt>
                <c:pt idx="7086">
                  <c:v>170.66666666666666</c:v>
                </c:pt>
                <c:pt idx="7087">
                  <c:v>170.66666666666666</c:v>
                </c:pt>
                <c:pt idx="7088">
                  <c:v>170.66666666666666</c:v>
                </c:pt>
                <c:pt idx="7089">
                  <c:v>176</c:v>
                </c:pt>
                <c:pt idx="7090">
                  <c:v>170.66666666666666</c:v>
                </c:pt>
                <c:pt idx="7091">
                  <c:v>170.66666666666666</c:v>
                </c:pt>
                <c:pt idx="7092">
                  <c:v>176</c:v>
                </c:pt>
                <c:pt idx="7093">
                  <c:v>170.66666666666666</c:v>
                </c:pt>
                <c:pt idx="7094">
                  <c:v>170.66666666666666</c:v>
                </c:pt>
                <c:pt idx="7095">
                  <c:v>170.66666666666666</c:v>
                </c:pt>
                <c:pt idx="7096">
                  <c:v>181.33333333333334</c:v>
                </c:pt>
                <c:pt idx="7097">
                  <c:v>170.66666666666666</c:v>
                </c:pt>
                <c:pt idx="7098">
                  <c:v>176</c:v>
                </c:pt>
                <c:pt idx="7099">
                  <c:v>176</c:v>
                </c:pt>
                <c:pt idx="7100">
                  <c:v>170.66666666666666</c:v>
                </c:pt>
                <c:pt idx="7101">
                  <c:v>176</c:v>
                </c:pt>
                <c:pt idx="7102">
                  <c:v>176</c:v>
                </c:pt>
                <c:pt idx="7103">
                  <c:v>176</c:v>
                </c:pt>
                <c:pt idx="7104">
                  <c:v>170.66666666666666</c:v>
                </c:pt>
                <c:pt idx="7105">
                  <c:v>176</c:v>
                </c:pt>
                <c:pt idx="7106">
                  <c:v>170.66666666666666</c:v>
                </c:pt>
                <c:pt idx="7107">
                  <c:v>181.33333333333334</c:v>
                </c:pt>
                <c:pt idx="7108">
                  <c:v>176</c:v>
                </c:pt>
                <c:pt idx="7109">
                  <c:v>176</c:v>
                </c:pt>
                <c:pt idx="7110">
                  <c:v>176</c:v>
                </c:pt>
                <c:pt idx="7111">
                  <c:v>176</c:v>
                </c:pt>
                <c:pt idx="7112">
                  <c:v>176</c:v>
                </c:pt>
                <c:pt idx="7113">
                  <c:v>176</c:v>
                </c:pt>
                <c:pt idx="7114">
                  <c:v>170.66666666666666</c:v>
                </c:pt>
                <c:pt idx="7115">
                  <c:v>170.66666666666666</c:v>
                </c:pt>
                <c:pt idx="7116">
                  <c:v>170.66666666666666</c:v>
                </c:pt>
                <c:pt idx="7117">
                  <c:v>170.66666666666666</c:v>
                </c:pt>
                <c:pt idx="7118">
                  <c:v>176</c:v>
                </c:pt>
                <c:pt idx="7119">
                  <c:v>176</c:v>
                </c:pt>
                <c:pt idx="7120">
                  <c:v>176</c:v>
                </c:pt>
                <c:pt idx="7121">
                  <c:v>181.33333333333334</c:v>
                </c:pt>
                <c:pt idx="7122">
                  <c:v>170.66666666666666</c:v>
                </c:pt>
                <c:pt idx="7123">
                  <c:v>176</c:v>
                </c:pt>
                <c:pt idx="7124">
                  <c:v>176</c:v>
                </c:pt>
                <c:pt idx="7125">
                  <c:v>176</c:v>
                </c:pt>
                <c:pt idx="7126">
                  <c:v>176</c:v>
                </c:pt>
                <c:pt idx="7127">
                  <c:v>176</c:v>
                </c:pt>
                <c:pt idx="7128">
                  <c:v>181.33333333333334</c:v>
                </c:pt>
                <c:pt idx="7129">
                  <c:v>176</c:v>
                </c:pt>
                <c:pt idx="7130">
                  <c:v>170.66666666666666</c:v>
                </c:pt>
                <c:pt idx="7131">
                  <c:v>170.66666666666666</c:v>
                </c:pt>
                <c:pt idx="7132">
                  <c:v>181.33333333333334</c:v>
                </c:pt>
                <c:pt idx="7133">
                  <c:v>170.66666666666666</c:v>
                </c:pt>
                <c:pt idx="7134">
                  <c:v>176</c:v>
                </c:pt>
                <c:pt idx="7135">
                  <c:v>176</c:v>
                </c:pt>
                <c:pt idx="7136">
                  <c:v>176</c:v>
                </c:pt>
                <c:pt idx="7137">
                  <c:v>176</c:v>
                </c:pt>
                <c:pt idx="7138">
                  <c:v>170.66666666666666</c:v>
                </c:pt>
                <c:pt idx="7139">
                  <c:v>170.66666666666666</c:v>
                </c:pt>
                <c:pt idx="7140">
                  <c:v>176</c:v>
                </c:pt>
                <c:pt idx="7141">
                  <c:v>176</c:v>
                </c:pt>
                <c:pt idx="7142">
                  <c:v>170.66666666666666</c:v>
                </c:pt>
                <c:pt idx="7143">
                  <c:v>176</c:v>
                </c:pt>
                <c:pt idx="7144">
                  <c:v>181.33333333333334</c:v>
                </c:pt>
                <c:pt idx="7145">
                  <c:v>176</c:v>
                </c:pt>
                <c:pt idx="7146">
                  <c:v>176</c:v>
                </c:pt>
                <c:pt idx="7147">
                  <c:v>176</c:v>
                </c:pt>
                <c:pt idx="7148">
                  <c:v>181.33333333333334</c:v>
                </c:pt>
                <c:pt idx="7149">
                  <c:v>176</c:v>
                </c:pt>
                <c:pt idx="7150">
                  <c:v>176</c:v>
                </c:pt>
                <c:pt idx="7151">
                  <c:v>170.66666666666666</c:v>
                </c:pt>
                <c:pt idx="7152">
                  <c:v>176</c:v>
                </c:pt>
                <c:pt idx="7153">
                  <c:v>181.33333333333334</c:v>
                </c:pt>
                <c:pt idx="7154">
                  <c:v>170.66666666666666</c:v>
                </c:pt>
                <c:pt idx="7155">
                  <c:v>170.66666666666666</c:v>
                </c:pt>
                <c:pt idx="7156">
                  <c:v>176</c:v>
                </c:pt>
                <c:pt idx="7157">
                  <c:v>176</c:v>
                </c:pt>
                <c:pt idx="7158">
                  <c:v>176</c:v>
                </c:pt>
                <c:pt idx="7159">
                  <c:v>176</c:v>
                </c:pt>
                <c:pt idx="7160">
                  <c:v>176</c:v>
                </c:pt>
                <c:pt idx="7161">
                  <c:v>170.66666666666666</c:v>
                </c:pt>
                <c:pt idx="7162">
                  <c:v>176</c:v>
                </c:pt>
                <c:pt idx="7163">
                  <c:v>176</c:v>
                </c:pt>
                <c:pt idx="7164">
                  <c:v>181.33333333333334</c:v>
                </c:pt>
                <c:pt idx="7165">
                  <c:v>170.66666666666666</c:v>
                </c:pt>
                <c:pt idx="7166">
                  <c:v>176</c:v>
                </c:pt>
                <c:pt idx="7167">
                  <c:v>176</c:v>
                </c:pt>
                <c:pt idx="7168">
                  <c:v>181.33333333333334</c:v>
                </c:pt>
                <c:pt idx="7169">
                  <c:v>170.66666666666666</c:v>
                </c:pt>
                <c:pt idx="7170">
                  <c:v>176</c:v>
                </c:pt>
                <c:pt idx="7171">
                  <c:v>176</c:v>
                </c:pt>
                <c:pt idx="7172">
                  <c:v>176</c:v>
                </c:pt>
                <c:pt idx="7173">
                  <c:v>176</c:v>
                </c:pt>
                <c:pt idx="7174">
                  <c:v>176</c:v>
                </c:pt>
                <c:pt idx="7175">
                  <c:v>176</c:v>
                </c:pt>
                <c:pt idx="7176">
                  <c:v>176</c:v>
                </c:pt>
                <c:pt idx="7177">
                  <c:v>176</c:v>
                </c:pt>
                <c:pt idx="7178">
                  <c:v>181.33333333333334</c:v>
                </c:pt>
                <c:pt idx="7179">
                  <c:v>176</c:v>
                </c:pt>
                <c:pt idx="7180">
                  <c:v>181.33333333333334</c:v>
                </c:pt>
                <c:pt idx="7181">
                  <c:v>170.66666666666666</c:v>
                </c:pt>
                <c:pt idx="7182">
                  <c:v>176</c:v>
                </c:pt>
                <c:pt idx="7183">
                  <c:v>170.66666666666666</c:v>
                </c:pt>
                <c:pt idx="7184">
                  <c:v>176</c:v>
                </c:pt>
                <c:pt idx="7185">
                  <c:v>181.33333333333334</c:v>
                </c:pt>
                <c:pt idx="7186">
                  <c:v>176</c:v>
                </c:pt>
                <c:pt idx="7187">
                  <c:v>176</c:v>
                </c:pt>
                <c:pt idx="7188">
                  <c:v>181.33333333333334</c:v>
                </c:pt>
                <c:pt idx="7189">
                  <c:v>181.33333333333334</c:v>
                </c:pt>
                <c:pt idx="7190">
                  <c:v>176</c:v>
                </c:pt>
                <c:pt idx="7191">
                  <c:v>176</c:v>
                </c:pt>
                <c:pt idx="7192">
                  <c:v>181.33333333333334</c:v>
                </c:pt>
                <c:pt idx="7193">
                  <c:v>181.33333333333334</c:v>
                </c:pt>
                <c:pt idx="7194">
                  <c:v>170.66666666666666</c:v>
                </c:pt>
                <c:pt idx="7195">
                  <c:v>170.66666666666666</c:v>
                </c:pt>
                <c:pt idx="7196">
                  <c:v>176</c:v>
                </c:pt>
                <c:pt idx="7197">
                  <c:v>181.33333333333334</c:v>
                </c:pt>
                <c:pt idx="7198">
                  <c:v>170.66666666666666</c:v>
                </c:pt>
                <c:pt idx="7199">
                  <c:v>176</c:v>
                </c:pt>
                <c:pt idx="7200">
                  <c:v>176</c:v>
                </c:pt>
                <c:pt idx="7201">
                  <c:v>176</c:v>
                </c:pt>
                <c:pt idx="7202">
                  <c:v>170.66666666666666</c:v>
                </c:pt>
                <c:pt idx="7203">
                  <c:v>176</c:v>
                </c:pt>
                <c:pt idx="7204">
                  <c:v>176</c:v>
                </c:pt>
                <c:pt idx="7205">
                  <c:v>181.33333333333334</c:v>
                </c:pt>
                <c:pt idx="7206">
                  <c:v>176</c:v>
                </c:pt>
                <c:pt idx="7207">
                  <c:v>176</c:v>
                </c:pt>
                <c:pt idx="7208">
                  <c:v>176</c:v>
                </c:pt>
                <c:pt idx="7209">
                  <c:v>176</c:v>
                </c:pt>
                <c:pt idx="7210">
                  <c:v>176</c:v>
                </c:pt>
                <c:pt idx="7211">
                  <c:v>176</c:v>
                </c:pt>
                <c:pt idx="7212">
                  <c:v>181.33333333333334</c:v>
                </c:pt>
                <c:pt idx="7213">
                  <c:v>170.66666666666666</c:v>
                </c:pt>
                <c:pt idx="7214">
                  <c:v>170.66666666666666</c:v>
                </c:pt>
                <c:pt idx="7215">
                  <c:v>176</c:v>
                </c:pt>
                <c:pt idx="7216">
                  <c:v>176</c:v>
                </c:pt>
                <c:pt idx="7217">
                  <c:v>176</c:v>
                </c:pt>
                <c:pt idx="7218">
                  <c:v>176</c:v>
                </c:pt>
                <c:pt idx="7219">
                  <c:v>181.33333333333334</c:v>
                </c:pt>
                <c:pt idx="7220">
                  <c:v>181.33333333333334</c:v>
                </c:pt>
                <c:pt idx="7221">
                  <c:v>176</c:v>
                </c:pt>
                <c:pt idx="7222">
                  <c:v>176</c:v>
                </c:pt>
                <c:pt idx="7223">
                  <c:v>176</c:v>
                </c:pt>
                <c:pt idx="7224">
                  <c:v>176</c:v>
                </c:pt>
                <c:pt idx="7225">
                  <c:v>170.66666666666666</c:v>
                </c:pt>
                <c:pt idx="7226">
                  <c:v>176</c:v>
                </c:pt>
                <c:pt idx="7227">
                  <c:v>181.33333333333334</c:v>
                </c:pt>
                <c:pt idx="7228">
                  <c:v>181.33333333333334</c:v>
                </c:pt>
                <c:pt idx="7229">
                  <c:v>176</c:v>
                </c:pt>
                <c:pt idx="7230">
                  <c:v>176</c:v>
                </c:pt>
                <c:pt idx="7231">
                  <c:v>176</c:v>
                </c:pt>
                <c:pt idx="7232">
                  <c:v>176</c:v>
                </c:pt>
                <c:pt idx="7233">
                  <c:v>176</c:v>
                </c:pt>
                <c:pt idx="7234">
                  <c:v>176</c:v>
                </c:pt>
                <c:pt idx="7235">
                  <c:v>176</c:v>
                </c:pt>
                <c:pt idx="7236">
                  <c:v>170.66666666666666</c:v>
                </c:pt>
                <c:pt idx="7237">
                  <c:v>181.33333333333334</c:v>
                </c:pt>
                <c:pt idx="7238">
                  <c:v>181.33333333333334</c:v>
                </c:pt>
                <c:pt idx="7239">
                  <c:v>170.66666666666666</c:v>
                </c:pt>
                <c:pt idx="7240">
                  <c:v>176</c:v>
                </c:pt>
                <c:pt idx="7241">
                  <c:v>181.33333333333334</c:v>
                </c:pt>
                <c:pt idx="7242">
                  <c:v>176</c:v>
                </c:pt>
                <c:pt idx="7243">
                  <c:v>176</c:v>
                </c:pt>
                <c:pt idx="7244">
                  <c:v>176</c:v>
                </c:pt>
                <c:pt idx="7245">
                  <c:v>181.33333333333334</c:v>
                </c:pt>
                <c:pt idx="7246">
                  <c:v>176</c:v>
                </c:pt>
                <c:pt idx="7247">
                  <c:v>181.33333333333334</c:v>
                </c:pt>
                <c:pt idx="7248">
                  <c:v>181.33333333333334</c:v>
                </c:pt>
                <c:pt idx="7249">
                  <c:v>176</c:v>
                </c:pt>
                <c:pt idx="7250">
                  <c:v>181.33333333333334</c:v>
                </c:pt>
                <c:pt idx="7251">
                  <c:v>181.33333333333334</c:v>
                </c:pt>
                <c:pt idx="7252">
                  <c:v>181.33333333333334</c:v>
                </c:pt>
                <c:pt idx="7253">
                  <c:v>176</c:v>
                </c:pt>
                <c:pt idx="7254">
                  <c:v>176</c:v>
                </c:pt>
                <c:pt idx="7255">
                  <c:v>176</c:v>
                </c:pt>
                <c:pt idx="7256">
                  <c:v>176</c:v>
                </c:pt>
                <c:pt idx="7257">
                  <c:v>181.33333333333334</c:v>
                </c:pt>
                <c:pt idx="7258">
                  <c:v>176</c:v>
                </c:pt>
                <c:pt idx="7259">
                  <c:v>176</c:v>
                </c:pt>
                <c:pt idx="7260">
                  <c:v>181.33333333333334</c:v>
                </c:pt>
                <c:pt idx="7261">
                  <c:v>176</c:v>
                </c:pt>
                <c:pt idx="7262">
                  <c:v>181.33333333333334</c:v>
                </c:pt>
                <c:pt idx="7263">
                  <c:v>170.66666666666666</c:v>
                </c:pt>
                <c:pt idx="7264">
                  <c:v>176</c:v>
                </c:pt>
                <c:pt idx="7265">
                  <c:v>181.33333333333334</c:v>
                </c:pt>
                <c:pt idx="7266">
                  <c:v>186.66666666666666</c:v>
                </c:pt>
                <c:pt idx="7267">
                  <c:v>181.33333333333334</c:v>
                </c:pt>
                <c:pt idx="7268">
                  <c:v>176</c:v>
                </c:pt>
                <c:pt idx="7269">
                  <c:v>176</c:v>
                </c:pt>
                <c:pt idx="7270">
                  <c:v>181.33333333333334</c:v>
                </c:pt>
                <c:pt idx="7271">
                  <c:v>176</c:v>
                </c:pt>
                <c:pt idx="7272">
                  <c:v>176</c:v>
                </c:pt>
                <c:pt idx="7273">
                  <c:v>181.33333333333334</c:v>
                </c:pt>
                <c:pt idx="7274">
                  <c:v>176</c:v>
                </c:pt>
                <c:pt idx="7275">
                  <c:v>186.66666666666666</c:v>
                </c:pt>
                <c:pt idx="7276">
                  <c:v>176</c:v>
                </c:pt>
                <c:pt idx="7277">
                  <c:v>176</c:v>
                </c:pt>
                <c:pt idx="7278">
                  <c:v>181.33333333333334</c:v>
                </c:pt>
                <c:pt idx="7279">
                  <c:v>181.33333333333334</c:v>
                </c:pt>
                <c:pt idx="7280">
                  <c:v>170.66666666666666</c:v>
                </c:pt>
                <c:pt idx="7281">
                  <c:v>181.33333333333334</c:v>
                </c:pt>
                <c:pt idx="7282">
                  <c:v>181.33333333333334</c:v>
                </c:pt>
                <c:pt idx="7283">
                  <c:v>176</c:v>
                </c:pt>
                <c:pt idx="7284">
                  <c:v>176</c:v>
                </c:pt>
                <c:pt idx="7285">
                  <c:v>181.33333333333334</c:v>
                </c:pt>
                <c:pt idx="7286">
                  <c:v>176</c:v>
                </c:pt>
                <c:pt idx="7287">
                  <c:v>181.33333333333334</c:v>
                </c:pt>
                <c:pt idx="7288">
                  <c:v>176</c:v>
                </c:pt>
                <c:pt idx="7289">
                  <c:v>176</c:v>
                </c:pt>
                <c:pt idx="7290">
                  <c:v>181.33333333333334</c:v>
                </c:pt>
                <c:pt idx="7291">
                  <c:v>176</c:v>
                </c:pt>
                <c:pt idx="7292">
                  <c:v>176</c:v>
                </c:pt>
                <c:pt idx="7293">
                  <c:v>176</c:v>
                </c:pt>
                <c:pt idx="7294">
                  <c:v>181.33333333333334</c:v>
                </c:pt>
                <c:pt idx="7295">
                  <c:v>176</c:v>
                </c:pt>
                <c:pt idx="7296">
                  <c:v>176</c:v>
                </c:pt>
                <c:pt idx="7297">
                  <c:v>176</c:v>
                </c:pt>
                <c:pt idx="7298">
                  <c:v>176</c:v>
                </c:pt>
                <c:pt idx="7299">
                  <c:v>170.66666666666666</c:v>
                </c:pt>
                <c:pt idx="7300">
                  <c:v>170.66666666666666</c:v>
                </c:pt>
                <c:pt idx="7301">
                  <c:v>181.33333333333334</c:v>
                </c:pt>
                <c:pt idx="7302">
                  <c:v>176</c:v>
                </c:pt>
                <c:pt idx="7303">
                  <c:v>176</c:v>
                </c:pt>
                <c:pt idx="7304">
                  <c:v>181.33333333333334</c:v>
                </c:pt>
                <c:pt idx="7305">
                  <c:v>176</c:v>
                </c:pt>
                <c:pt idx="7306">
                  <c:v>176</c:v>
                </c:pt>
                <c:pt idx="7307">
                  <c:v>176</c:v>
                </c:pt>
                <c:pt idx="7308">
                  <c:v>181.33333333333334</c:v>
                </c:pt>
                <c:pt idx="7309">
                  <c:v>181.33333333333334</c:v>
                </c:pt>
                <c:pt idx="7310">
                  <c:v>181.33333333333334</c:v>
                </c:pt>
                <c:pt idx="7311">
                  <c:v>176</c:v>
                </c:pt>
                <c:pt idx="7312">
                  <c:v>181.33333333333334</c:v>
                </c:pt>
                <c:pt idx="7313">
                  <c:v>181.33333333333334</c:v>
                </c:pt>
                <c:pt idx="7314">
                  <c:v>186.66666666666666</c:v>
                </c:pt>
                <c:pt idx="7315">
                  <c:v>181.33333333333334</c:v>
                </c:pt>
                <c:pt idx="7316">
                  <c:v>176</c:v>
                </c:pt>
                <c:pt idx="7317">
                  <c:v>176</c:v>
                </c:pt>
                <c:pt idx="7318">
                  <c:v>181.33333333333334</c:v>
                </c:pt>
                <c:pt idx="7319">
                  <c:v>176</c:v>
                </c:pt>
                <c:pt idx="7320">
                  <c:v>176</c:v>
                </c:pt>
                <c:pt idx="7321">
                  <c:v>176</c:v>
                </c:pt>
                <c:pt idx="7322">
                  <c:v>192</c:v>
                </c:pt>
                <c:pt idx="7323">
                  <c:v>186.66666666666666</c:v>
                </c:pt>
                <c:pt idx="7324">
                  <c:v>176</c:v>
                </c:pt>
                <c:pt idx="7325">
                  <c:v>176</c:v>
                </c:pt>
                <c:pt idx="7326">
                  <c:v>176</c:v>
                </c:pt>
                <c:pt idx="7327">
                  <c:v>186.66666666666666</c:v>
                </c:pt>
                <c:pt idx="7328">
                  <c:v>176</c:v>
                </c:pt>
                <c:pt idx="7329">
                  <c:v>181.33333333333334</c:v>
                </c:pt>
                <c:pt idx="7330">
                  <c:v>176</c:v>
                </c:pt>
                <c:pt idx="7331">
                  <c:v>181.33333333333334</c:v>
                </c:pt>
                <c:pt idx="7332">
                  <c:v>181.33333333333334</c:v>
                </c:pt>
                <c:pt idx="7333">
                  <c:v>176</c:v>
                </c:pt>
                <c:pt idx="7334">
                  <c:v>176</c:v>
                </c:pt>
                <c:pt idx="7335">
                  <c:v>176</c:v>
                </c:pt>
                <c:pt idx="7336">
                  <c:v>181.33333333333334</c:v>
                </c:pt>
                <c:pt idx="7337">
                  <c:v>181.33333333333334</c:v>
                </c:pt>
                <c:pt idx="7338">
                  <c:v>181.33333333333334</c:v>
                </c:pt>
                <c:pt idx="7339">
                  <c:v>181.33333333333334</c:v>
                </c:pt>
                <c:pt idx="7340">
                  <c:v>181.33333333333334</c:v>
                </c:pt>
                <c:pt idx="7341">
                  <c:v>170.66666666666666</c:v>
                </c:pt>
                <c:pt idx="7342">
                  <c:v>176</c:v>
                </c:pt>
                <c:pt idx="7343">
                  <c:v>186.66666666666666</c:v>
                </c:pt>
                <c:pt idx="7344">
                  <c:v>170.66666666666666</c:v>
                </c:pt>
                <c:pt idx="7345">
                  <c:v>181.33333333333334</c:v>
                </c:pt>
                <c:pt idx="7346">
                  <c:v>181.33333333333334</c:v>
                </c:pt>
                <c:pt idx="7347">
                  <c:v>181.33333333333334</c:v>
                </c:pt>
                <c:pt idx="7348">
                  <c:v>176</c:v>
                </c:pt>
                <c:pt idx="7349">
                  <c:v>176</c:v>
                </c:pt>
                <c:pt idx="7350">
                  <c:v>181.33333333333334</c:v>
                </c:pt>
                <c:pt idx="7351">
                  <c:v>181.33333333333334</c:v>
                </c:pt>
                <c:pt idx="7352">
                  <c:v>186.66666666666666</c:v>
                </c:pt>
                <c:pt idx="7353">
                  <c:v>186.66666666666666</c:v>
                </c:pt>
                <c:pt idx="7354">
                  <c:v>176</c:v>
                </c:pt>
                <c:pt idx="7355">
                  <c:v>176</c:v>
                </c:pt>
                <c:pt idx="7356">
                  <c:v>181.33333333333334</c:v>
                </c:pt>
                <c:pt idx="7357">
                  <c:v>176</c:v>
                </c:pt>
                <c:pt idx="7358">
                  <c:v>181.33333333333334</c:v>
                </c:pt>
                <c:pt idx="7359">
                  <c:v>176</c:v>
                </c:pt>
                <c:pt idx="7360">
                  <c:v>181.33333333333334</c:v>
                </c:pt>
                <c:pt idx="7361">
                  <c:v>181.33333333333334</c:v>
                </c:pt>
                <c:pt idx="7362">
                  <c:v>186.66666666666666</c:v>
                </c:pt>
                <c:pt idx="7363">
                  <c:v>181.33333333333334</c:v>
                </c:pt>
                <c:pt idx="7364">
                  <c:v>186.66666666666666</c:v>
                </c:pt>
                <c:pt idx="7365">
                  <c:v>186.66666666666666</c:v>
                </c:pt>
                <c:pt idx="7366">
                  <c:v>181.33333333333334</c:v>
                </c:pt>
                <c:pt idx="7367">
                  <c:v>181.33333333333334</c:v>
                </c:pt>
                <c:pt idx="7368">
                  <c:v>186.66666666666666</c:v>
                </c:pt>
                <c:pt idx="7369">
                  <c:v>181.33333333333334</c:v>
                </c:pt>
                <c:pt idx="7370">
                  <c:v>176</c:v>
                </c:pt>
                <c:pt idx="7371">
                  <c:v>176</c:v>
                </c:pt>
                <c:pt idx="7372">
                  <c:v>186.66666666666666</c:v>
                </c:pt>
                <c:pt idx="7373">
                  <c:v>176</c:v>
                </c:pt>
                <c:pt idx="7374">
                  <c:v>181.33333333333334</c:v>
                </c:pt>
                <c:pt idx="7375">
                  <c:v>181.33333333333334</c:v>
                </c:pt>
                <c:pt idx="7376">
                  <c:v>176</c:v>
                </c:pt>
                <c:pt idx="7377">
                  <c:v>181.33333333333334</c:v>
                </c:pt>
                <c:pt idx="7378">
                  <c:v>181.33333333333334</c:v>
                </c:pt>
                <c:pt idx="7379">
                  <c:v>181.33333333333334</c:v>
                </c:pt>
                <c:pt idx="7380">
                  <c:v>181.33333333333334</c:v>
                </c:pt>
                <c:pt idx="7381">
                  <c:v>186.66666666666666</c:v>
                </c:pt>
                <c:pt idx="7382">
                  <c:v>181.33333333333334</c:v>
                </c:pt>
                <c:pt idx="7383">
                  <c:v>181.33333333333334</c:v>
                </c:pt>
                <c:pt idx="7384">
                  <c:v>181.33333333333334</c:v>
                </c:pt>
                <c:pt idx="7385">
                  <c:v>181.33333333333334</c:v>
                </c:pt>
                <c:pt idx="7386">
                  <c:v>176</c:v>
                </c:pt>
                <c:pt idx="7387">
                  <c:v>181.33333333333334</c:v>
                </c:pt>
                <c:pt idx="7388">
                  <c:v>176</c:v>
                </c:pt>
                <c:pt idx="7389">
                  <c:v>186.66666666666666</c:v>
                </c:pt>
                <c:pt idx="7390">
                  <c:v>176</c:v>
                </c:pt>
                <c:pt idx="7391">
                  <c:v>181.33333333333334</c:v>
                </c:pt>
                <c:pt idx="7392">
                  <c:v>181.33333333333334</c:v>
                </c:pt>
                <c:pt idx="7393">
                  <c:v>181.33333333333334</c:v>
                </c:pt>
                <c:pt idx="7394">
                  <c:v>181.33333333333334</c:v>
                </c:pt>
                <c:pt idx="7395">
                  <c:v>181.33333333333334</c:v>
                </c:pt>
                <c:pt idx="7396">
                  <c:v>176</c:v>
                </c:pt>
                <c:pt idx="7397">
                  <c:v>181.33333333333334</c:v>
                </c:pt>
                <c:pt idx="7398">
                  <c:v>181.33333333333334</c:v>
                </c:pt>
                <c:pt idx="7399">
                  <c:v>176</c:v>
                </c:pt>
                <c:pt idx="7400">
                  <c:v>181.33333333333334</c:v>
                </c:pt>
                <c:pt idx="7401">
                  <c:v>181.33333333333334</c:v>
                </c:pt>
                <c:pt idx="7402">
                  <c:v>176</c:v>
                </c:pt>
                <c:pt idx="7403">
                  <c:v>181.33333333333334</c:v>
                </c:pt>
                <c:pt idx="7404">
                  <c:v>181.33333333333334</c:v>
                </c:pt>
                <c:pt idx="7405">
                  <c:v>186.66666666666666</c:v>
                </c:pt>
                <c:pt idx="7406">
                  <c:v>181.33333333333334</c:v>
                </c:pt>
                <c:pt idx="7407">
                  <c:v>181.33333333333334</c:v>
                </c:pt>
                <c:pt idx="7408">
                  <c:v>181.33333333333334</c:v>
                </c:pt>
                <c:pt idx="7409">
                  <c:v>181.33333333333334</c:v>
                </c:pt>
                <c:pt idx="7410">
                  <c:v>192</c:v>
                </c:pt>
                <c:pt idx="7411">
                  <c:v>181.33333333333334</c:v>
                </c:pt>
                <c:pt idx="7412">
                  <c:v>176</c:v>
                </c:pt>
                <c:pt idx="7413">
                  <c:v>186.66666666666666</c:v>
                </c:pt>
                <c:pt idx="7414">
                  <c:v>186.66666666666666</c:v>
                </c:pt>
                <c:pt idx="7415">
                  <c:v>186.66666666666666</c:v>
                </c:pt>
                <c:pt idx="7416">
                  <c:v>176</c:v>
                </c:pt>
                <c:pt idx="7417">
                  <c:v>176</c:v>
                </c:pt>
                <c:pt idx="7418">
                  <c:v>186.66666666666666</c:v>
                </c:pt>
                <c:pt idx="7419">
                  <c:v>181.33333333333334</c:v>
                </c:pt>
                <c:pt idx="7420">
                  <c:v>181.33333333333334</c:v>
                </c:pt>
                <c:pt idx="7421">
                  <c:v>181.33333333333334</c:v>
                </c:pt>
                <c:pt idx="7422">
                  <c:v>181.33333333333334</c:v>
                </c:pt>
                <c:pt idx="7423">
                  <c:v>186.66666666666666</c:v>
                </c:pt>
                <c:pt idx="7424">
                  <c:v>181.33333333333334</c:v>
                </c:pt>
                <c:pt idx="7425">
                  <c:v>181.33333333333334</c:v>
                </c:pt>
                <c:pt idx="7426">
                  <c:v>181.33333333333334</c:v>
                </c:pt>
                <c:pt idx="7427">
                  <c:v>181.33333333333334</c:v>
                </c:pt>
                <c:pt idx="7428">
                  <c:v>186.66666666666666</c:v>
                </c:pt>
                <c:pt idx="7429">
                  <c:v>176</c:v>
                </c:pt>
                <c:pt idx="7430">
                  <c:v>181.33333333333334</c:v>
                </c:pt>
                <c:pt idx="7431">
                  <c:v>186.66666666666666</c:v>
                </c:pt>
                <c:pt idx="7432">
                  <c:v>186.66666666666666</c:v>
                </c:pt>
                <c:pt idx="7433">
                  <c:v>181.33333333333334</c:v>
                </c:pt>
                <c:pt idx="7434">
                  <c:v>186.66666666666666</c:v>
                </c:pt>
                <c:pt idx="7435">
                  <c:v>181.33333333333334</c:v>
                </c:pt>
                <c:pt idx="7436">
                  <c:v>181.33333333333334</c:v>
                </c:pt>
                <c:pt idx="7437">
                  <c:v>181.33333333333334</c:v>
                </c:pt>
                <c:pt idx="7438">
                  <c:v>181.33333333333334</c:v>
                </c:pt>
                <c:pt idx="7439">
                  <c:v>181.33333333333334</c:v>
                </c:pt>
                <c:pt idx="7440">
                  <c:v>186.66666666666666</c:v>
                </c:pt>
                <c:pt idx="7441">
                  <c:v>181.33333333333334</c:v>
                </c:pt>
                <c:pt idx="7442">
                  <c:v>181.33333333333334</c:v>
                </c:pt>
                <c:pt idx="7443">
                  <c:v>181.33333333333334</c:v>
                </c:pt>
                <c:pt idx="7444">
                  <c:v>181.33333333333334</c:v>
                </c:pt>
                <c:pt idx="7445">
                  <c:v>181.33333333333334</c:v>
                </c:pt>
                <c:pt idx="7446">
                  <c:v>181.33333333333334</c:v>
                </c:pt>
                <c:pt idx="7447">
                  <c:v>181.33333333333334</c:v>
                </c:pt>
                <c:pt idx="7448">
                  <c:v>186.66666666666666</c:v>
                </c:pt>
                <c:pt idx="7449">
                  <c:v>181.33333333333334</c:v>
                </c:pt>
                <c:pt idx="7450">
                  <c:v>186.66666666666666</c:v>
                </c:pt>
                <c:pt idx="7451">
                  <c:v>186.66666666666666</c:v>
                </c:pt>
                <c:pt idx="7452">
                  <c:v>186.66666666666666</c:v>
                </c:pt>
                <c:pt idx="7453">
                  <c:v>181.33333333333334</c:v>
                </c:pt>
                <c:pt idx="7454">
                  <c:v>176</c:v>
                </c:pt>
                <c:pt idx="7455">
                  <c:v>181.33333333333334</c:v>
                </c:pt>
                <c:pt idx="7456">
                  <c:v>181.33333333333334</c:v>
                </c:pt>
                <c:pt idx="7457">
                  <c:v>181.33333333333334</c:v>
                </c:pt>
                <c:pt idx="7458">
                  <c:v>181.33333333333334</c:v>
                </c:pt>
                <c:pt idx="7459">
                  <c:v>181.33333333333334</c:v>
                </c:pt>
                <c:pt idx="7460">
                  <c:v>176</c:v>
                </c:pt>
                <c:pt idx="7461">
                  <c:v>181.33333333333334</c:v>
                </c:pt>
                <c:pt idx="7462">
                  <c:v>181.33333333333334</c:v>
                </c:pt>
                <c:pt idx="7463">
                  <c:v>181.33333333333334</c:v>
                </c:pt>
                <c:pt idx="7464">
                  <c:v>181.33333333333334</c:v>
                </c:pt>
                <c:pt idx="7465">
                  <c:v>192</c:v>
                </c:pt>
                <c:pt idx="7466">
                  <c:v>181.33333333333334</c:v>
                </c:pt>
                <c:pt idx="7467">
                  <c:v>181.33333333333334</c:v>
                </c:pt>
                <c:pt idx="7468">
                  <c:v>176</c:v>
                </c:pt>
                <c:pt idx="7469">
                  <c:v>181.33333333333334</c:v>
                </c:pt>
                <c:pt idx="7470">
                  <c:v>176</c:v>
                </c:pt>
                <c:pt idx="7471">
                  <c:v>181.33333333333334</c:v>
                </c:pt>
                <c:pt idx="7472">
                  <c:v>176</c:v>
                </c:pt>
                <c:pt idx="7473">
                  <c:v>186.66666666666666</c:v>
                </c:pt>
                <c:pt idx="7474">
                  <c:v>181.33333333333334</c:v>
                </c:pt>
                <c:pt idx="7475">
                  <c:v>176</c:v>
                </c:pt>
                <c:pt idx="7476">
                  <c:v>181.33333333333334</c:v>
                </c:pt>
                <c:pt idx="7477">
                  <c:v>186.66666666666666</c:v>
                </c:pt>
                <c:pt idx="7478">
                  <c:v>176</c:v>
                </c:pt>
                <c:pt idx="7479">
                  <c:v>186.66666666666666</c:v>
                </c:pt>
                <c:pt idx="7480">
                  <c:v>176</c:v>
                </c:pt>
                <c:pt idx="7481">
                  <c:v>181.33333333333334</c:v>
                </c:pt>
                <c:pt idx="7482">
                  <c:v>186.66666666666666</c:v>
                </c:pt>
                <c:pt idx="7483">
                  <c:v>186.66666666666666</c:v>
                </c:pt>
                <c:pt idx="7484">
                  <c:v>181.33333333333334</c:v>
                </c:pt>
                <c:pt idx="7485">
                  <c:v>176</c:v>
                </c:pt>
                <c:pt idx="7486">
                  <c:v>181.33333333333334</c:v>
                </c:pt>
                <c:pt idx="7487">
                  <c:v>186.66666666666666</c:v>
                </c:pt>
                <c:pt idx="7488">
                  <c:v>176</c:v>
                </c:pt>
                <c:pt idx="7489">
                  <c:v>181.33333333333334</c:v>
                </c:pt>
                <c:pt idx="7490">
                  <c:v>181.33333333333334</c:v>
                </c:pt>
                <c:pt idx="7491">
                  <c:v>181.33333333333334</c:v>
                </c:pt>
                <c:pt idx="7492">
                  <c:v>181.33333333333334</c:v>
                </c:pt>
                <c:pt idx="7493">
                  <c:v>176</c:v>
                </c:pt>
                <c:pt idx="7494">
                  <c:v>186.66666666666666</c:v>
                </c:pt>
                <c:pt idx="7495">
                  <c:v>181.33333333333334</c:v>
                </c:pt>
                <c:pt idx="7496">
                  <c:v>181.33333333333334</c:v>
                </c:pt>
                <c:pt idx="7497">
                  <c:v>181.33333333333334</c:v>
                </c:pt>
                <c:pt idx="7498">
                  <c:v>181.33333333333334</c:v>
                </c:pt>
                <c:pt idx="7499">
                  <c:v>186.66666666666666</c:v>
                </c:pt>
                <c:pt idx="7500">
                  <c:v>181.33333333333334</c:v>
                </c:pt>
                <c:pt idx="7501">
                  <c:v>186.66666666666666</c:v>
                </c:pt>
                <c:pt idx="7502">
                  <c:v>186.66666666666666</c:v>
                </c:pt>
                <c:pt idx="7503">
                  <c:v>181.33333333333334</c:v>
                </c:pt>
                <c:pt idx="7504">
                  <c:v>181.33333333333334</c:v>
                </c:pt>
                <c:pt idx="7505">
                  <c:v>186.66666666666666</c:v>
                </c:pt>
                <c:pt idx="7506">
                  <c:v>186.66666666666666</c:v>
                </c:pt>
                <c:pt idx="7507">
                  <c:v>181.33333333333334</c:v>
                </c:pt>
                <c:pt idx="7508">
                  <c:v>181.33333333333334</c:v>
                </c:pt>
                <c:pt idx="7509">
                  <c:v>181.33333333333334</c:v>
                </c:pt>
                <c:pt idx="7510">
                  <c:v>186.66666666666666</c:v>
                </c:pt>
                <c:pt idx="7511">
                  <c:v>186.66666666666666</c:v>
                </c:pt>
                <c:pt idx="7512">
                  <c:v>176</c:v>
                </c:pt>
                <c:pt idx="7513">
                  <c:v>181.33333333333334</c:v>
                </c:pt>
                <c:pt idx="7514">
                  <c:v>186.66666666666666</c:v>
                </c:pt>
                <c:pt idx="7515">
                  <c:v>181.33333333333334</c:v>
                </c:pt>
                <c:pt idx="7516">
                  <c:v>181.33333333333334</c:v>
                </c:pt>
                <c:pt idx="7517">
                  <c:v>181.33333333333334</c:v>
                </c:pt>
                <c:pt idx="7518">
                  <c:v>176</c:v>
                </c:pt>
                <c:pt idx="7519">
                  <c:v>165.33333333333334</c:v>
                </c:pt>
                <c:pt idx="7520">
                  <c:v>165.33333333333334</c:v>
                </c:pt>
                <c:pt idx="7521">
                  <c:v>154.66666666666666</c:v>
                </c:pt>
                <c:pt idx="7522">
                  <c:v>138.66666666666666</c:v>
                </c:pt>
                <c:pt idx="7523">
                  <c:v>128</c:v>
                </c:pt>
                <c:pt idx="7524">
                  <c:v>106.66666666666667</c:v>
                </c:pt>
                <c:pt idx="7525">
                  <c:v>101.33333333333333</c:v>
                </c:pt>
                <c:pt idx="7526">
                  <c:v>85.333333333333329</c:v>
                </c:pt>
                <c:pt idx="7527">
                  <c:v>74.666666666666671</c:v>
                </c:pt>
                <c:pt idx="7528">
                  <c:v>58.66666</c:v>
                </c:pt>
                <c:pt idx="7529">
                  <c:v>47.999993333333336</c:v>
                </c:pt>
                <c:pt idx="7530">
                  <c:v>21.333326666666668</c:v>
                </c:pt>
                <c:pt idx="7531">
                  <c:v>15.999993333333332</c:v>
                </c:pt>
                <c:pt idx="7532">
                  <c:v>5.3333293333333334</c:v>
                </c:pt>
                <c:pt idx="7533">
                  <c:v>-10.666673333333334</c:v>
                </c:pt>
                <c:pt idx="7534">
                  <c:v>-26.666673333333332</c:v>
                </c:pt>
                <c:pt idx="7535">
                  <c:v>-42.666666666666664</c:v>
                </c:pt>
                <c:pt idx="7536">
                  <c:v>-53.333333333333336</c:v>
                </c:pt>
                <c:pt idx="7537">
                  <c:v>-69.333333333333329</c:v>
                </c:pt>
                <c:pt idx="7538">
                  <c:v>-85.333333333333329</c:v>
                </c:pt>
                <c:pt idx="7539">
                  <c:v>-90.666666666666671</c:v>
                </c:pt>
                <c:pt idx="7540">
                  <c:v>-112</c:v>
                </c:pt>
                <c:pt idx="7541">
                  <c:v>-122.66666666666667</c:v>
                </c:pt>
                <c:pt idx="7542">
                  <c:v>-133.33333333333334</c:v>
                </c:pt>
                <c:pt idx="7543">
                  <c:v>-138.66666666666666</c:v>
                </c:pt>
                <c:pt idx="7544">
                  <c:v>-154.66666666666666</c:v>
                </c:pt>
                <c:pt idx="7545">
                  <c:v>-170.66666666666666</c:v>
                </c:pt>
                <c:pt idx="7546">
                  <c:v>-186.66666666666666</c:v>
                </c:pt>
                <c:pt idx="7547">
                  <c:v>-192</c:v>
                </c:pt>
                <c:pt idx="7548">
                  <c:v>-208</c:v>
                </c:pt>
                <c:pt idx="7549">
                  <c:v>-208</c:v>
                </c:pt>
                <c:pt idx="7550">
                  <c:v>-213.33333333333334</c:v>
                </c:pt>
                <c:pt idx="7551">
                  <c:v>-218.66666666666666</c:v>
                </c:pt>
                <c:pt idx="7552">
                  <c:v>-218.66666666666666</c:v>
                </c:pt>
                <c:pt idx="7553">
                  <c:v>-218.66666666666666</c:v>
                </c:pt>
                <c:pt idx="7554">
                  <c:v>-218.66666666666666</c:v>
                </c:pt>
                <c:pt idx="7555">
                  <c:v>-213.33333333333334</c:v>
                </c:pt>
                <c:pt idx="7556">
                  <c:v>-218.66666666666666</c:v>
                </c:pt>
                <c:pt idx="7557">
                  <c:v>-213.33333333333334</c:v>
                </c:pt>
                <c:pt idx="7558">
                  <c:v>-213.33333333333334</c:v>
                </c:pt>
                <c:pt idx="7559">
                  <c:v>-213.33333333333334</c:v>
                </c:pt>
                <c:pt idx="7560">
                  <c:v>-213.33333333333334</c:v>
                </c:pt>
                <c:pt idx="7561">
                  <c:v>-213.33333333333334</c:v>
                </c:pt>
                <c:pt idx="7562">
                  <c:v>-218.66666666666666</c:v>
                </c:pt>
                <c:pt idx="7563">
                  <c:v>-213.33333333333334</c:v>
                </c:pt>
                <c:pt idx="7564">
                  <c:v>-213.33333333333334</c:v>
                </c:pt>
                <c:pt idx="7565">
                  <c:v>-213.33333333333334</c:v>
                </c:pt>
                <c:pt idx="7566">
                  <c:v>-213.33333333333334</c:v>
                </c:pt>
                <c:pt idx="7567">
                  <c:v>-208</c:v>
                </c:pt>
                <c:pt idx="7568">
                  <c:v>-213.33333333333334</c:v>
                </c:pt>
                <c:pt idx="7569">
                  <c:v>-213.33333333333334</c:v>
                </c:pt>
                <c:pt idx="7570">
                  <c:v>-213.33333333333334</c:v>
                </c:pt>
                <c:pt idx="7571">
                  <c:v>-218.66666666666666</c:v>
                </c:pt>
                <c:pt idx="7572">
                  <c:v>-208</c:v>
                </c:pt>
                <c:pt idx="7573">
                  <c:v>-208</c:v>
                </c:pt>
                <c:pt idx="7574">
                  <c:v>-213.33333333333334</c:v>
                </c:pt>
                <c:pt idx="7575">
                  <c:v>-208</c:v>
                </c:pt>
                <c:pt idx="7576">
                  <c:v>-218.66666666666666</c:v>
                </c:pt>
                <c:pt idx="7577">
                  <c:v>-218.66666666666666</c:v>
                </c:pt>
                <c:pt idx="7578">
                  <c:v>-208</c:v>
                </c:pt>
                <c:pt idx="7579">
                  <c:v>-213.33333333333334</c:v>
                </c:pt>
                <c:pt idx="7580">
                  <c:v>-213.33333333333334</c:v>
                </c:pt>
                <c:pt idx="7581">
                  <c:v>-213.33333333333334</c:v>
                </c:pt>
                <c:pt idx="7582">
                  <c:v>-208</c:v>
                </c:pt>
                <c:pt idx="7583">
                  <c:v>-213.33333333333334</c:v>
                </c:pt>
                <c:pt idx="7584">
                  <c:v>-213.33333333333334</c:v>
                </c:pt>
                <c:pt idx="7585">
                  <c:v>-208</c:v>
                </c:pt>
                <c:pt idx="7586">
                  <c:v>-213.33333333333334</c:v>
                </c:pt>
                <c:pt idx="7587">
                  <c:v>-213.33333333333334</c:v>
                </c:pt>
                <c:pt idx="7588">
                  <c:v>-213.33333333333334</c:v>
                </c:pt>
                <c:pt idx="7589">
                  <c:v>-213.33333333333334</c:v>
                </c:pt>
                <c:pt idx="7590">
                  <c:v>-213.33333333333334</c:v>
                </c:pt>
                <c:pt idx="7591">
                  <c:v>-208</c:v>
                </c:pt>
                <c:pt idx="7592">
                  <c:v>-208</c:v>
                </c:pt>
                <c:pt idx="7593">
                  <c:v>-208</c:v>
                </c:pt>
                <c:pt idx="7594">
                  <c:v>-213.33333333333334</c:v>
                </c:pt>
                <c:pt idx="7595">
                  <c:v>-213.33333333333334</c:v>
                </c:pt>
                <c:pt idx="7596">
                  <c:v>-202.66666666666666</c:v>
                </c:pt>
                <c:pt idx="7597">
                  <c:v>-208</c:v>
                </c:pt>
                <c:pt idx="7598">
                  <c:v>-208</c:v>
                </c:pt>
                <c:pt idx="7599">
                  <c:v>-208</c:v>
                </c:pt>
                <c:pt idx="7600">
                  <c:v>-213.33333333333334</c:v>
                </c:pt>
                <c:pt idx="7601">
                  <c:v>-208</c:v>
                </c:pt>
                <c:pt idx="7602">
                  <c:v>-208</c:v>
                </c:pt>
                <c:pt idx="7603">
                  <c:v>-208</c:v>
                </c:pt>
                <c:pt idx="7604">
                  <c:v>-208</c:v>
                </c:pt>
                <c:pt idx="7605">
                  <c:v>-208</c:v>
                </c:pt>
                <c:pt idx="7606">
                  <c:v>-208</c:v>
                </c:pt>
                <c:pt idx="7607">
                  <c:v>-213.33333333333334</c:v>
                </c:pt>
                <c:pt idx="7608">
                  <c:v>-197.33333333333334</c:v>
                </c:pt>
                <c:pt idx="7609">
                  <c:v>-208</c:v>
                </c:pt>
                <c:pt idx="7610">
                  <c:v>-202.66666666666666</c:v>
                </c:pt>
                <c:pt idx="7611">
                  <c:v>-202.66666666666666</c:v>
                </c:pt>
                <c:pt idx="7612">
                  <c:v>-208</c:v>
                </c:pt>
                <c:pt idx="7613">
                  <c:v>-208</c:v>
                </c:pt>
                <c:pt idx="7614">
                  <c:v>-208</c:v>
                </c:pt>
                <c:pt idx="7615">
                  <c:v>-213.33333333333334</c:v>
                </c:pt>
                <c:pt idx="7616">
                  <c:v>-202.66666666666666</c:v>
                </c:pt>
                <c:pt idx="7617">
                  <c:v>-202.66666666666666</c:v>
                </c:pt>
                <c:pt idx="7618">
                  <c:v>-208</c:v>
                </c:pt>
                <c:pt idx="7619">
                  <c:v>-208</c:v>
                </c:pt>
                <c:pt idx="7620">
                  <c:v>-202.66666666666666</c:v>
                </c:pt>
                <c:pt idx="7621">
                  <c:v>-208</c:v>
                </c:pt>
                <c:pt idx="7622">
                  <c:v>-208</c:v>
                </c:pt>
                <c:pt idx="7623">
                  <c:v>-202.66666666666666</c:v>
                </c:pt>
                <c:pt idx="7624">
                  <c:v>-202.66666666666666</c:v>
                </c:pt>
                <c:pt idx="7625">
                  <c:v>-208</c:v>
                </c:pt>
                <c:pt idx="7626">
                  <c:v>-208</c:v>
                </c:pt>
                <c:pt idx="7627">
                  <c:v>-202.66666666666666</c:v>
                </c:pt>
                <c:pt idx="7628">
                  <c:v>-202.66666666666666</c:v>
                </c:pt>
                <c:pt idx="7629">
                  <c:v>-202.66666666666666</c:v>
                </c:pt>
                <c:pt idx="7630">
                  <c:v>-197.33333333333334</c:v>
                </c:pt>
                <c:pt idx="7631">
                  <c:v>-208</c:v>
                </c:pt>
                <c:pt idx="7632">
                  <c:v>-202.66666666666666</c:v>
                </c:pt>
                <c:pt idx="7633">
                  <c:v>-208</c:v>
                </c:pt>
                <c:pt idx="7634">
                  <c:v>-202.66666666666666</c:v>
                </c:pt>
                <c:pt idx="7635">
                  <c:v>-208</c:v>
                </c:pt>
                <c:pt idx="7636">
                  <c:v>-202.66666666666666</c:v>
                </c:pt>
                <c:pt idx="7637">
                  <c:v>-208</c:v>
                </c:pt>
                <c:pt idx="7638">
                  <c:v>-202.66666666666666</c:v>
                </c:pt>
                <c:pt idx="7639">
                  <c:v>-208</c:v>
                </c:pt>
                <c:pt idx="7640">
                  <c:v>-202.66666666666666</c:v>
                </c:pt>
                <c:pt idx="7641">
                  <c:v>-202.66666666666666</c:v>
                </c:pt>
                <c:pt idx="7642">
                  <c:v>-208</c:v>
                </c:pt>
                <c:pt idx="7643">
                  <c:v>-202.66666666666666</c:v>
                </c:pt>
                <c:pt idx="7644">
                  <c:v>-197.33333333333334</c:v>
                </c:pt>
                <c:pt idx="7645">
                  <c:v>-197.33333333333334</c:v>
                </c:pt>
                <c:pt idx="7646">
                  <c:v>-208</c:v>
                </c:pt>
                <c:pt idx="7647">
                  <c:v>-208</c:v>
                </c:pt>
                <c:pt idx="7648">
                  <c:v>-202.66666666666666</c:v>
                </c:pt>
                <c:pt idx="7649">
                  <c:v>-202.66666666666666</c:v>
                </c:pt>
                <c:pt idx="7650">
                  <c:v>-202.66666666666666</c:v>
                </c:pt>
                <c:pt idx="7651">
                  <c:v>-202.66666666666666</c:v>
                </c:pt>
                <c:pt idx="7652">
                  <c:v>-197.33333333333334</c:v>
                </c:pt>
                <c:pt idx="7653">
                  <c:v>-202.66666666666666</c:v>
                </c:pt>
                <c:pt idx="7654">
                  <c:v>-202.66666666666666</c:v>
                </c:pt>
                <c:pt idx="7655">
                  <c:v>-202.66666666666666</c:v>
                </c:pt>
                <c:pt idx="7656">
                  <c:v>-202.66666666666666</c:v>
                </c:pt>
                <c:pt idx="7657">
                  <c:v>-202.66666666666666</c:v>
                </c:pt>
                <c:pt idx="7658">
                  <c:v>-197.33333333333334</c:v>
                </c:pt>
                <c:pt idx="7659">
                  <c:v>-208</c:v>
                </c:pt>
                <c:pt idx="7660">
                  <c:v>-197.33333333333334</c:v>
                </c:pt>
                <c:pt idx="7661">
                  <c:v>-197.33333333333334</c:v>
                </c:pt>
                <c:pt idx="7662">
                  <c:v>-202.66666666666666</c:v>
                </c:pt>
                <c:pt idx="7663">
                  <c:v>-197.33333333333334</c:v>
                </c:pt>
                <c:pt idx="7664">
                  <c:v>-197.33333333333334</c:v>
                </c:pt>
                <c:pt idx="7665">
                  <c:v>-197.33333333333334</c:v>
                </c:pt>
                <c:pt idx="7666">
                  <c:v>-197.33333333333334</c:v>
                </c:pt>
                <c:pt idx="7667">
                  <c:v>-197.33333333333334</c:v>
                </c:pt>
                <c:pt idx="7668">
                  <c:v>-197.33333333333334</c:v>
                </c:pt>
                <c:pt idx="7669">
                  <c:v>-202.66666666666666</c:v>
                </c:pt>
                <c:pt idx="7670">
                  <c:v>-197.33333333333334</c:v>
                </c:pt>
                <c:pt idx="7671">
                  <c:v>-202.66666666666666</c:v>
                </c:pt>
                <c:pt idx="7672">
                  <c:v>-197.33333333333334</c:v>
                </c:pt>
                <c:pt idx="7673">
                  <c:v>-197.33333333333334</c:v>
                </c:pt>
                <c:pt idx="7674">
                  <c:v>-192</c:v>
                </c:pt>
                <c:pt idx="7675">
                  <c:v>-197.33333333333334</c:v>
                </c:pt>
                <c:pt idx="7676">
                  <c:v>-197.33333333333334</c:v>
                </c:pt>
                <c:pt idx="7677">
                  <c:v>-197.33333333333334</c:v>
                </c:pt>
                <c:pt idx="7678">
                  <c:v>-192</c:v>
                </c:pt>
                <c:pt idx="7679">
                  <c:v>-197.33333333333334</c:v>
                </c:pt>
                <c:pt idx="7680">
                  <c:v>-197.33333333333334</c:v>
                </c:pt>
                <c:pt idx="7681">
                  <c:v>-202.66666666666666</c:v>
                </c:pt>
                <c:pt idx="7682">
                  <c:v>-197.33333333333334</c:v>
                </c:pt>
                <c:pt idx="7683">
                  <c:v>-202.66666666666666</c:v>
                </c:pt>
                <c:pt idx="7684">
                  <c:v>-192</c:v>
                </c:pt>
                <c:pt idx="7685">
                  <c:v>-202.66666666666666</c:v>
                </c:pt>
                <c:pt idx="7686">
                  <c:v>-197.33333333333334</c:v>
                </c:pt>
                <c:pt idx="7687">
                  <c:v>-197.33333333333334</c:v>
                </c:pt>
                <c:pt idx="7688">
                  <c:v>-197.33333333333334</c:v>
                </c:pt>
                <c:pt idx="7689">
                  <c:v>-192</c:v>
                </c:pt>
                <c:pt idx="7690">
                  <c:v>-197.33333333333334</c:v>
                </c:pt>
                <c:pt idx="7691">
                  <c:v>-186.66666666666666</c:v>
                </c:pt>
                <c:pt idx="7692">
                  <c:v>-197.33333333333334</c:v>
                </c:pt>
                <c:pt idx="7693">
                  <c:v>-197.33333333333334</c:v>
                </c:pt>
                <c:pt idx="7694">
                  <c:v>-192</c:v>
                </c:pt>
                <c:pt idx="7695">
                  <c:v>-192</c:v>
                </c:pt>
                <c:pt idx="7696">
                  <c:v>-197.33333333333334</c:v>
                </c:pt>
                <c:pt idx="7697">
                  <c:v>-192</c:v>
                </c:pt>
                <c:pt idx="7698">
                  <c:v>-197.33333333333334</c:v>
                </c:pt>
                <c:pt idx="7699">
                  <c:v>-202.66666666666666</c:v>
                </c:pt>
                <c:pt idx="7700">
                  <c:v>-197.33333333333334</c:v>
                </c:pt>
                <c:pt idx="7701">
                  <c:v>-192</c:v>
                </c:pt>
                <c:pt idx="7702">
                  <c:v>-197.33333333333334</c:v>
                </c:pt>
                <c:pt idx="7703">
                  <c:v>-197.33333333333334</c:v>
                </c:pt>
                <c:pt idx="7704">
                  <c:v>-197.33333333333334</c:v>
                </c:pt>
                <c:pt idx="7705">
                  <c:v>-192</c:v>
                </c:pt>
                <c:pt idx="7706">
                  <c:v>-202.66666666666666</c:v>
                </c:pt>
                <c:pt idx="7707">
                  <c:v>-186.66666666666666</c:v>
                </c:pt>
                <c:pt idx="7708">
                  <c:v>-197.33333333333334</c:v>
                </c:pt>
                <c:pt idx="7709">
                  <c:v>-192</c:v>
                </c:pt>
                <c:pt idx="7710">
                  <c:v>-192</c:v>
                </c:pt>
                <c:pt idx="7711">
                  <c:v>-197.33333333333334</c:v>
                </c:pt>
                <c:pt idx="7712">
                  <c:v>-192</c:v>
                </c:pt>
                <c:pt idx="7713">
                  <c:v>-192</c:v>
                </c:pt>
                <c:pt idx="7714">
                  <c:v>-186.66666666666666</c:v>
                </c:pt>
                <c:pt idx="7715">
                  <c:v>-197.33333333333334</c:v>
                </c:pt>
                <c:pt idx="7716">
                  <c:v>-192</c:v>
                </c:pt>
                <c:pt idx="7717">
                  <c:v>-192</c:v>
                </c:pt>
                <c:pt idx="7718">
                  <c:v>-186.66666666666666</c:v>
                </c:pt>
                <c:pt idx="7719">
                  <c:v>-186.66666666666666</c:v>
                </c:pt>
                <c:pt idx="7720">
                  <c:v>-192</c:v>
                </c:pt>
                <c:pt idx="7721">
                  <c:v>-197.33333333333334</c:v>
                </c:pt>
                <c:pt idx="7722">
                  <c:v>-186.66666666666666</c:v>
                </c:pt>
                <c:pt idx="7723">
                  <c:v>-192</c:v>
                </c:pt>
                <c:pt idx="7724">
                  <c:v>-197.33333333333334</c:v>
                </c:pt>
                <c:pt idx="7725">
                  <c:v>-186.66666666666666</c:v>
                </c:pt>
                <c:pt idx="7726">
                  <c:v>-197.33333333333334</c:v>
                </c:pt>
                <c:pt idx="7727">
                  <c:v>-192</c:v>
                </c:pt>
                <c:pt idx="7728">
                  <c:v>-197.33333333333334</c:v>
                </c:pt>
                <c:pt idx="7729">
                  <c:v>-192</c:v>
                </c:pt>
                <c:pt idx="7730">
                  <c:v>-192</c:v>
                </c:pt>
                <c:pt idx="7731">
                  <c:v>-197.33333333333334</c:v>
                </c:pt>
                <c:pt idx="7732">
                  <c:v>-192</c:v>
                </c:pt>
                <c:pt idx="7733">
                  <c:v>-192</c:v>
                </c:pt>
                <c:pt idx="7734">
                  <c:v>-186.66666666666666</c:v>
                </c:pt>
                <c:pt idx="7735">
                  <c:v>-197.33333333333334</c:v>
                </c:pt>
                <c:pt idx="7736">
                  <c:v>-186.66666666666666</c:v>
                </c:pt>
                <c:pt idx="7737">
                  <c:v>-186.66666666666666</c:v>
                </c:pt>
                <c:pt idx="7738">
                  <c:v>-181.33333333333334</c:v>
                </c:pt>
                <c:pt idx="7739">
                  <c:v>-186.66666666666666</c:v>
                </c:pt>
                <c:pt idx="7740">
                  <c:v>-197.33333333333334</c:v>
                </c:pt>
                <c:pt idx="7741">
                  <c:v>-186.66666666666666</c:v>
                </c:pt>
                <c:pt idx="7742">
                  <c:v>-192</c:v>
                </c:pt>
                <c:pt idx="7743">
                  <c:v>-192</c:v>
                </c:pt>
                <c:pt idx="7744">
                  <c:v>-192</c:v>
                </c:pt>
                <c:pt idx="7745">
                  <c:v>-181.33333333333334</c:v>
                </c:pt>
                <c:pt idx="7746">
                  <c:v>-186.66666666666666</c:v>
                </c:pt>
                <c:pt idx="7747">
                  <c:v>-186.66666666666666</c:v>
                </c:pt>
                <c:pt idx="7748">
                  <c:v>-192</c:v>
                </c:pt>
                <c:pt idx="7749">
                  <c:v>-186.66666666666666</c:v>
                </c:pt>
                <c:pt idx="7750">
                  <c:v>-181.33333333333334</c:v>
                </c:pt>
                <c:pt idx="7751">
                  <c:v>-192</c:v>
                </c:pt>
                <c:pt idx="7752">
                  <c:v>-192</c:v>
                </c:pt>
                <c:pt idx="7753">
                  <c:v>-186.66666666666666</c:v>
                </c:pt>
                <c:pt idx="7754">
                  <c:v>-197.33333333333334</c:v>
                </c:pt>
                <c:pt idx="7755">
                  <c:v>-186.66666666666666</c:v>
                </c:pt>
                <c:pt idx="7756">
                  <c:v>-197.33333333333334</c:v>
                </c:pt>
                <c:pt idx="7757">
                  <c:v>-192</c:v>
                </c:pt>
                <c:pt idx="7758">
                  <c:v>-186.66666666666666</c:v>
                </c:pt>
                <c:pt idx="7759">
                  <c:v>-197.33333333333334</c:v>
                </c:pt>
                <c:pt idx="7760">
                  <c:v>-192</c:v>
                </c:pt>
                <c:pt idx="7761">
                  <c:v>-181.33333333333334</c:v>
                </c:pt>
                <c:pt idx="7762">
                  <c:v>-192</c:v>
                </c:pt>
                <c:pt idx="7763">
                  <c:v>-192</c:v>
                </c:pt>
                <c:pt idx="7764">
                  <c:v>-186.66666666666666</c:v>
                </c:pt>
                <c:pt idx="7765">
                  <c:v>-192</c:v>
                </c:pt>
                <c:pt idx="7766">
                  <c:v>-181.33333333333334</c:v>
                </c:pt>
                <c:pt idx="7767">
                  <c:v>-186.66666666666666</c:v>
                </c:pt>
                <c:pt idx="7768">
                  <c:v>-186.66666666666666</c:v>
                </c:pt>
                <c:pt idx="7769">
                  <c:v>-186.66666666666666</c:v>
                </c:pt>
                <c:pt idx="7770">
                  <c:v>-186.66666666666666</c:v>
                </c:pt>
                <c:pt idx="7771">
                  <c:v>-186.66666666666666</c:v>
                </c:pt>
                <c:pt idx="7772">
                  <c:v>-192</c:v>
                </c:pt>
                <c:pt idx="7773">
                  <c:v>-192</c:v>
                </c:pt>
                <c:pt idx="7774">
                  <c:v>-192</c:v>
                </c:pt>
                <c:pt idx="7775">
                  <c:v>-197.33333333333334</c:v>
                </c:pt>
                <c:pt idx="7776">
                  <c:v>-192</c:v>
                </c:pt>
                <c:pt idx="7777">
                  <c:v>-192</c:v>
                </c:pt>
                <c:pt idx="7778">
                  <c:v>-186.66666666666666</c:v>
                </c:pt>
                <c:pt idx="7779">
                  <c:v>-186.66666666666666</c:v>
                </c:pt>
                <c:pt idx="7780">
                  <c:v>-186.66666666666666</c:v>
                </c:pt>
                <c:pt idx="7781">
                  <c:v>-181.33333333333334</c:v>
                </c:pt>
                <c:pt idx="7782">
                  <c:v>-192</c:v>
                </c:pt>
                <c:pt idx="7783">
                  <c:v>-181.33333333333334</c:v>
                </c:pt>
                <c:pt idx="7784">
                  <c:v>-186.66666666666666</c:v>
                </c:pt>
                <c:pt idx="7785">
                  <c:v>-181.33333333333334</c:v>
                </c:pt>
                <c:pt idx="7786">
                  <c:v>-192</c:v>
                </c:pt>
                <c:pt idx="7787">
                  <c:v>-192</c:v>
                </c:pt>
                <c:pt idx="7788">
                  <c:v>-186.66666666666666</c:v>
                </c:pt>
                <c:pt idx="7789">
                  <c:v>-192</c:v>
                </c:pt>
                <c:pt idx="7790">
                  <c:v>-186.66666666666666</c:v>
                </c:pt>
                <c:pt idx="7791">
                  <c:v>-181.33333333333334</c:v>
                </c:pt>
                <c:pt idx="7792">
                  <c:v>-186.66666666666666</c:v>
                </c:pt>
                <c:pt idx="7793">
                  <c:v>-186.66666666666666</c:v>
                </c:pt>
                <c:pt idx="7794">
                  <c:v>-186.66666666666666</c:v>
                </c:pt>
                <c:pt idx="7795">
                  <c:v>-186.66666666666666</c:v>
                </c:pt>
                <c:pt idx="7796">
                  <c:v>-186.66666666666666</c:v>
                </c:pt>
                <c:pt idx="7797">
                  <c:v>-186.66666666666666</c:v>
                </c:pt>
                <c:pt idx="7798">
                  <c:v>-186.66666666666666</c:v>
                </c:pt>
                <c:pt idx="7799">
                  <c:v>-181.33333333333334</c:v>
                </c:pt>
                <c:pt idx="7800">
                  <c:v>-192</c:v>
                </c:pt>
                <c:pt idx="7801">
                  <c:v>-186.66666666666666</c:v>
                </c:pt>
                <c:pt idx="7802">
                  <c:v>-186.66666666666666</c:v>
                </c:pt>
                <c:pt idx="7803">
                  <c:v>-192</c:v>
                </c:pt>
                <c:pt idx="7804">
                  <c:v>-186.66666666666666</c:v>
                </c:pt>
                <c:pt idx="7805">
                  <c:v>-186.66666666666666</c:v>
                </c:pt>
                <c:pt idx="7806">
                  <c:v>-176</c:v>
                </c:pt>
                <c:pt idx="7807">
                  <c:v>-192</c:v>
                </c:pt>
                <c:pt idx="7808">
                  <c:v>-186.66666666666666</c:v>
                </c:pt>
                <c:pt idx="7809">
                  <c:v>-186.66666666666666</c:v>
                </c:pt>
                <c:pt idx="7810">
                  <c:v>-186.66666666666666</c:v>
                </c:pt>
                <c:pt idx="7811">
                  <c:v>-186.66666666666666</c:v>
                </c:pt>
                <c:pt idx="7812">
                  <c:v>-186.66666666666666</c:v>
                </c:pt>
                <c:pt idx="7813">
                  <c:v>-186.66666666666666</c:v>
                </c:pt>
                <c:pt idx="7814">
                  <c:v>-192</c:v>
                </c:pt>
                <c:pt idx="7815">
                  <c:v>-186.66666666666666</c:v>
                </c:pt>
                <c:pt idx="7816">
                  <c:v>-186.66666666666666</c:v>
                </c:pt>
                <c:pt idx="7817">
                  <c:v>-186.66666666666666</c:v>
                </c:pt>
                <c:pt idx="7818">
                  <c:v>-186.66666666666666</c:v>
                </c:pt>
                <c:pt idx="7819">
                  <c:v>-186.66666666666666</c:v>
                </c:pt>
                <c:pt idx="7820">
                  <c:v>-186.66666666666666</c:v>
                </c:pt>
                <c:pt idx="7821">
                  <c:v>-186.66666666666666</c:v>
                </c:pt>
                <c:pt idx="7822">
                  <c:v>-186.66666666666666</c:v>
                </c:pt>
                <c:pt idx="7823">
                  <c:v>-181.33333333333334</c:v>
                </c:pt>
                <c:pt idx="7824">
                  <c:v>-186.66666666666666</c:v>
                </c:pt>
                <c:pt idx="7825">
                  <c:v>-181.33333333333334</c:v>
                </c:pt>
                <c:pt idx="7826">
                  <c:v>-181.33333333333334</c:v>
                </c:pt>
                <c:pt idx="7827">
                  <c:v>-181.33333333333334</c:v>
                </c:pt>
                <c:pt idx="7828">
                  <c:v>-186.66666666666666</c:v>
                </c:pt>
                <c:pt idx="7829">
                  <c:v>-186.66666666666666</c:v>
                </c:pt>
                <c:pt idx="7830">
                  <c:v>-192</c:v>
                </c:pt>
                <c:pt idx="7831">
                  <c:v>-186.66666666666666</c:v>
                </c:pt>
                <c:pt idx="7832">
                  <c:v>-192</c:v>
                </c:pt>
                <c:pt idx="7833">
                  <c:v>-181.33333333333334</c:v>
                </c:pt>
                <c:pt idx="7834">
                  <c:v>-186.66666666666666</c:v>
                </c:pt>
                <c:pt idx="7835">
                  <c:v>-192</c:v>
                </c:pt>
                <c:pt idx="7836">
                  <c:v>-181.33333333333334</c:v>
                </c:pt>
                <c:pt idx="7837">
                  <c:v>-186.66666666666666</c:v>
                </c:pt>
                <c:pt idx="7838">
                  <c:v>-186.66666666666666</c:v>
                </c:pt>
                <c:pt idx="7839">
                  <c:v>-197.33333333333334</c:v>
                </c:pt>
                <c:pt idx="7840">
                  <c:v>-181.33333333333334</c:v>
                </c:pt>
                <c:pt idx="7841">
                  <c:v>-181.33333333333334</c:v>
                </c:pt>
                <c:pt idx="7842">
                  <c:v>-186.66666666666666</c:v>
                </c:pt>
                <c:pt idx="7843">
                  <c:v>-186.66666666666666</c:v>
                </c:pt>
                <c:pt idx="7844">
                  <c:v>-192</c:v>
                </c:pt>
                <c:pt idx="7845">
                  <c:v>-192</c:v>
                </c:pt>
                <c:pt idx="7846">
                  <c:v>-186.66666666666666</c:v>
                </c:pt>
                <c:pt idx="7847">
                  <c:v>-181.33333333333334</c:v>
                </c:pt>
                <c:pt idx="7848">
                  <c:v>-181.33333333333334</c:v>
                </c:pt>
                <c:pt idx="7849">
                  <c:v>-192</c:v>
                </c:pt>
                <c:pt idx="7850">
                  <c:v>-192</c:v>
                </c:pt>
                <c:pt idx="7851">
                  <c:v>-186.66666666666666</c:v>
                </c:pt>
                <c:pt idx="7852">
                  <c:v>-181.33333333333334</c:v>
                </c:pt>
                <c:pt idx="7853">
                  <c:v>-186.66666666666666</c:v>
                </c:pt>
                <c:pt idx="7854">
                  <c:v>-181.33333333333334</c:v>
                </c:pt>
                <c:pt idx="7855">
                  <c:v>-186.66666666666666</c:v>
                </c:pt>
                <c:pt idx="7856">
                  <c:v>-181.33333333333334</c:v>
                </c:pt>
                <c:pt idx="7857">
                  <c:v>-181.33333333333334</c:v>
                </c:pt>
                <c:pt idx="7858">
                  <c:v>-192</c:v>
                </c:pt>
                <c:pt idx="7859">
                  <c:v>-186.66666666666666</c:v>
                </c:pt>
                <c:pt idx="7860">
                  <c:v>-192</c:v>
                </c:pt>
                <c:pt idx="7861">
                  <c:v>-186.66666666666666</c:v>
                </c:pt>
                <c:pt idx="7862">
                  <c:v>-186.66666666666666</c:v>
                </c:pt>
                <c:pt idx="7863">
                  <c:v>-181.33333333333334</c:v>
                </c:pt>
                <c:pt idx="7864">
                  <c:v>-186.66666666666666</c:v>
                </c:pt>
                <c:pt idx="7865">
                  <c:v>-186.66666666666666</c:v>
                </c:pt>
                <c:pt idx="7866">
                  <c:v>-181.33333333333334</c:v>
                </c:pt>
                <c:pt idx="7867">
                  <c:v>-192</c:v>
                </c:pt>
                <c:pt idx="7868">
                  <c:v>-192</c:v>
                </c:pt>
                <c:pt idx="7869">
                  <c:v>-192</c:v>
                </c:pt>
                <c:pt idx="7870">
                  <c:v>-181.33333333333334</c:v>
                </c:pt>
                <c:pt idx="7871">
                  <c:v>-186.66666666666666</c:v>
                </c:pt>
                <c:pt idx="7872">
                  <c:v>-186.66666666666666</c:v>
                </c:pt>
                <c:pt idx="7873">
                  <c:v>-192</c:v>
                </c:pt>
                <c:pt idx="7874">
                  <c:v>-186.66666666666666</c:v>
                </c:pt>
                <c:pt idx="7875">
                  <c:v>-186.66666666666666</c:v>
                </c:pt>
                <c:pt idx="7876">
                  <c:v>-186.66666666666666</c:v>
                </c:pt>
                <c:pt idx="7877">
                  <c:v>-186.66666666666666</c:v>
                </c:pt>
                <c:pt idx="7878">
                  <c:v>-186.66666666666666</c:v>
                </c:pt>
                <c:pt idx="7879">
                  <c:v>-186.66666666666666</c:v>
                </c:pt>
                <c:pt idx="7880">
                  <c:v>-186.66666666666666</c:v>
                </c:pt>
                <c:pt idx="7881">
                  <c:v>-186.66666666666666</c:v>
                </c:pt>
                <c:pt idx="7882">
                  <c:v>-181.33333333333334</c:v>
                </c:pt>
                <c:pt idx="7883">
                  <c:v>-181.33333333333334</c:v>
                </c:pt>
                <c:pt idx="7884">
                  <c:v>-186.66666666666666</c:v>
                </c:pt>
                <c:pt idx="7885">
                  <c:v>-186.66666666666666</c:v>
                </c:pt>
                <c:pt idx="7886">
                  <c:v>-186.66666666666666</c:v>
                </c:pt>
                <c:pt idx="7887">
                  <c:v>-181.33333333333334</c:v>
                </c:pt>
                <c:pt idx="7888">
                  <c:v>-186.66666666666666</c:v>
                </c:pt>
                <c:pt idx="7889">
                  <c:v>-181.33333333333334</c:v>
                </c:pt>
                <c:pt idx="7890">
                  <c:v>-186.66666666666666</c:v>
                </c:pt>
                <c:pt idx="7891">
                  <c:v>-186.66666666666666</c:v>
                </c:pt>
                <c:pt idx="7892">
                  <c:v>-192</c:v>
                </c:pt>
                <c:pt idx="7893">
                  <c:v>-192</c:v>
                </c:pt>
                <c:pt idx="7894">
                  <c:v>-186.66666666666666</c:v>
                </c:pt>
                <c:pt idx="7895">
                  <c:v>-192</c:v>
                </c:pt>
                <c:pt idx="7896">
                  <c:v>-186.66666666666666</c:v>
                </c:pt>
                <c:pt idx="7897">
                  <c:v>-186.66666666666666</c:v>
                </c:pt>
                <c:pt idx="7898">
                  <c:v>-192</c:v>
                </c:pt>
                <c:pt idx="7899">
                  <c:v>-186.66666666666666</c:v>
                </c:pt>
                <c:pt idx="7900">
                  <c:v>-192</c:v>
                </c:pt>
                <c:pt idx="7901">
                  <c:v>-186.66666666666666</c:v>
                </c:pt>
                <c:pt idx="7902">
                  <c:v>-186.66666666666666</c:v>
                </c:pt>
                <c:pt idx="7903">
                  <c:v>-181.33333333333334</c:v>
                </c:pt>
                <c:pt idx="7904">
                  <c:v>-186.66666666666666</c:v>
                </c:pt>
                <c:pt idx="7905">
                  <c:v>-181.33333333333334</c:v>
                </c:pt>
                <c:pt idx="7906">
                  <c:v>-186.66666666666666</c:v>
                </c:pt>
                <c:pt idx="7907">
                  <c:v>-181.33333333333334</c:v>
                </c:pt>
                <c:pt idx="7908">
                  <c:v>-186.66666666666666</c:v>
                </c:pt>
                <c:pt idx="7909">
                  <c:v>-192</c:v>
                </c:pt>
                <c:pt idx="7910">
                  <c:v>-192</c:v>
                </c:pt>
                <c:pt idx="7911">
                  <c:v>-186.66666666666666</c:v>
                </c:pt>
                <c:pt idx="7912">
                  <c:v>-186.66666666666666</c:v>
                </c:pt>
                <c:pt idx="7913">
                  <c:v>-192</c:v>
                </c:pt>
                <c:pt idx="7914">
                  <c:v>-192</c:v>
                </c:pt>
                <c:pt idx="7915">
                  <c:v>-192</c:v>
                </c:pt>
                <c:pt idx="7916">
                  <c:v>-186.66666666666666</c:v>
                </c:pt>
                <c:pt idx="7917">
                  <c:v>-186.66666666666666</c:v>
                </c:pt>
                <c:pt idx="7918">
                  <c:v>-181.33333333333334</c:v>
                </c:pt>
                <c:pt idx="7919">
                  <c:v>-186.66666666666666</c:v>
                </c:pt>
                <c:pt idx="7920">
                  <c:v>-186.66666666666666</c:v>
                </c:pt>
                <c:pt idx="7921">
                  <c:v>-181.33333333333334</c:v>
                </c:pt>
                <c:pt idx="7922">
                  <c:v>-197.33333333333334</c:v>
                </c:pt>
                <c:pt idx="7923">
                  <c:v>-192</c:v>
                </c:pt>
                <c:pt idx="7924">
                  <c:v>-181.33333333333334</c:v>
                </c:pt>
                <c:pt idx="7925">
                  <c:v>-186.66666666666666</c:v>
                </c:pt>
                <c:pt idx="7926">
                  <c:v>-186.66666666666666</c:v>
                </c:pt>
                <c:pt idx="7927">
                  <c:v>-186.66666666666666</c:v>
                </c:pt>
                <c:pt idx="7928">
                  <c:v>-181.33333333333334</c:v>
                </c:pt>
                <c:pt idx="7929">
                  <c:v>-181.33333333333334</c:v>
                </c:pt>
                <c:pt idx="7930">
                  <c:v>-181.33333333333334</c:v>
                </c:pt>
                <c:pt idx="7931">
                  <c:v>-186.66666666666666</c:v>
                </c:pt>
                <c:pt idx="7932">
                  <c:v>-192</c:v>
                </c:pt>
                <c:pt idx="7933">
                  <c:v>-186.66666666666666</c:v>
                </c:pt>
                <c:pt idx="7934">
                  <c:v>-192</c:v>
                </c:pt>
                <c:pt idx="7935">
                  <c:v>-186.66666666666666</c:v>
                </c:pt>
                <c:pt idx="7936">
                  <c:v>-186.66666666666666</c:v>
                </c:pt>
                <c:pt idx="7937">
                  <c:v>-186.66666666666666</c:v>
                </c:pt>
                <c:pt idx="7938">
                  <c:v>-186.66666666666666</c:v>
                </c:pt>
                <c:pt idx="7939">
                  <c:v>-192</c:v>
                </c:pt>
                <c:pt idx="7940">
                  <c:v>-186.66666666666666</c:v>
                </c:pt>
                <c:pt idx="7941">
                  <c:v>-192</c:v>
                </c:pt>
                <c:pt idx="7942">
                  <c:v>-181.33333333333334</c:v>
                </c:pt>
                <c:pt idx="7943">
                  <c:v>-181.33333333333334</c:v>
                </c:pt>
                <c:pt idx="7944">
                  <c:v>-186.66666666666666</c:v>
                </c:pt>
                <c:pt idx="7945">
                  <c:v>-186.66666666666666</c:v>
                </c:pt>
                <c:pt idx="7946">
                  <c:v>-192</c:v>
                </c:pt>
                <c:pt idx="7947">
                  <c:v>-192</c:v>
                </c:pt>
                <c:pt idx="7948">
                  <c:v>-192</c:v>
                </c:pt>
                <c:pt idx="7949">
                  <c:v>-181.33333333333334</c:v>
                </c:pt>
                <c:pt idx="7950">
                  <c:v>-186.66666666666666</c:v>
                </c:pt>
                <c:pt idx="7951">
                  <c:v>-186.66666666666666</c:v>
                </c:pt>
                <c:pt idx="7952">
                  <c:v>-192</c:v>
                </c:pt>
                <c:pt idx="7953">
                  <c:v>-192</c:v>
                </c:pt>
                <c:pt idx="7954">
                  <c:v>-192</c:v>
                </c:pt>
                <c:pt idx="7955">
                  <c:v>-186.66666666666666</c:v>
                </c:pt>
                <c:pt idx="7956">
                  <c:v>-186.66666666666666</c:v>
                </c:pt>
                <c:pt idx="7957">
                  <c:v>-181.33333333333334</c:v>
                </c:pt>
                <c:pt idx="7958">
                  <c:v>-186.66666666666666</c:v>
                </c:pt>
                <c:pt idx="7959">
                  <c:v>-181.33333333333334</c:v>
                </c:pt>
                <c:pt idx="7960">
                  <c:v>-186.66666666666666</c:v>
                </c:pt>
                <c:pt idx="7961">
                  <c:v>-192</c:v>
                </c:pt>
                <c:pt idx="7962">
                  <c:v>-186.66666666666666</c:v>
                </c:pt>
                <c:pt idx="7963">
                  <c:v>-186.66666666666666</c:v>
                </c:pt>
                <c:pt idx="7964">
                  <c:v>-192</c:v>
                </c:pt>
                <c:pt idx="7965">
                  <c:v>-181.33333333333334</c:v>
                </c:pt>
                <c:pt idx="7966">
                  <c:v>-192</c:v>
                </c:pt>
                <c:pt idx="7967">
                  <c:v>-197.33333333333334</c:v>
                </c:pt>
                <c:pt idx="7968">
                  <c:v>-192</c:v>
                </c:pt>
                <c:pt idx="7969">
                  <c:v>-186.66666666666666</c:v>
                </c:pt>
                <c:pt idx="7970">
                  <c:v>-192</c:v>
                </c:pt>
                <c:pt idx="7971">
                  <c:v>-181.33333333333334</c:v>
                </c:pt>
                <c:pt idx="7972">
                  <c:v>-181.33333333333334</c:v>
                </c:pt>
                <c:pt idx="7973">
                  <c:v>-192</c:v>
                </c:pt>
                <c:pt idx="7974">
                  <c:v>-186.66666666666666</c:v>
                </c:pt>
                <c:pt idx="7975">
                  <c:v>-186.66666666666666</c:v>
                </c:pt>
                <c:pt idx="7976">
                  <c:v>-186.66666666666666</c:v>
                </c:pt>
                <c:pt idx="7977">
                  <c:v>-186.66666666666666</c:v>
                </c:pt>
                <c:pt idx="7978">
                  <c:v>-192</c:v>
                </c:pt>
                <c:pt idx="7979">
                  <c:v>-186.66666666666666</c:v>
                </c:pt>
                <c:pt idx="7980">
                  <c:v>-186.66666666666666</c:v>
                </c:pt>
                <c:pt idx="7981">
                  <c:v>-192</c:v>
                </c:pt>
                <c:pt idx="7982">
                  <c:v>-192</c:v>
                </c:pt>
                <c:pt idx="7983">
                  <c:v>-192</c:v>
                </c:pt>
                <c:pt idx="7984">
                  <c:v>-186.66666666666666</c:v>
                </c:pt>
                <c:pt idx="7985">
                  <c:v>-186.66666666666666</c:v>
                </c:pt>
                <c:pt idx="7986">
                  <c:v>-192</c:v>
                </c:pt>
                <c:pt idx="7987">
                  <c:v>-192</c:v>
                </c:pt>
                <c:pt idx="7988">
                  <c:v>-186.66666666666666</c:v>
                </c:pt>
                <c:pt idx="7989">
                  <c:v>-186.66666666666666</c:v>
                </c:pt>
                <c:pt idx="7990">
                  <c:v>-192</c:v>
                </c:pt>
                <c:pt idx="7991">
                  <c:v>-186.66666666666666</c:v>
                </c:pt>
                <c:pt idx="7992">
                  <c:v>-186.66666666666666</c:v>
                </c:pt>
                <c:pt idx="7993">
                  <c:v>-192</c:v>
                </c:pt>
                <c:pt idx="7994">
                  <c:v>-197.33333333333334</c:v>
                </c:pt>
                <c:pt idx="7995">
                  <c:v>-192</c:v>
                </c:pt>
                <c:pt idx="7996">
                  <c:v>-186.66666666666666</c:v>
                </c:pt>
                <c:pt idx="7997">
                  <c:v>-186.66666666666666</c:v>
                </c:pt>
                <c:pt idx="7998">
                  <c:v>-181.33333333333334</c:v>
                </c:pt>
                <c:pt idx="7999">
                  <c:v>-192</c:v>
                </c:pt>
                <c:pt idx="8000">
                  <c:v>-186.66666666666666</c:v>
                </c:pt>
                <c:pt idx="8001">
                  <c:v>-186.66666666666666</c:v>
                </c:pt>
                <c:pt idx="8002">
                  <c:v>-186.66666666666666</c:v>
                </c:pt>
                <c:pt idx="8003">
                  <c:v>-192</c:v>
                </c:pt>
                <c:pt idx="8004">
                  <c:v>-192</c:v>
                </c:pt>
                <c:pt idx="8005">
                  <c:v>-192</c:v>
                </c:pt>
                <c:pt idx="8006">
                  <c:v>-181.33333333333334</c:v>
                </c:pt>
                <c:pt idx="8007">
                  <c:v>-181.33333333333334</c:v>
                </c:pt>
                <c:pt idx="8008">
                  <c:v>-192</c:v>
                </c:pt>
                <c:pt idx="8009">
                  <c:v>-192</c:v>
                </c:pt>
                <c:pt idx="8010">
                  <c:v>-192</c:v>
                </c:pt>
                <c:pt idx="8011">
                  <c:v>-186.66666666666666</c:v>
                </c:pt>
                <c:pt idx="8012">
                  <c:v>-186.66666666666666</c:v>
                </c:pt>
                <c:pt idx="8013">
                  <c:v>-192</c:v>
                </c:pt>
                <c:pt idx="8014">
                  <c:v>-192</c:v>
                </c:pt>
                <c:pt idx="8015">
                  <c:v>-186.66666666666666</c:v>
                </c:pt>
                <c:pt idx="8016">
                  <c:v>-192</c:v>
                </c:pt>
                <c:pt idx="8017">
                  <c:v>-192</c:v>
                </c:pt>
                <c:pt idx="8018">
                  <c:v>-186.66666666666666</c:v>
                </c:pt>
                <c:pt idx="8019">
                  <c:v>-192</c:v>
                </c:pt>
                <c:pt idx="8020">
                  <c:v>-186.66666666666666</c:v>
                </c:pt>
                <c:pt idx="8021">
                  <c:v>-192</c:v>
                </c:pt>
                <c:pt idx="8022">
                  <c:v>-186.66666666666666</c:v>
                </c:pt>
                <c:pt idx="8023">
                  <c:v>-181.33333333333334</c:v>
                </c:pt>
                <c:pt idx="8024">
                  <c:v>-186.66666666666666</c:v>
                </c:pt>
                <c:pt idx="8025">
                  <c:v>-197.33333333333334</c:v>
                </c:pt>
                <c:pt idx="8026">
                  <c:v>-192</c:v>
                </c:pt>
                <c:pt idx="8027">
                  <c:v>-181.33333333333334</c:v>
                </c:pt>
                <c:pt idx="8028">
                  <c:v>-186.66666666666666</c:v>
                </c:pt>
                <c:pt idx="8029">
                  <c:v>-186.66666666666666</c:v>
                </c:pt>
                <c:pt idx="8030">
                  <c:v>-186.66666666666666</c:v>
                </c:pt>
                <c:pt idx="8031">
                  <c:v>-192</c:v>
                </c:pt>
                <c:pt idx="8032">
                  <c:v>-192</c:v>
                </c:pt>
                <c:pt idx="8033">
                  <c:v>-186.66666666666666</c:v>
                </c:pt>
                <c:pt idx="8034">
                  <c:v>-181.33333333333334</c:v>
                </c:pt>
                <c:pt idx="8035">
                  <c:v>-192</c:v>
                </c:pt>
                <c:pt idx="8036">
                  <c:v>-186.66666666666666</c:v>
                </c:pt>
                <c:pt idx="8037">
                  <c:v>-197.33333333333334</c:v>
                </c:pt>
                <c:pt idx="8038">
                  <c:v>-186.66666666666666</c:v>
                </c:pt>
                <c:pt idx="8039">
                  <c:v>-192</c:v>
                </c:pt>
                <c:pt idx="8040">
                  <c:v>-192</c:v>
                </c:pt>
                <c:pt idx="8041">
                  <c:v>-186.66666666666666</c:v>
                </c:pt>
                <c:pt idx="8042">
                  <c:v>-192</c:v>
                </c:pt>
                <c:pt idx="8043">
                  <c:v>-186.66666666666666</c:v>
                </c:pt>
                <c:pt idx="8044">
                  <c:v>-186.66666666666666</c:v>
                </c:pt>
                <c:pt idx="8045">
                  <c:v>-197.33333333333334</c:v>
                </c:pt>
                <c:pt idx="8046">
                  <c:v>-192</c:v>
                </c:pt>
                <c:pt idx="8047">
                  <c:v>-192</c:v>
                </c:pt>
                <c:pt idx="8048">
                  <c:v>-192</c:v>
                </c:pt>
                <c:pt idx="8049">
                  <c:v>-186.66666666666666</c:v>
                </c:pt>
                <c:pt idx="8050">
                  <c:v>-197.33333333333334</c:v>
                </c:pt>
                <c:pt idx="8051">
                  <c:v>-186.66666666666666</c:v>
                </c:pt>
                <c:pt idx="8052">
                  <c:v>-197.33333333333334</c:v>
                </c:pt>
                <c:pt idx="8053">
                  <c:v>-192</c:v>
                </c:pt>
                <c:pt idx="8054">
                  <c:v>-186.66666666666666</c:v>
                </c:pt>
                <c:pt idx="8055">
                  <c:v>-197.33333333333334</c:v>
                </c:pt>
                <c:pt idx="8056">
                  <c:v>-186.66666666666666</c:v>
                </c:pt>
                <c:pt idx="8057">
                  <c:v>-197.33333333333334</c:v>
                </c:pt>
                <c:pt idx="8058">
                  <c:v>-197.33333333333334</c:v>
                </c:pt>
                <c:pt idx="8059">
                  <c:v>-192</c:v>
                </c:pt>
                <c:pt idx="8060">
                  <c:v>-186.66666666666666</c:v>
                </c:pt>
                <c:pt idx="8061">
                  <c:v>-186.66666666666666</c:v>
                </c:pt>
                <c:pt idx="8062">
                  <c:v>-186.66666666666666</c:v>
                </c:pt>
                <c:pt idx="8063">
                  <c:v>-192</c:v>
                </c:pt>
                <c:pt idx="8064">
                  <c:v>-186.66666666666666</c:v>
                </c:pt>
                <c:pt idx="8065">
                  <c:v>-186.66666666666666</c:v>
                </c:pt>
                <c:pt idx="8066">
                  <c:v>-192</c:v>
                </c:pt>
                <c:pt idx="8067">
                  <c:v>-192</c:v>
                </c:pt>
                <c:pt idx="8068">
                  <c:v>-186.66666666666666</c:v>
                </c:pt>
                <c:pt idx="8069">
                  <c:v>-186.66666666666666</c:v>
                </c:pt>
                <c:pt idx="8070">
                  <c:v>-192</c:v>
                </c:pt>
                <c:pt idx="8071">
                  <c:v>-197.33333333333334</c:v>
                </c:pt>
                <c:pt idx="8072">
                  <c:v>-181.33333333333334</c:v>
                </c:pt>
                <c:pt idx="8073">
                  <c:v>-186.66666666666666</c:v>
                </c:pt>
                <c:pt idx="8074">
                  <c:v>-192</c:v>
                </c:pt>
                <c:pt idx="8075">
                  <c:v>-192</c:v>
                </c:pt>
                <c:pt idx="8076">
                  <c:v>-186.66666666666666</c:v>
                </c:pt>
                <c:pt idx="8077">
                  <c:v>-192</c:v>
                </c:pt>
                <c:pt idx="8078">
                  <c:v>-192</c:v>
                </c:pt>
                <c:pt idx="8079">
                  <c:v>-202.66666666666666</c:v>
                </c:pt>
                <c:pt idx="8080">
                  <c:v>-192</c:v>
                </c:pt>
                <c:pt idx="8081">
                  <c:v>-192</c:v>
                </c:pt>
                <c:pt idx="8082">
                  <c:v>-192</c:v>
                </c:pt>
                <c:pt idx="8083">
                  <c:v>-197.33333333333334</c:v>
                </c:pt>
                <c:pt idx="8084">
                  <c:v>-186.66666666666666</c:v>
                </c:pt>
                <c:pt idx="8085">
                  <c:v>-197.33333333333334</c:v>
                </c:pt>
                <c:pt idx="8086">
                  <c:v>-192</c:v>
                </c:pt>
                <c:pt idx="8087">
                  <c:v>-192</c:v>
                </c:pt>
                <c:pt idx="8088">
                  <c:v>-197.33333333333334</c:v>
                </c:pt>
                <c:pt idx="8089">
                  <c:v>-192</c:v>
                </c:pt>
                <c:pt idx="8090">
                  <c:v>-192</c:v>
                </c:pt>
                <c:pt idx="8091">
                  <c:v>-192</c:v>
                </c:pt>
                <c:pt idx="8092">
                  <c:v>-197.33333333333334</c:v>
                </c:pt>
                <c:pt idx="8093">
                  <c:v>-186.66666666666666</c:v>
                </c:pt>
                <c:pt idx="8094">
                  <c:v>-186.66666666666666</c:v>
                </c:pt>
                <c:pt idx="8095">
                  <c:v>-192</c:v>
                </c:pt>
                <c:pt idx="8096">
                  <c:v>-192</c:v>
                </c:pt>
                <c:pt idx="8097">
                  <c:v>-192</c:v>
                </c:pt>
                <c:pt idx="8098">
                  <c:v>-192</c:v>
                </c:pt>
                <c:pt idx="8099">
                  <c:v>-197.33333333333334</c:v>
                </c:pt>
                <c:pt idx="8100">
                  <c:v>-197.33333333333334</c:v>
                </c:pt>
                <c:pt idx="8101">
                  <c:v>-197.33333333333334</c:v>
                </c:pt>
                <c:pt idx="8102">
                  <c:v>-192</c:v>
                </c:pt>
                <c:pt idx="8103">
                  <c:v>-186.66666666666666</c:v>
                </c:pt>
                <c:pt idx="8104">
                  <c:v>-192</c:v>
                </c:pt>
                <c:pt idx="8105">
                  <c:v>-186.66666666666666</c:v>
                </c:pt>
                <c:pt idx="8106">
                  <c:v>-192</c:v>
                </c:pt>
                <c:pt idx="8107">
                  <c:v>-186.66666666666666</c:v>
                </c:pt>
                <c:pt idx="8108">
                  <c:v>-186.66666666666666</c:v>
                </c:pt>
                <c:pt idx="8109">
                  <c:v>-197.33333333333334</c:v>
                </c:pt>
                <c:pt idx="8110">
                  <c:v>-186.66666666666666</c:v>
                </c:pt>
                <c:pt idx="8111">
                  <c:v>-186.66666666666666</c:v>
                </c:pt>
                <c:pt idx="8112">
                  <c:v>-192</c:v>
                </c:pt>
                <c:pt idx="8113">
                  <c:v>-192</c:v>
                </c:pt>
                <c:pt idx="8114">
                  <c:v>-197.33333333333334</c:v>
                </c:pt>
                <c:pt idx="8115">
                  <c:v>-197.33333333333334</c:v>
                </c:pt>
                <c:pt idx="8116">
                  <c:v>-197.33333333333334</c:v>
                </c:pt>
                <c:pt idx="8117">
                  <c:v>-192</c:v>
                </c:pt>
                <c:pt idx="8118">
                  <c:v>-192</c:v>
                </c:pt>
                <c:pt idx="8119">
                  <c:v>-186.66666666666666</c:v>
                </c:pt>
                <c:pt idx="8120">
                  <c:v>-192</c:v>
                </c:pt>
                <c:pt idx="8121">
                  <c:v>-192</c:v>
                </c:pt>
                <c:pt idx="8122">
                  <c:v>-192</c:v>
                </c:pt>
                <c:pt idx="8123">
                  <c:v>-197.33333333333334</c:v>
                </c:pt>
                <c:pt idx="8124">
                  <c:v>-197.33333333333334</c:v>
                </c:pt>
                <c:pt idx="8125">
                  <c:v>-202.66666666666666</c:v>
                </c:pt>
                <c:pt idx="8126">
                  <c:v>-197.33333333333334</c:v>
                </c:pt>
                <c:pt idx="8127">
                  <c:v>-197.33333333333334</c:v>
                </c:pt>
                <c:pt idx="8128">
                  <c:v>-197.33333333333334</c:v>
                </c:pt>
                <c:pt idx="8129">
                  <c:v>-192</c:v>
                </c:pt>
                <c:pt idx="8130">
                  <c:v>-192</c:v>
                </c:pt>
                <c:pt idx="8131">
                  <c:v>-192</c:v>
                </c:pt>
                <c:pt idx="8132">
                  <c:v>-197.33333333333334</c:v>
                </c:pt>
                <c:pt idx="8133">
                  <c:v>-192</c:v>
                </c:pt>
                <c:pt idx="8134">
                  <c:v>-192</c:v>
                </c:pt>
                <c:pt idx="8135">
                  <c:v>-202.66666666666666</c:v>
                </c:pt>
                <c:pt idx="8136">
                  <c:v>-197.33333333333334</c:v>
                </c:pt>
                <c:pt idx="8137">
                  <c:v>-192</c:v>
                </c:pt>
                <c:pt idx="8138">
                  <c:v>-192</c:v>
                </c:pt>
                <c:pt idx="8139">
                  <c:v>-192</c:v>
                </c:pt>
                <c:pt idx="8140">
                  <c:v>-197.33333333333334</c:v>
                </c:pt>
                <c:pt idx="8141">
                  <c:v>-197.33333333333334</c:v>
                </c:pt>
                <c:pt idx="8142">
                  <c:v>-192</c:v>
                </c:pt>
                <c:pt idx="8143">
                  <c:v>-192</c:v>
                </c:pt>
                <c:pt idx="8144">
                  <c:v>-197.33333333333334</c:v>
                </c:pt>
                <c:pt idx="8145">
                  <c:v>-192</c:v>
                </c:pt>
                <c:pt idx="8146">
                  <c:v>-197.33333333333334</c:v>
                </c:pt>
                <c:pt idx="8147">
                  <c:v>-197.33333333333334</c:v>
                </c:pt>
                <c:pt idx="8148">
                  <c:v>-197.33333333333334</c:v>
                </c:pt>
                <c:pt idx="8149">
                  <c:v>-192</c:v>
                </c:pt>
                <c:pt idx="8150">
                  <c:v>-197.33333333333334</c:v>
                </c:pt>
                <c:pt idx="8151">
                  <c:v>-197.33333333333334</c:v>
                </c:pt>
                <c:pt idx="8152">
                  <c:v>-197.33333333333334</c:v>
                </c:pt>
                <c:pt idx="8153">
                  <c:v>-197.33333333333334</c:v>
                </c:pt>
                <c:pt idx="8154">
                  <c:v>-197.33333333333334</c:v>
                </c:pt>
                <c:pt idx="8155">
                  <c:v>-197.33333333333334</c:v>
                </c:pt>
                <c:pt idx="8156">
                  <c:v>-192</c:v>
                </c:pt>
                <c:pt idx="8157">
                  <c:v>-192</c:v>
                </c:pt>
                <c:pt idx="8158">
                  <c:v>-202.66666666666666</c:v>
                </c:pt>
                <c:pt idx="8159">
                  <c:v>-197.33333333333334</c:v>
                </c:pt>
                <c:pt idx="8160">
                  <c:v>-186.66666666666666</c:v>
                </c:pt>
                <c:pt idx="8161">
                  <c:v>-192</c:v>
                </c:pt>
                <c:pt idx="8162">
                  <c:v>-197.33333333333334</c:v>
                </c:pt>
                <c:pt idx="8163">
                  <c:v>-197.33333333333334</c:v>
                </c:pt>
                <c:pt idx="8164">
                  <c:v>-192</c:v>
                </c:pt>
                <c:pt idx="8165">
                  <c:v>-192</c:v>
                </c:pt>
                <c:pt idx="8166">
                  <c:v>-197.33333333333334</c:v>
                </c:pt>
                <c:pt idx="8167">
                  <c:v>-186.66666666666666</c:v>
                </c:pt>
                <c:pt idx="8168">
                  <c:v>-197.33333333333334</c:v>
                </c:pt>
                <c:pt idx="8169">
                  <c:v>-197.33333333333334</c:v>
                </c:pt>
                <c:pt idx="8170">
                  <c:v>-192</c:v>
                </c:pt>
                <c:pt idx="8171">
                  <c:v>-197.33333333333334</c:v>
                </c:pt>
                <c:pt idx="8172">
                  <c:v>-197.33333333333334</c:v>
                </c:pt>
                <c:pt idx="8173">
                  <c:v>-197.33333333333334</c:v>
                </c:pt>
                <c:pt idx="8174">
                  <c:v>-197.33333333333334</c:v>
                </c:pt>
                <c:pt idx="8175">
                  <c:v>-192</c:v>
                </c:pt>
                <c:pt idx="8176">
                  <c:v>-197.33333333333334</c:v>
                </c:pt>
                <c:pt idx="8177">
                  <c:v>-197.33333333333334</c:v>
                </c:pt>
                <c:pt idx="8178">
                  <c:v>-197.33333333333334</c:v>
                </c:pt>
                <c:pt idx="8179">
                  <c:v>-197.33333333333334</c:v>
                </c:pt>
                <c:pt idx="8180">
                  <c:v>-192</c:v>
                </c:pt>
                <c:pt idx="8181">
                  <c:v>-197.33333333333334</c:v>
                </c:pt>
                <c:pt idx="8182">
                  <c:v>-202.66666666666666</c:v>
                </c:pt>
                <c:pt idx="8183">
                  <c:v>-197.33333333333334</c:v>
                </c:pt>
                <c:pt idx="8184">
                  <c:v>-197.33333333333334</c:v>
                </c:pt>
                <c:pt idx="8185">
                  <c:v>-197.33333333333334</c:v>
                </c:pt>
                <c:pt idx="8186">
                  <c:v>-197.33333333333334</c:v>
                </c:pt>
                <c:pt idx="8187">
                  <c:v>-192</c:v>
                </c:pt>
                <c:pt idx="8188">
                  <c:v>-197.33333333333334</c:v>
                </c:pt>
                <c:pt idx="8189">
                  <c:v>-197.33333333333334</c:v>
                </c:pt>
                <c:pt idx="8190">
                  <c:v>-192</c:v>
                </c:pt>
                <c:pt idx="8191">
                  <c:v>-192</c:v>
                </c:pt>
                <c:pt idx="8192">
                  <c:v>-192</c:v>
                </c:pt>
                <c:pt idx="8193">
                  <c:v>-192</c:v>
                </c:pt>
                <c:pt idx="8194">
                  <c:v>-197.33333333333334</c:v>
                </c:pt>
                <c:pt idx="8195">
                  <c:v>-197.33333333333334</c:v>
                </c:pt>
                <c:pt idx="8196">
                  <c:v>-197.33333333333334</c:v>
                </c:pt>
                <c:pt idx="8197">
                  <c:v>-197.33333333333334</c:v>
                </c:pt>
                <c:pt idx="8198">
                  <c:v>-192</c:v>
                </c:pt>
                <c:pt idx="8199">
                  <c:v>-197.33333333333334</c:v>
                </c:pt>
                <c:pt idx="8200">
                  <c:v>-197.33333333333334</c:v>
                </c:pt>
                <c:pt idx="8201">
                  <c:v>-197.33333333333334</c:v>
                </c:pt>
                <c:pt idx="8202">
                  <c:v>-197.33333333333334</c:v>
                </c:pt>
                <c:pt idx="8203">
                  <c:v>-197.33333333333334</c:v>
                </c:pt>
                <c:pt idx="8204">
                  <c:v>-202.66666666666666</c:v>
                </c:pt>
                <c:pt idx="8205">
                  <c:v>-197.33333333333334</c:v>
                </c:pt>
                <c:pt idx="8206">
                  <c:v>-192</c:v>
                </c:pt>
                <c:pt idx="8207">
                  <c:v>-197.33333333333334</c:v>
                </c:pt>
                <c:pt idx="8208">
                  <c:v>-197.33333333333334</c:v>
                </c:pt>
                <c:pt idx="8209">
                  <c:v>-197.33333333333334</c:v>
                </c:pt>
                <c:pt idx="8210">
                  <c:v>-192</c:v>
                </c:pt>
                <c:pt idx="8211">
                  <c:v>-192</c:v>
                </c:pt>
                <c:pt idx="8212">
                  <c:v>-197.33333333333334</c:v>
                </c:pt>
                <c:pt idx="8213">
                  <c:v>-197.33333333333334</c:v>
                </c:pt>
                <c:pt idx="8214">
                  <c:v>-197.33333333333334</c:v>
                </c:pt>
                <c:pt idx="8215">
                  <c:v>-192</c:v>
                </c:pt>
                <c:pt idx="8216">
                  <c:v>-197.33333333333334</c:v>
                </c:pt>
                <c:pt idx="8217">
                  <c:v>-202.66666666666666</c:v>
                </c:pt>
                <c:pt idx="8218">
                  <c:v>-197.33333333333334</c:v>
                </c:pt>
                <c:pt idx="8219">
                  <c:v>-197.33333333333334</c:v>
                </c:pt>
                <c:pt idx="8220">
                  <c:v>-197.33333333333334</c:v>
                </c:pt>
                <c:pt idx="8221">
                  <c:v>-197.33333333333334</c:v>
                </c:pt>
                <c:pt idx="8222">
                  <c:v>-197.33333333333334</c:v>
                </c:pt>
                <c:pt idx="8223">
                  <c:v>-202.66666666666666</c:v>
                </c:pt>
                <c:pt idx="8224">
                  <c:v>-197.33333333333334</c:v>
                </c:pt>
                <c:pt idx="8225">
                  <c:v>-197.33333333333334</c:v>
                </c:pt>
                <c:pt idx="8226">
                  <c:v>-197.33333333333334</c:v>
                </c:pt>
                <c:pt idx="8227">
                  <c:v>-202.66666666666666</c:v>
                </c:pt>
                <c:pt idx="8228">
                  <c:v>-197.33333333333334</c:v>
                </c:pt>
                <c:pt idx="8229">
                  <c:v>-202.66666666666666</c:v>
                </c:pt>
                <c:pt idx="8230">
                  <c:v>-186.66666666666666</c:v>
                </c:pt>
                <c:pt idx="8231">
                  <c:v>-197.33333333333334</c:v>
                </c:pt>
                <c:pt idx="8232">
                  <c:v>-197.33333333333334</c:v>
                </c:pt>
                <c:pt idx="8233">
                  <c:v>-197.33333333333334</c:v>
                </c:pt>
                <c:pt idx="8234">
                  <c:v>-197.33333333333334</c:v>
                </c:pt>
                <c:pt idx="8235">
                  <c:v>-197.33333333333334</c:v>
                </c:pt>
                <c:pt idx="8236">
                  <c:v>-197.33333333333334</c:v>
                </c:pt>
                <c:pt idx="8237">
                  <c:v>-192</c:v>
                </c:pt>
                <c:pt idx="8238">
                  <c:v>-202.66666666666666</c:v>
                </c:pt>
                <c:pt idx="8239">
                  <c:v>-202.66666666666666</c:v>
                </c:pt>
                <c:pt idx="8240">
                  <c:v>-197.33333333333334</c:v>
                </c:pt>
                <c:pt idx="8241">
                  <c:v>-197.33333333333334</c:v>
                </c:pt>
                <c:pt idx="8242">
                  <c:v>-202.66666666666666</c:v>
                </c:pt>
                <c:pt idx="8243">
                  <c:v>-197.33333333333334</c:v>
                </c:pt>
                <c:pt idx="8244">
                  <c:v>-202.66666666666666</c:v>
                </c:pt>
                <c:pt idx="8245">
                  <c:v>-197.33333333333334</c:v>
                </c:pt>
                <c:pt idx="8246">
                  <c:v>-197.33333333333334</c:v>
                </c:pt>
                <c:pt idx="8247">
                  <c:v>-197.33333333333334</c:v>
                </c:pt>
                <c:pt idx="8248">
                  <c:v>-197.33333333333334</c:v>
                </c:pt>
                <c:pt idx="8249">
                  <c:v>-202.66666666666666</c:v>
                </c:pt>
                <c:pt idx="8250">
                  <c:v>-197.33333333333334</c:v>
                </c:pt>
                <c:pt idx="8251">
                  <c:v>-197.33333333333334</c:v>
                </c:pt>
                <c:pt idx="8252">
                  <c:v>-192</c:v>
                </c:pt>
                <c:pt idx="8253">
                  <c:v>-197.33333333333334</c:v>
                </c:pt>
                <c:pt idx="8254">
                  <c:v>-197.33333333333334</c:v>
                </c:pt>
                <c:pt idx="8255">
                  <c:v>-202.66666666666666</c:v>
                </c:pt>
                <c:pt idx="8256">
                  <c:v>-197.33333333333334</c:v>
                </c:pt>
                <c:pt idx="8257">
                  <c:v>-197.33333333333334</c:v>
                </c:pt>
                <c:pt idx="8258">
                  <c:v>-202.66666666666666</c:v>
                </c:pt>
                <c:pt idx="8259">
                  <c:v>-197.33333333333334</c:v>
                </c:pt>
                <c:pt idx="8260">
                  <c:v>-192</c:v>
                </c:pt>
                <c:pt idx="8261">
                  <c:v>-202.66666666666666</c:v>
                </c:pt>
                <c:pt idx="8262">
                  <c:v>-202.66666666666666</c:v>
                </c:pt>
                <c:pt idx="8263">
                  <c:v>-197.33333333333334</c:v>
                </c:pt>
                <c:pt idx="8264">
                  <c:v>-202.66666666666666</c:v>
                </c:pt>
                <c:pt idx="8265">
                  <c:v>-197.33333333333334</c:v>
                </c:pt>
                <c:pt idx="8266">
                  <c:v>-202.66666666666666</c:v>
                </c:pt>
                <c:pt idx="8267">
                  <c:v>-202.66666666666666</c:v>
                </c:pt>
                <c:pt idx="8268">
                  <c:v>-197.33333333333334</c:v>
                </c:pt>
                <c:pt idx="8269">
                  <c:v>-202.66666666666666</c:v>
                </c:pt>
                <c:pt idx="8270">
                  <c:v>-197.33333333333334</c:v>
                </c:pt>
                <c:pt idx="8271">
                  <c:v>-197.33333333333334</c:v>
                </c:pt>
                <c:pt idx="8272">
                  <c:v>-202.66666666666666</c:v>
                </c:pt>
                <c:pt idx="8273">
                  <c:v>-197.33333333333334</c:v>
                </c:pt>
                <c:pt idx="8274">
                  <c:v>-202.66666666666666</c:v>
                </c:pt>
                <c:pt idx="8275">
                  <c:v>-197.33333333333334</c:v>
                </c:pt>
                <c:pt idx="8276">
                  <c:v>-197.33333333333334</c:v>
                </c:pt>
                <c:pt idx="8277">
                  <c:v>-197.33333333333334</c:v>
                </c:pt>
                <c:pt idx="8278">
                  <c:v>-197.33333333333334</c:v>
                </c:pt>
                <c:pt idx="8279">
                  <c:v>-197.33333333333334</c:v>
                </c:pt>
                <c:pt idx="8280">
                  <c:v>-202.66666666666666</c:v>
                </c:pt>
                <c:pt idx="8281">
                  <c:v>-202.66666666666666</c:v>
                </c:pt>
                <c:pt idx="8282">
                  <c:v>-197.33333333333334</c:v>
                </c:pt>
                <c:pt idx="8283">
                  <c:v>-208</c:v>
                </c:pt>
                <c:pt idx="8284">
                  <c:v>-202.66666666666666</c:v>
                </c:pt>
                <c:pt idx="8285">
                  <c:v>-202.66666666666666</c:v>
                </c:pt>
                <c:pt idx="8286">
                  <c:v>-202.66666666666666</c:v>
                </c:pt>
                <c:pt idx="8287">
                  <c:v>-197.33333333333334</c:v>
                </c:pt>
                <c:pt idx="8288">
                  <c:v>-197.33333333333334</c:v>
                </c:pt>
                <c:pt idx="8289">
                  <c:v>-197.33333333333334</c:v>
                </c:pt>
                <c:pt idx="8290">
                  <c:v>-202.66666666666666</c:v>
                </c:pt>
                <c:pt idx="8291">
                  <c:v>-208</c:v>
                </c:pt>
                <c:pt idx="8292">
                  <c:v>-202.66666666666666</c:v>
                </c:pt>
                <c:pt idx="8293">
                  <c:v>-202.66666666666666</c:v>
                </c:pt>
                <c:pt idx="8294">
                  <c:v>-208</c:v>
                </c:pt>
                <c:pt idx="8295">
                  <c:v>-197.33333333333334</c:v>
                </c:pt>
                <c:pt idx="8296">
                  <c:v>-197.33333333333334</c:v>
                </c:pt>
                <c:pt idx="8297">
                  <c:v>-202.66666666666666</c:v>
                </c:pt>
                <c:pt idx="8298">
                  <c:v>-202.66666666666666</c:v>
                </c:pt>
                <c:pt idx="8299">
                  <c:v>-197.33333333333334</c:v>
                </c:pt>
                <c:pt idx="8300">
                  <c:v>-202.66666666666666</c:v>
                </c:pt>
                <c:pt idx="8301">
                  <c:v>-197.33333333333334</c:v>
                </c:pt>
                <c:pt idx="8302">
                  <c:v>-197.33333333333334</c:v>
                </c:pt>
                <c:pt idx="8303">
                  <c:v>-192</c:v>
                </c:pt>
                <c:pt idx="8304">
                  <c:v>-202.66666666666666</c:v>
                </c:pt>
                <c:pt idx="8305">
                  <c:v>-192</c:v>
                </c:pt>
                <c:pt idx="8306">
                  <c:v>-202.66666666666666</c:v>
                </c:pt>
                <c:pt idx="8307">
                  <c:v>-202.66666666666666</c:v>
                </c:pt>
                <c:pt idx="8308">
                  <c:v>-197.33333333333334</c:v>
                </c:pt>
                <c:pt idx="8309">
                  <c:v>-202.66666666666666</c:v>
                </c:pt>
                <c:pt idx="8310">
                  <c:v>-192</c:v>
                </c:pt>
                <c:pt idx="8311">
                  <c:v>-197.33333333333334</c:v>
                </c:pt>
                <c:pt idx="8312">
                  <c:v>-197.33333333333334</c:v>
                </c:pt>
                <c:pt idx="8313">
                  <c:v>-197.33333333333334</c:v>
                </c:pt>
                <c:pt idx="8314">
                  <c:v>-197.33333333333334</c:v>
                </c:pt>
                <c:pt idx="8315">
                  <c:v>-197.33333333333334</c:v>
                </c:pt>
                <c:pt idx="8316">
                  <c:v>-197.33333333333334</c:v>
                </c:pt>
                <c:pt idx="8317">
                  <c:v>-197.33333333333334</c:v>
                </c:pt>
                <c:pt idx="8318">
                  <c:v>-197.33333333333334</c:v>
                </c:pt>
                <c:pt idx="8319">
                  <c:v>-197.33333333333334</c:v>
                </c:pt>
                <c:pt idx="8320">
                  <c:v>-197.33333333333334</c:v>
                </c:pt>
                <c:pt idx="8321">
                  <c:v>-197.33333333333334</c:v>
                </c:pt>
                <c:pt idx="8322">
                  <c:v>-197.33333333333334</c:v>
                </c:pt>
                <c:pt idx="8323">
                  <c:v>-202.66666666666666</c:v>
                </c:pt>
                <c:pt idx="8324">
                  <c:v>-202.66666666666666</c:v>
                </c:pt>
                <c:pt idx="8325">
                  <c:v>-197.33333333333334</c:v>
                </c:pt>
                <c:pt idx="8326">
                  <c:v>-202.66666666666666</c:v>
                </c:pt>
                <c:pt idx="8327">
                  <c:v>-197.33333333333334</c:v>
                </c:pt>
                <c:pt idx="8328">
                  <c:v>-202.66666666666666</c:v>
                </c:pt>
                <c:pt idx="8329">
                  <c:v>-202.66666666666666</c:v>
                </c:pt>
                <c:pt idx="8330">
                  <c:v>-197.33333333333334</c:v>
                </c:pt>
                <c:pt idx="8331">
                  <c:v>-202.66666666666666</c:v>
                </c:pt>
                <c:pt idx="8332">
                  <c:v>-197.33333333333334</c:v>
                </c:pt>
                <c:pt idx="8333">
                  <c:v>-197.33333333333334</c:v>
                </c:pt>
                <c:pt idx="8334">
                  <c:v>-197.33333333333334</c:v>
                </c:pt>
                <c:pt idx="8335">
                  <c:v>-202.66666666666666</c:v>
                </c:pt>
                <c:pt idx="8336">
                  <c:v>-202.66666666666666</c:v>
                </c:pt>
                <c:pt idx="8337">
                  <c:v>-202.66666666666666</c:v>
                </c:pt>
                <c:pt idx="8338">
                  <c:v>-202.66666666666666</c:v>
                </c:pt>
                <c:pt idx="8339">
                  <c:v>-202.66666666666666</c:v>
                </c:pt>
                <c:pt idx="8340">
                  <c:v>-197.33333333333334</c:v>
                </c:pt>
                <c:pt idx="8341">
                  <c:v>-197.33333333333334</c:v>
                </c:pt>
                <c:pt idx="8342">
                  <c:v>-202.66666666666666</c:v>
                </c:pt>
                <c:pt idx="8343">
                  <c:v>-202.66666666666666</c:v>
                </c:pt>
                <c:pt idx="8344">
                  <c:v>-197.33333333333334</c:v>
                </c:pt>
                <c:pt idx="8345">
                  <c:v>-197.33333333333334</c:v>
                </c:pt>
                <c:pt idx="8346">
                  <c:v>-197.33333333333334</c:v>
                </c:pt>
                <c:pt idx="8347">
                  <c:v>-202.66666666666666</c:v>
                </c:pt>
                <c:pt idx="8348">
                  <c:v>-197.33333333333334</c:v>
                </c:pt>
                <c:pt idx="8349">
                  <c:v>-202.66666666666666</c:v>
                </c:pt>
                <c:pt idx="8350">
                  <c:v>-202.66666666666666</c:v>
                </c:pt>
                <c:pt idx="8351">
                  <c:v>-197.33333333333334</c:v>
                </c:pt>
                <c:pt idx="8352">
                  <c:v>-202.66666666666666</c:v>
                </c:pt>
                <c:pt idx="8353">
                  <c:v>-202.66666666666666</c:v>
                </c:pt>
                <c:pt idx="8354">
                  <c:v>-202.66666666666666</c:v>
                </c:pt>
                <c:pt idx="8355">
                  <c:v>-202.66666666666666</c:v>
                </c:pt>
                <c:pt idx="8356">
                  <c:v>-197.33333333333334</c:v>
                </c:pt>
                <c:pt idx="8357">
                  <c:v>-202.66666666666666</c:v>
                </c:pt>
                <c:pt idx="8358">
                  <c:v>-208</c:v>
                </c:pt>
                <c:pt idx="8359">
                  <c:v>-197.33333333333334</c:v>
                </c:pt>
                <c:pt idx="8360">
                  <c:v>-197.33333333333334</c:v>
                </c:pt>
                <c:pt idx="8361">
                  <c:v>-197.33333333333334</c:v>
                </c:pt>
                <c:pt idx="8362">
                  <c:v>-202.66666666666666</c:v>
                </c:pt>
                <c:pt idx="8363">
                  <c:v>-208</c:v>
                </c:pt>
                <c:pt idx="8364">
                  <c:v>-197.33333333333334</c:v>
                </c:pt>
                <c:pt idx="8365">
                  <c:v>-197.33333333333334</c:v>
                </c:pt>
                <c:pt idx="8366">
                  <c:v>-208</c:v>
                </c:pt>
                <c:pt idx="8367">
                  <c:v>-197.33333333333334</c:v>
                </c:pt>
                <c:pt idx="8368">
                  <c:v>-202.66666666666666</c:v>
                </c:pt>
                <c:pt idx="8369">
                  <c:v>-202.66666666666666</c:v>
                </c:pt>
                <c:pt idx="8370">
                  <c:v>-202.66666666666666</c:v>
                </c:pt>
                <c:pt idx="8371">
                  <c:v>-208</c:v>
                </c:pt>
                <c:pt idx="8372">
                  <c:v>-202.66666666666666</c:v>
                </c:pt>
                <c:pt idx="8373">
                  <c:v>-202.66666666666666</c:v>
                </c:pt>
                <c:pt idx="8374">
                  <c:v>-208</c:v>
                </c:pt>
                <c:pt idx="8375">
                  <c:v>-202.66666666666666</c:v>
                </c:pt>
                <c:pt idx="8376">
                  <c:v>-202.66666666666666</c:v>
                </c:pt>
                <c:pt idx="8377">
                  <c:v>-197.33333333333334</c:v>
                </c:pt>
                <c:pt idx="8378">
                  <c:v>-202.66666666666666</c:v>
                </c:pt>
                <c:pt idx="8379">
                  <c:v>-202.66666666666666</c:v>
                </c:pt>
                <c:pt idx="8380">
                  <c:v>-208</c:v>
                </c:pt>
                <c:pt idx="8381">
                  <c:v>-197.33333333333334</c:v>
                </c:pt>
                <c:pt idx="8382">
                  <c:v>-208</c:v>
                </c:pt>
                <c:pt idx="8383">
                  <c:v>-202.66666666666666</c:v>
                </c:pt>
                <c:pt idx="8384">
                  <c:v>-202.66666666666666</c:v>
                </c:pt>
                <c:pt idx="8385">
                  <c:v>-202.66666666666666</c:v>
                </c:pt>
                <c:pt idx="8386">
                  <c:v>-202.66666666666666</c:v>
                </c:pt>
                <c:pt idx="8387">
                  <c:v>-202.66666666666666</c:v>
                </c:pt>
                <c:pt idx="8388">
                  <c:v>-202.66666666666666</c:v>
                </c:pt>
                <c:pt idx="8389">
                  <c:v>-208</c:v>
                </c:pt>
                <c:pt idx="8390">
                  <c:v>-202.66666666666666</c:v>
                </c:pt>
                <c:pt idx="8391">
                  <c:v>-208</c:v>
                </c:pt>
                <c:pt idx="8392">
                  <c:v>-202.66666666666666</c:v>
                </c:pt>
                <c:pt idx="8393">
                  <c:v>-208</c:v>
                </c:pt>
                <c:pt idx="8394">
                  <c:v>-202.66666666666666</c:v>
                </c:pt>
                <c:pt idx="8395">
                  <c:v>-197.33333333333334</c:v>
                </c:pt>
                <c:pt idx="8396">
                  <c:v>-197.33333333333334</c:v>
                </c:pt>
                <c:pt idx="8397">
                  <c:v>-202.66666666666666</c:v>
                </c:pt>
                <c:pt idx="8398">
                  <c:v>-208</c:v>
                </c:pt>
                <c:pt idx="8399">
                  <c:v>-202.66666666666666</c:v>
                </c:pt>
                <c:pt idx="8400">
                  <c:v>-202.66666666666666</c:v>
                </c:pt>
                <c:pt idx="8401">
                  <c:v>-202.66666666666666</c:v>
                </c:pt>
                <c:pt idx="8402">
                  <c:v>-202.66666666666666</c:v>
                </c:pt>
                <c:pt idx="8403">
                  <c:v>-202.66666666666666</c:v>
                </c:pt>
                <c:pt idx="8404">
                  <c:v>-202.66666666666666</c:v>
                </c:pt>
                <c:pt idx="8405">
                  <c:v>-202.66666666666666</c:v>
                </c:pt>
                <c:pt idx="8406">
                  <c:v>-202.66666666666666</c:v>
                </c:pt>
                <c:pt idx="8407">
                  <c:v>-202.66666666666666</c:v>
                </c:pt>
                <c:pt idx="8408">
                  <c:v>-202.66666666666666</c:v>
                </c:pt>
                <c:pt idx="8409">
                  <c:v>-208</c:v>
                </c:pt>
                <c:pt idx="8410">
                  <c:v>-202.66666666666666</c:v>
                </c:pt>
                <c:pt idx="8411">
                  <c:v>-208</c:v>
                </c:pt>
                <c:pt idx="8412">
                  <c:v>-202.66666666666666</c:v>
                </c:pt>
                <c:pt idx="8413">
                  <c:v>-202.66666666666666</c:v>
                </c:pt>
                <c:pt idx="8414">
                  <c:v>-208</c:v>
                </c:pt>
                <c:pt idx="8415">
                  <c:v>-202.66666666666666</c:v>
                </c:pt>
                <c:pt idx="8416">
                  <c:v>-202.66666666666666</c:v>
                </c:pt>
                <c:pt idx="8417">
                  <c:v>-208</c:v>
                </c:pt>
                <c:pt idx="8418">
                  <c:v>-202.66666666666666</c:v>
                </c:pt>
                <c:pt idx="8419">
                  <c:v>-202.66666666666666</c:v>
                </c:pt>
                <c:pt idx="8420">
                  <c:v>-202.66666666666666</c:v>
                </c:pt>
                <c:pt idx="8421">
                  <c:v>-208</c:v>
                </c:pt>
                <c:pt idx="8422">
                  <c:v>-208</c:v>
                </c:pt>
                <c:pt idx="8423">
                  <c:v>-208</c:v>
                </c:pt>
                <c:pt idx="8424">
                  <c:v>-202.66666666666666</c:v>
                </c:pt>
                <c:pt idx="8425">
                  <c:v>-202.66666666666666</c:v>
                </c:pt>
                <c:pt idx="8426">
                  <c:v>-208</c:v>
                </c:pt>
                <c:pt idx="8427">
                  <c:v>-202.66666666666666</c:v>
                </c:pt>
                <c:pt idx="8428">
                  <c:v>-202.66666666666666</c:v>
                </c:pt>
                <c:pt idx="8429">
                  <c:v>-202.66666666666666</c:v>
                </c:pt>
                <c:pt idx="8430">
                  <c:v>-197.33333333333334</c:v>
                </c:pt>
                <c:pt idx="8431">
                  <c:v>-202.66666666666666</c:v>
                </c:pt>
                <c:pt idx="8432">
                  <c:v>-202.66666666666666</c:v>
                </c:pt>
                <c:pt idx="8433">
                  <c:v>-202.66666666666666</c:v>
                </c:pt>
                <c:pt idx="8434">
                  <c:v>-202.66666666666666</c:v>
                </c:pt>
                <c:pt idx="8435">
                  <c:v>-197.33333333333334</c:v>
                </c:pt>
                <c:pt idx="8436">
                  <c:v>-208</c:v>
                </c:pt>
                <c:pt idx="8437">
                  <c:v>-202.66666666666666</c:v>
                </c:pt>
                <c:pt idx="8438">
                  <c:v>-208</c:v>
                </c:pt>
                <c:pt idx="8439">
                  <c:v>-192</c:v>
                </c:pt>
                <c:pt idx="8440">
                  <c:v>-208</c:v>
                </c:pt>
                <c:pt idx="8441">
                  <c:v>-197.33333333333334</c:v>
                </c:pt>
                <c:pt idx="8442">
                  <c:v>-208</c:v>
                </c:pt>
                <c:pt idx="8443">
                  <c:v>-197.33333333333334</c:v>
                </c:pt>
                <c:pt idx="8444">
                  <c:v>-208</c:v>
                </c:pt>
                <c:pt idx="8445">
                  <c:v>-208</c:v>
                </c:pt>
                <c:pt idx="8446">
                  <c:v>-208</c:v>
                </c:pt>
                <c:pt idx="8447">
                  <c:v>-202.66666666666666</c:v>
                </c:pt>
                <c:pt idx="8448">
                  <c:v>-208</c:v>
                </c:pt>
                <c:pt idx="8449">
                  <c:v>-202.66666666666666</c:v>
                </c:pt>
                <c:pt idx="8450">
                  <c:v>-208</c:v>
                </c:pt>
                <c:pt idx="8451">
                  <c:v>-202.66666666666666</c:v>
                </c:pt>
                <c:pt idx="8452">
                  <c:v>-197.33333333333334</c:v>
                </c:pt>
                <c:pt idx="8453">
                  <c:v>-192</c:v>
                </c:pt>
                <c:pt idx="8454">
                  <c:v>-208</c:v>
                </c:pt>
                <c:pt idx="8455">
                  <c:v>-197.33333333333334</c:v>
                </c:pt>
                <c:pt idx="8456">
                  <c:v>-202.66666666666666</c:v>
                </c:pt>
                <c:pt idx="8457">
                  <c:v>-202.66666666666666</c:v>
                </c:pt>
                <c:pt idx="8458">
                  <c:v>-202.66666666666666</c:v>
                </c:pt>
                <c:pt idx="8459">
                  <c:v>-202.66666666666666</c:v>
                </c:pt>
                <c:pt idx="8460">
                  <c:v>-202.66666666666666</c:v>
                </c:pt>
                <c:pt idx="8461">
                  <c:v>-197.33333333333334</c:v>
                </c:pt>
                <c:pt idx="8462">
                  <c:v>-213.33333333333334</c:v>
                </c:pt>
                <c:pt idx="8463">
                  <c:v>-202.66666666666666</c:v>
                </c:pt>
                <c:pt idx="8464">
                  <c:v>-202.66666666666666</c:v>
                </c:pt>
                <c:pt idx="8465">
                  <c:v>-202.66666666666666</c:v>
                </c:pt>
                <c:pt idx="8466">
                  <c:v>-202.66666666666666</c:v>
                </c:pt>
                <c:pt idx="8467">
                  <c:v>-202.66666666666666</c:v>
                </c:pt>
                <c:pt idx="8468">
                  <c:v>-208</c:v>
                </c:pt>
                <c:pt idx="8469">
                  <c:v>-208</c:v>
                </c:pt>
                <c:pt idx="8470">
                  <c:v>-202.66666666666666</c:v>
                </c:pt>
                <c:pt idx="8471">
                  <c:v>-202.66666666666666</c:v>
                </c:pt>
                <c:pt idx="8472">
                  <c:v>-202.66666666666666</c:v>
                </c:pt>
                <c:pt idx="8473">
                  <c:v>-208</c:v>
                </c:pt>
                <c:pt idx="8474">
                  <c:v>-208</c:v>
                </c:pt>
                <c:pt idx="8475">
                  <c:v>-202.66666666666666</c:v>
                </c:pt>
                <c:pt idx="8476">
                  <c:v>-202.66666666666666</c:v>
                </c:pt>
                <c:pt idx="8477">
                  <c:v>-208</c:v>
                </c:pt>
                <c:pt idx="8478">
                  <c:v>-202.66666666666666</c:v>
                </c:pt>
                <c:pt idx="8479">
                  <c:v>-202.66666666666666</c:v>
                </c:pt>
                <c:pt idx="8480">
                  <c:v>-208</c:v>
                </c:pt>
                <c:pt idx="8481">
                  <c:v>-208</c:v>
                </c:pt>
                <c:pt idx="8482">
                  <c:v>-197.33333333333334</c:v>
                </c:pt>
                <c:pt idx="8483">
                  <c:v>-202.66666666666666</c:v>
                </c:pt>
                <c:pt idx="8484">
                  <c:v>-202.66666666666666</c:v>
                </c:pt>
                <c:pt idx="8485">
                  <c:v>-208</c:v>
                </c:pt>
                <c:pt idx="8486">
                  <c:v>-208</c:v>
                </c:pt>
                <c:pt idx="8487">
                  <c:v>-202.66666666666666</c:v>
                </c:pt>
                <c:pt idx="8488">
                  <c:v>-197.33333333333334</c:v>
                </c:pt>
                <c:pt idx="8489">
                  <c:v>-208</c:v>
                </c:pt>
                <c:pt idx="8490">
                  <c:v>-202.66666666666666</c:v>
                </c:pt>
                <c:pt idx="8491">
                  <c:v>-208</c:v>
                </c:pt>
                <c:pt idx="8492">
                  <c:v>-202.66666666666666</c:v>
                </c:pt>
                <c:pt idx="8493">
                  <c:v>-197.33333333333334</c:v>
                </c:pt>
                <c:pt idx="8494">
                  <c:v>-208</c:v>
                </c:pt>
                <c:pt idx="8495">
                  <c:v>-208</c:v>
                </c:pt>
                <c:pt idx="8496">
                  <c:v>-213.33333333333334</c:v>
                </c:pt>
                <c:pt idx="8497">
                  <c:v>-208</c:v>
                </c:pt>
                <c:pt idx="8498">
                  <c:v>-202.66666666666666</c:v>
                </c:pt>
                <c:pt idx="8499">
                  <c:v>-197.33333333333334</c:v>
                </c:pt>
                <c:pt idx="8500">
                  <c:v>-202.66666666666666</c:v>
                </c:pt>
                <c:pt idx="8501">
                  <c:v>-208</c:v>
                </c:pt>
                <c:pt idx="8502">
                  <c:v>-208</c:v>
                </c:pt>
                <c:pt idx="8503">
                  <c:v>-208</c:v>
                </c:pt>
                <c:pt idx="8504">
                  <c:v>-208</c:v>
                </c:pt>
                <c:pt idx="8505">
                  <c:v>-208</c:v>
                </c:pt>
                <c:pt idx="8506">
                  <c:v>-202.66666666666666</c:v>
                </c:pt>
                <c:pt idx="8507">
                  <c:v>-208</c:v>
                </c:pt>
                <c:pt idx="8508">
                  <c:v>-208</c:v>
                </c:pt>
                <c:pt idx="8509">
                  <c:v>-208</c:v>
                </c:pt>
                <c:pt idx="8510">
                  <c:v>-202.66666666666666</c:v>
                </c:pt>
                <c:pt idx="8511">
                  <c:v>-202.66666666666666</c:v>
                </c:pt>
                <c:pt idx="8512">
                  <c:v>-208</c:v>
                </c:pt>
                <c:pt idx="8513">
                  <c:v>-208</c:v>
                </c:pt>
                <c:pt idx="8514">
                  <c:v>-197.33333333333334</c:v>
                </c:pt>
                <c:pt idx="8515">
                  <c:v>-208</c:v>
                </c:pt>
                <c:pt idx="8516">
                  <c:v>-202.66666666666666</c:v>
                </c:pt>
                <c:pt idx="8517">
                  <c:v>-202.66666666666666</c:v>
                </c:pt>
                <c:pt idx="8518">
                  <c:v>-202.66666666666666</c:v>
                </c:pt>
                <c:pt idx="8519">
                  <c:v>-213.33333333333334</c:v>
                </c:pt>
                <c:pt idx="8520">
                  <c:v>-202.66666666666666</c:v>
                </c:pt>
                <c:pt idx="8521">
                  <c:v>-202.66666666666666</c:v>
                </c:pt>
                <c:pt idx="8522">
                  <c:v>-208</c:v>
                </c:pt>
                <c:pt idx="8523">
                  <c:v>-202.66666666666666</c:v>
                </c:pt>
                <c:pt idx="8524">
                  <c:v>-208</c:v>
                </c:pt>
                <c:pt idx="8525">
                  <c:v>-208</c:v>
                </c:pt>
                <c:pt idx="8526">
                  <c:v>-208</c:v>
                </c:pt>
                <c:pt idx="8527">
                  <c:v>-202.66666666666666</c:v>
                </c:pt>
                <c:pt idx="8528">
                  <c:v>-213.33333333333334</c:v>
                </c:pt>
                <c:pt idx="8529">
                  <c:v>-208</c:v>
                </c:pt>
                <c:pt idx="8530">
                  <c:v>-202.66666666666666</c:v>
                </c:pt>
                <c:pt idx="8531">
                  <c:v>-213.33333333333334</c:v>
                </c:pt>
                <c:pt idx="8532">
                  <c:v>-202.66666666666666</c:v>
                </c:pt>
                <c:pt idx="8533">
                  <c:v>-208</c:v>
                </c:pt>
                <c:pt idx="8534">
                  <c:v>-208</c:v>
                </c:pt>
                <c:pt idx="8535">
                  <c:v>-202.66666666666666</c:v>
                </c:pt>
                <c:pt idx="8536">
                  <c:v>-202.66666666666666</c:v>
                </c:pt>
                <c:pt idx="8537">
                  <c:v>-202.66666666666666</c:v>
                </c:pt>
                <c:pt idx="8538">
                  <c:v>-202.66666666666666</c:v>
                </c:pt>
                <c:pt idx="8539">
                  <c:v>-208</c:v>
                </c:pt>
                <c:pt idx="8540">
                  <c:v>-197.33333333333334</c:v>
                </c:pt>
                <c:pt idx="8541">
                  <c:v>-202.66666666666666</c:v>
                </c:pt>
                <c:pt idx="8542">
                  <c:v>-208</c:v>
                </c:pt>
                <c:pt idx="8543">
                  <c:v>-208</c:v>
                </c:pt>
                <c:pt idx="8544">
                  <c:v>-202.66666666666666</c:v>
                </c:pt>
                <c:pt idx="8545">
                  <c:v>-208</c:v>
                </c:pt>
                <c:pt idx="8546">
                  <c:v>-213.33333333333334</c:v>
                </c:pt>
                <c:pt idx="8547">
                  <c:v>-208</c:v>
                </c:pt>
                <c:pt idx="8548">
                  <c:v>-202.66666666666666</c:v>
                </c:pt>
                <c:pt idx="8549">
                  <c:v>-208</c:v>
                </c:pt>
                <c:pt idx="8550">
                  <c:v>-208</c:v>
                </c:pt>
                <c:pt idx="8551">
                  <c:v>-202.66666666666666</c:v>
                </c:pt>
                <c:pt idx="8552">
                  <c:v>-202.66666666666666</c:v>
                </c:pt>
                <c:pt idx="8553">
                  <c:v>-208</c:v>
                </c:pt>
                <c:pt idx="8554">
                  <c:v>-208</c:v>
                </c:pt>
                <c:pt idx="8555">
                  <c:v>-202.66666666666666</c:v>
                </c:pt>
                <c:pt idx="8556">
                  <c:v>-213.33333333333334</c:v>
                </c:pt>
                <c:pt idx="8557">
                  <c:v>-208</c:v>
                </c:pt>
                <c:pt idx="8558">
                  <c:v>-208</c:v>
                </c:pt>
                <c:pt idx="8559">
                  <c:v>-208</c:v>
                </c:pt>
                <c:pt idx="8560">
                  <c:v>-208</c:v>
                </c:pt>
                <c:pt idx="8561">
                  <c:v>-208</c:v>
                </c:pt>
                <c:pt idx="8562">
                  <c:v>-202.66666666666666</c:v>
                </c:pt>
                <c:pt idx="8563">
                  <c:v>-208</c:v>
                </c:pt>
                <c:pt idx="8564">
                  <c:v>-208</c:v>
                </c:pt>
                <c:pt idx="8565">
                  <c:v>-208</c:v>
                </c:pt>
                <c:pt idx="8566">
                  <c:v>-208</c:v>
                </c:pt>
                <c:pt idx="8567">
                  <c:v>-208</c:v>
                </c:pt>
                <c:pt idx="8568">
                  <c:v>-202.66666666666666</c:v>
                </c:pt>
                <c:pt idx="8569">
                  <c:v>-202.66666666666666</c:v>
                </c:pt>
                <c:pt idx="8570">
                  <c:v>-202.66666666666666</c:v>
                </c:pt>
                <c:pt idx="8571">
                  <c:v>-202.66666666666666</c:v>
                </c:pt>
                <c:pt idx="8572">
                  <c:v>-208</c:v>
                </c:pt>
                <c:pt idx="8573">
                  <c:v>-208</c:v>
                </c:pt>
                <c:pt idx="8574">
                  <c:v>-202.66666666666666</c:v>
                </c:pt>
                <c:pt idx="8575">
                  <c:v>-208</c:v>
                </c:pt>
                <c:pt idx="8576">
                  <c:v>-202.66666666666666</c:v>
                </c:pt>
                <c:pt idx="8577">
                  <c:v>-202.66666666666666</c:v>
                </c:pt>
                <c:pt idx="8578">
                  <c:v>-208</c:v>
                </c:pt>
                <c:pt idx="8579">
                  <c:v>-202.66666666666666</c:v>
                </c:pt>
                <c:pt idx="8580">
                  <c:v>-202.66666666666666</c:v>
                </c:pt>
                <c:pt idx="8581">
                  <c:v>-202.66666666666666</c:v>
                </c:pt>
                <c:pt idx="8582">
                  <c:v>-213.33333333333334</c:v>
                </c:pt>
                <c:pt idx="8583">
                  <c:v>-208</c:v>
                </c:pt>
                <c:pt idx="8584">
                  <c:v>-202.66666666666666</c:v>
                </c:pt>
                <c:pt idx="8585">
                  <c:v>-208</c:v>
                </c:pt>
                <c:pt idx="8586">
                  <c:v>-202.66666666666666</c:v>
                </c:pt>
                <c:pt idx="8587">
                  <c:v>-202.66666666666666</c:v>
                </c:pt>
                <c:pt idx="8588">
                  <c:v>-208</c:v>
                </c:pt>
                <c:pt idx="8589">
                  <c:v>-202.66666666666666</c:v>
                </c:pt>
                <c:pt idx="8590">
                  <c:v>-202.66666666666666</c:v>
                </c:pt>
                <c:pt idx="8591">
                  <c:v>-208</c:v>
                </c:pt>
                <c:pt idx="8592">
                  <c:v>-208</c:v>
                </c:pt>
                <c:pt idx="8593">
                  <c:v>-213.33333333333334</c:v>
                </c:pt>
                <c:pt idx="8594">
                  <c:v>-208</c:v>
                </c:pt>
                <c:pt idx="8595">
                  <c:v>-208</c:v>
                </c:pt>
                <c:pt idx="8596">
                  <c:v>-208</c:v>
                </c:pt>
                <c:pt idx="8597">
                  <c:v>-202.66666666666666</c:v>
                </c:pt>
                <c:pt idx="8598">
                  <c:v>-208</c:v>
                </c:pt>
                <c:pt idx="8599">
                  <c:v>-202.66666666666666</c:v>
                </c:pt>
                <c:pt idx="8600">
                  <c:v>-208</c:v>
                </c:pt>
                <c:pt idx="8601">
                  <c:v>-208</c:v>
                </c:pt>
                <c:pt idx="8602">
                  <c:v>-208</c:v>
                </c:pt>
                <c:pt idx="8603">
                  <c:v>-208</c:v>
                </c:pt>
                <c:pt idx="8604">
                  <c:v>-208</c:v>
                </c:pt>
                <c:pt idx="8605">
                  <c:v>-208</c:v>
                </c:pt>
                <c:pt idx="8606">
                  <c:v>-208</c:v>
                </c:pt>
                <c:pt idx="8607">
                  <c:v>-202.66666666666666</c:v>
                </c:pt>
                <c:pt idx="8608">
                  <c:v>-208</c:v>
                </c:pt>
                <c:pt idx="8609">
                  <c:v>-208</c:v>
                </c:pt>
                <c:pt idx="8610">
                  <c:v>-208</c:v>
                </c:pt>
                <c:pt idx="8611">
                  <c:v>-213.33333333333334</c:v>
                </c:pt>
                <c:pt idx="8612">
                  <c:v>-208</c:v>
                </c:pt>
                <c:pt idx="8613">
                  <c:v>-202.66666666666666</c:v>
                </c:pt>
                <c:pt idx="8614">
                  <c:v>-202.66666666666666</c:v>
                </c:pt>
                <c:pt idx="8615">
                  <c:v>-208</c:v>
                </c:pt>
                <c:pt idx="8616">
                  <c:v>-202.66666666666666</c:v>
                </c:pt>
                <c:pt idx="8617">
                  <c:v>-208</c:v>
                </c:pt>
                <c:pt idx="8618">
                  <c:v>-202.66666666666666</c:v>
                </c:pt>
                <c:pt idx="8619">
                  <c:v>-208</c:v>
                </c:pt>
                <c:pt idx="8620">
                  <c:v>-208</c:v>
                </c:pt>
                <c:pt idx="8621">
                  <c:v>-208</c:v>
                </c:pt>
                <c:pt idx="8622">
                  <c:v>-202.66666666666666</c:v>
                </c:pt>
                <c:pt idx="8623">
                  <c:v>-208</c:v>
                </c:pt>
                <c:pt idx="8624">
                  <c:v>-213.33333333333334</c:v>
                </c:pt>
                <c:pt idx="8625">
                  <c:v>-208</c:v>
                </c:pt>
                <c:pt idx="8626">
                  <c:v>-208</c:v>
                </c:pt>
                <c:pt idx="8627">
                  <c:v>-213.33333333333334</c:v>
                </c:pt>
                <c:pt idx="8628">
                  <c:v>-208</c:v>
                </c:pt>
                <c:pt idx="8629">
                  <c:v>-208</c:v>
                </c:pt>
                <c:pt idx="8630">
                  <c:v>-208</c:v>
                </c:pt>
                <c:pt idx="8631">
                  <c:v>-208</c:v>
                </c:pt>
                <c:pt idx="8632">
                  <c:v>-208</c:v>
                </c:pt>
                <c:pt idx="8633">
                  <c:v>-202.66666666666666</c:v>
                </c:pt>
                <c:pt idx="8634">
                  <c:v>-213.33333333333334</c:v>
                </c:pt>
                <c:pt idx="8635">
                  <c:v>-208</c:v>
                </c:pt>
                <c:pt idx="8636">
                  <c:v>-208</c:v>
                </c:pt>
                <c:pt idx="8637">
                  <c:v>-208</c:v>
                </c:pt>
                <c:pt idx="8638">
                  <c:v>-213.33333333333334</c:v>
                </c:pt>
                <c:pt idx="8639">
                  <c:v>-213.33333333333334</c:v>
                </c:pt>
                <c:pt idx="8640">
                  <c:v>-208</c:v>
                </c:pt>
                <c:pt idx="8641">
                  <c:v>-213.33333333333334</c:v>
                </c:pt>
                <c:pt idx="8642">
                  <c:v>-208</c:v>
                </c:pt>
                <c:pt idx="8643">
                  <c:v>-208</c:v>
                </c:pt>
                <c:pt idx="8644">
                  <c:v>-208</c:v>
                </c:pt>
                <c:pt idx="8645">
                  <c:v>-202.66666666666666</c:v>
                </c:pt>
                <c:pt idx="8646">
                  <c:v>-208</c:v>
                </c:pt>
                <c:pt idx="8647">
                  <c:v>-202.66666666666666</c:v>
                </c:pt>
                <c:pt idx="8648">
                  <c:v>-208</c:v>
                </c:pt>
                <c:pt idx="8649">
                  <c:v>-202.66666666666666</c:v>
                </c:pt>
                <c:pt idx="8650">
                  <c:v>-208</c:v>
                </c:pt>
                <c:pt idx="8651">
                  <c:v>-208</c:v>
                </c:pt>
                <c:pt idx="8652">
                  <c:v>-213.33333333333334</c:v>
                </c:pt>
                <c:pt idx="8653">
                  <c:v>-202.66666666666666</c:v>
                </c:pt>
                <c:pt idx="8654">
                  <c:v>-202.66666666666666</c:v>
                </c:pt>
                <c:pt idx="8655">
                  <c:v>-202.66666666666666</c:v>
                </c:pt>
                <c:pt idx="8656">
                  <c:v>-202.66666666666666</c:v>
                </c:pt>
                <c:pt idx="8657">
                  <c:v>-208</c:v>
                </c:pt>
                <c:pt idx="8658">
                  <c:v>-213.33333333333334</c:v>
                </c:pt>
                <c:pt idx="8659">
                  <c:v>-213.33333333333334</c:v>
                </c:pt>
                <c:pt idx="8660">
                  <c:v>-208</c:v>
                </c:pt>
                <c:pt idx="8661">
                  <c:v>-208</c:v>
                </c:pt>
                <c:pt idx="8662">
                  <c:v>-208</c:v>
                </c:pt>
                <c:pt idx="8663">
                  <c:v>-202.66666666666666</c:v>
                </c:pt>
                <c:pt idx="8664">
                  <c:v>-213.33333333333334</c:v>
                </c:pt>
                <c:pt idx="8665">
                  <c:v>-208</c:v>
                </c:pt>
                <c:pt idx="8666">
                  <c:v>-208</c:v>
                </c:pt>
                <c:pt idx="8667">
                  <c:v>-208</c:v>
                </c:pt>
                <c:pt idx="8668">
                  <c:v>-202.66666666666666</c:v>
                </c:pt>
                <c:pt idx="8669">
                  <c:v>-208</c:v>
                </c:pt>
                <c:pt idx="8670">
                  <c:v>-202.66666666666666</c:v>
                </c:pt>
                <c:pt idx="8671">
                  <c:v>-208</c:v>
                </c:pt>
                <c:pt idx="8672">
                  <c:v>-202.66666666666666</c:v>
                </c:pt>
                <c:pt idx="8673">
                  <c:v>-208</c:v>
                </c:pt>
                <c:pt idx="8674">
                  <c:v>-208</c:v>
                </c:pt>
                <c:pt idx="8675">
                  <c:v>-213.33333333333334</c:v>
                </c:pt>
                <c:pt idx="8676">
                  <c:v>-208</c:v>
                </c:pt>
                <c:pt idx="8677">
                  <c:v>-213.33333333333334</c:v>
                </c:pt>
                <c:pt idx="8678">
                  <c:v>-208</c:v>
                </c:pt>
                <c:pt idx="8679">
                  <c:v>-208</c:v>
                </c:pt>
                <c:pt idx="8680">
                  <c:v>-208</c:v>
                </c:pt>
                <c:pt idx="8681">
                  <c:v>-213.33333333333334</c:v>
                </c:pt>
                <c:pt idx="8682">
                  <c:v>-202.66666666666666</c:v>
                </c:pt>
                <c:pt idx="8683">
                  <c:v>-202.66666666666666</c:v>
                </c:pt>
                <c:pt idx="8684">
                  <c:v>-208</c:v>
                </c:pt>
                <c:pt idx="8685">
                  <c:v>-202.66666666666666</c:v>
                </c:pt>
                <c:pt idx="8686">
                  <c:v>-213.33333333333334</c:v>
                </c:pt>
                <c:pt idx="8687">
                  <c:v>-208</c:v>
                </c:pt>
                <c:pt idx="8688">
                  <c:v>-202.66666666666666</c:v>
                </c:pt>
                <c:pt idx="8689">
                  <c:v>-202.66666666666666</c:v>
                </c:pt>
                <c:pt idx="8690">
                  <c:v>-202.66666666666666</c:v>
                </c:pt>
                <c:pt idx="8691">
                  <c:v>-202.66666666666666</c:v>
                </c:pt>
                <c:pt idx="8692">
                  <c:v>-213.33333333333334</c:v>
                </c:pt>
                <c:pt idx="8693">
                  <c:v>-208</c:v>
                </c:pt>
                <c:pt idx="8694">
                  <c:v>-208</c:v>
                </c:pt>
                <c:pt idx="8695">
                  <c:v>-213.33333333333334</c:v>
                </c:pt>
                <c:pt idx="8696">
                  <c:v>-208</c:v>
                </c:pt>
                <c:pt idx="8697">
                  <c:v>-208</c:v>
                </c:pt>
                <c:pt idx="8698">
                  <c:v>-208</c:v>
                </c:pt>
                <c:pt idx="8699">
                  <c:v>-213.33333333333334</c:v>
                </c:pt>
                <c:pt idx="8700">
                  <c:v>-208</c:v>
                </c:pt>
                <c:pt idx="8701">
                  <c:v>-208</c:v>
                </c:pt>
                <c:pt idx="8702">
                  <c:v>-208</c:v>
                </c:pt>
                <c:pt idx="8703">
                  <c:v>-208</c:v>
                </c:pt>
                <c:pt idx="8704">
                  <c:v>-208</c:v>
                </c:pt>
                <c:pt idx="8705">
                  <c:v>-202.66666666666666</c:v>
                </c:pt>
                <c:pt idx="8706">
                  <c:v>-208</c:v>
                </c:pt>
                <c:pt idx="8707">
                  <c:v>-213.33333333333334</c:v>
                </c:pt>
                <c:pt idx="8708">
                  <c:v>-202.66666666666666</c:v>
                </c:pt>
                <c:pt idx="8709">
                  <c:v>-213.33333333333334</c:v>
                </c:pt>
                <c:pt idx="8710">
                  <c:v>-213.33333333333334</c:v>
                </c:pt>
                <c:pt idx="8711">
                  <c:v>-208</c:v>
                </c:pt>
                <c:pt idx="8712">
                  <c:v>-208</c:v>
                </c:pt>
                <c:pt idx="8713">
                  <c:v>-213.33333333333334</c:v>
                </c:pt>
                <c:pt idx="8714">
                  <c:v>-208</c:v>
                </c:pt>
                <c:pt idx="8715">
                  <c:v>-208</c:v>
                </c:pt>
                <c:pt idx="8716">
                  <c:v>-213.33333333333334</c:v>
                </c:pt>
                <c:pt idx="8717">
                  <c:v>-208</c:v>
                </c:pt>
                <c:pt idx="8718">
                  <c:v>-208</c:v>
                </c:pt>
                <c:pt idx="8719">
                  <c:v>-208</c:v>
                </c:pt>
                <c:pt idx="8720">
                  <c:v>-213.33333333333334</c:v>
                </c:pt>
                <c:pt idx="8721">
                  <c:v>-202.66666666666666</c:v>
                </c:pt>
                <c:pt idx="8722">
                  <c:v>-202.66666666666666</c:v>
                </c:pt>
                <c:pt idx="8723">
                  <c:v>-208</c:v>
                </c:pt>
                <c:pt idx="8724">
                  <c:v>-208</c:v>
                </c:pt>
                <c:pt idx="8725">
                  <c:v>-213.33333333333334</c:v>
                </c:pt>
                <c:pt idx="8726">
                  <c:v>-213.33333333333334</c:v>
                </c:pt>
                <c:pt idx="8727">
                  <c:v>-213.33333333333334</c:v>
                </c:pt>
                <c:pt idx="8728">
                  <c:v>-213.33333333333334</c:v>
                </c:pt>
                <c:pt idx="8729">
                  <c:v>-213.33333333333334</c:v>
                </c:pt>
                <c:pt idx="8730">
                  <c:v>-208</c:v>
                </c:pt>
                <c:pt idx="8731">
                  <c:v>-208</c:v>
                </c:pt>
                <c:pt idx="8732">
                  <c:v>-202.66666666666666</c:v>
                </c:pt>
                <c:pt idx="8733">
                  <c:v>-208</c:v>
                </c:pt>
                <c:pt idx="8734">
                  <c:v>-208</c:v>
                </c:pt>
                <c:pt idx="8735">
                  <c:v>-213.33333333333334</c:v>
                </c:pt>
                <c:pt idx="8736">
                  <c:v>-208</c:v>
                </c:pt>
                <c:pt idx="8737">
                  <c:v>-208</c:v>
                </c:pt>
                <c:pt idx="8738">
                  <c:v>-208</c:v>
                </c:pt>
                <c:pt idx="8739">
                  <c:v>-208</c:v>
                </c:pt>
                <c:pt idx="8740">
                  <c:v>-208</c:v>
                </c:pt>
                <c:pt idx="8741">
                  <c:v>-208</c:v>
                </c:pt>
                <c:pt idx="8742">
                  <c:v>-213.33333333333334</c:v>
                </c:pt>
                <c:pt idx="8743">
                  <c:v>-208</c:v>
                </c:pt>
                <c:pt idx="8744">
                  <c:v>-213.33333333333334</c:v>
                </c:pt>
                <c:pt idx="8745">
                  <c:v>-213.33333333333334</c:v>
                </c:pt>
                <c:pt idx="8746">
                  <c:v>-208</c:v>
                </c:pt>
                <c:pt idx="8747">
                  <c:v>-208</c:v>
                </c:pt>
                <c:pt idx="8748">
                  <c:v>-202.66666666666666</c:v>
                </c:pt>
                <c:pt idx="8749">
                  <c:v>-213.33333333333334</c:v>
                </c:pt>
                <c:pt idx="8750">
                  <c:v>-208</c:v>
                </c:pt>
                <c:pt idx="8751">
                  <c:v>-213.33333333333334</c:v>
                </c:pt>
                <c:pt idx="8752">
                  <c:v>-208</c:v>
                </c:pt>
                <c:pt idx="8753">
                  <c:v>-213.33333333333334</c:v>
                </c:pt>
                <c:pt idx="8754">
                  <c:v>-208</c:v>
                </c:pt>
                <c:pt idx="8755">
                  <c:v>-213.33333333333334</c:v>
                </c:pt>
                <c:pt idx="8756">
                  <c:v>-202.66666666666666</c:v>
                </c:pt>
                <c:pt idx="8757">
                  <c:v>-208</c:v>
                </c:pt>
                <c:pt idx="8758">
                  <c:v>-208</c:v>
                </c:pt>
                <c:pt idx="8759">
                  <c:v>-213.33333333333334</c:v>
                </c:pt>
                <c:pt idx="8760">
                  <c:v>-213.33333333333334</c:v>
                </c:pt>
                <c:pt idx="8761">
                  <c:v>-208</c:v>
                </c:pt>
                <c:pt idx="8762">
                  <c:v>-208</c:v>
                </c:pt>
                <c:pt idx="8763">
                  <c:v>-208</c:v>
                </c:pt>
                <c:pt idx="8764">
                  <c:v>-208</c:v>
                </c:pt>
                <c:pt idx="8765">
                  <c:v>-208</c:v>
                </c:pt>
                <c:pt idx="8766">
                  <c:v>-213.33333333333334</c:v>
                </c:pt>
                <c:pt idx="8767">
                  <c:v>-208</c:v>
                </c:pt>
                <c:pt idx="8768">
                  <c:v>-202.66666666666666</c:v>
                </c:pt>
                <c:pt idx="8769">
                  <c:v>-202.66666666666666</c:v>
                </c:pt>
                <c:pt idx="8770">
                  <c:v>-181.33333333333334</c:v>
                </c:pt>
                <c:pt idx="8771">
                  <c:v>-170.66666666666666</c:v>
                </c:pt>
                <c:pt idx="8772">
                  <c:v>-154.66666666666666</c:v>
                </c:pt>
                <c:pt idx="8773">
                  <c:v>-144</c:v>
                </c:pt>
                <c:pt idx="8774">
                  <c:v>-133.33333333333334</c:v>
                </c:pt>
                <c:pt idx="8775">
                  <c:v>-117.33333333333333</c:v>
                </c:pt>
                <c:pt idx="8776">
                  <c:v>-106.66666666666667</c:v>
                </c:pt>
                <c:pt idx="8777">
                  <c:v>-90.666666666666671</c:v>
                </c:pt>
                <c:pt idx="8778">
                  <c:v>-80</c:v>
                </c:pt>
                <c:pt idx="8779">
                  <c:v>-58.666666666666664</c:v>
                </c:pt>
                <c:pt idx="8780">
                  <c:v>-48</c:v>
                </c:pt>
                <c:pt idx="8781">
                  <c:v>-32</c:v>
                </c:pt>
                <c:pt idx="8782">
                  <c:v>-26.666673333333332</c:v>
                </c:pt>
                <c:pt idx="8783">
                  <c:v>-10.666673333333334</c:v>
                </c:pt>
                <c:pt idx="8784">
                  <c:v>5.3333293333333334</c:v>
                </c:pt>
                <c:pt idx="8785">
                  <c:v>15.999993333333332</c:v>
                </c:pt>
                <c:pt idx="8786">
                  <c:v>37.333326666666672</c:v>
                </c:pt>
                <c:pt idx="8787">
                  <c:v>42.66666</c:v>
                </c:pt>
                <c:pt idx="8788">
                  <c:v>58.66666</c:v>
                </c:pt>
                <c:pt idx="8789">
                  <c:v>74.666666666666671</c:v>
                </c:pt>
                <c:pt idx="8790">
                  <c:v>90.666666666666671</c:v>
                </c:pt>
                <c:pt idx="8791">
                  <c:v>90.666666666666671</c:v>
                </c:pt>
                <c:pt idx="8792">
                  <c:v>117.33333333333333</c:v>
                </c:pt>
                <c:pt idx="8793">
                  <c:v>122.66666666666667</c:v>
                </c:pt>
                <c:pt idx="8794">
                  <c:v>138.66666666666666</c:v>
                </c:pt>
                <c:pt idx="8795">
                  <c:v>144</c:v>
                </c:pt>
                <c:pt idx="8796">
                  <c:v>160</c:v>
                </c:pt>
                <c:pt idx="8797">
                  <c:v>170.66666666666666</c:v>
                </c:pt>
                <c:pt idx="8798">
                  <c:v>176</c:v>
                </c:pt>
                <c:pt idx="8799">
                  <c:v>186.66666666666666</c:v>
                </c:pt>
                <c:pt idx="8800">
                  <c:v>192</c:v>
                </c:pt>
                <c:pt idx="8801">
                  <c:v>186.66666666666666</c:v>
                </c:pt>
                <c:pt idx="8802">
                  <c:v>192</c:v>
                </c:pt>
                <c:pt idx="8803">
                  <c:v>192</c:v>
                </c:pt>
                <c:pt idx="8804">
                  <c:v>192</c:v>
                </c:pt>
                <c:pt idx="8805">
                  <c:v>192</c:v>
                </c:pt>
                <c:pt idx="8806">
                  <c:v>186.66666666666666</c:v>
                </c:pt>
                <c:pt idx="8807">
                  <c:v>186.66666666666666</c:v>
                </c:pt>
                <c:pt idx="8808">
                  <c:v>192</c:v>
                </c:pt>
                <c:pt idx="8809">
                  <c:v>186.66666666666666</c:v>
                </c:pt>
                <c:pt idx="8810">
                  <c:v>192</c:v>
                </c:pt>
                <c:pt idx="8811">
                  <c:v>186.66666666666666</c:v>
                </c:pt>
                <c:pt idx="8812">
                  <c:v>192</c:v>
                </c:pt>
                <c:pt idx="8813">
                  <c:v>186.66666666666666</c:v>
                </c:pt>
                <c:pt idx="8814">
                  <c:v>186.66666666666666</c:v>
                </c:pt>
                <c:pt idx="8815">
                  <c:v>181.33333333333334</c:v>
                </c:pt>
                <c:pt idx="8816">
                  <c:v>186.66666666666666</c:v>
                </c:pt>
                <c:pt idx="8817">
                  <c:v>186.66666666666666</c:v>
                </c:pt>
                <c:pt idx="8818">
                  <c:v>186.66666666666666</c:v>
                </c:pt>
                <c:pt idx="8819">
                  <c:v>186.66666666666666</c:v>
                </c:pt>
                <c:pt idx="8820">
                  <c:v>192</c:v>
                </c:pt>
                <c:pt idx="8821">
                  <c:v>186.66666666666666</c:v>
                </c:pt>
                <c:pt idx="8822">
                  <c:v>192</c:v>
                </c:pt>
                <c:pt idx="8823">
                  <c:v>181.33333333333334</c:v>
                </c:pt>
                <c:pt idx="8824">
                  <c:v>186.66666666666666</c:v>
                </c:pt>
                <c:pt idx="8825">
                  <c:v>192</c:v>
                </c:pt>
                <c:pt idx="8826">
                  <c:v>186.66666666666666</c:v>
                </c:pt>
                <c:pt idx="8827">
                  <c:v>181.33333333333334</c:v>
                </c:pt>
                <c:pt idx="8828">
                  <c:v>186.66666666666666</c:v>
                </c:pt>
                <c:pt idx="8829">
                  <c:v>181.33333333333334</c:v>
                </c:pt>
                <c:pt idx="8830">
                  <c:v>186.66666666666666</c:v>
                </c:pt>
                <c:pt idx="8831">
                  <c:v>186.66666666666666</c:v>
                </c:pt>
                <c:pt idx="8832">
                  <c:v>181.33333333333334</c:v>
                </c:pt>
                <c:pt idx="8833">
                  <c:v>181.33333333333334</c:v>
                </c:pt>
                <c:pt idx="8834">
                  <c:v>181.33333333333334</c:v>
                </c:pt>
                <c:pt idx="8835">
                  <c:v>186.66666666666666</c:v>
                </c:pt>
                <c:pt idx="8836">
                  <c:v>186.66666666666666</c:v>
                </c:pt>
                <c:pt idx="8837">
                  <c:v>181.33333333333334</c:v>
                </c:pt>
                <c:pt idx="8838">
                  <c:v>181.33333333333334</c:v>
                </c:pt>
                <c:pt idx="8839">
                  <c:v>181.33333333333334</c:v>
                </c:pt>
                <c:pt idx="8840">
                  <c:v>181.33333333333334</c:v>
                </c:pt>
                <c:pt idx="8841">
                  <c:v>186.66666666666666</c:v>
                </c:pt>
                <c:pt idx="8842">
                  <c:v>186.66666666666666</c:v>
                </c:pt>
                <c:pt idx="8843">
                  <c:v>181.33333333333334</c:v>
                </c:pt>
                <c:pt idx="8844">
                  <c:v>176</c:v>
                </c:pt>
                <c:pt idx="8845">
                  <c:v>181.33333333333334</c:v>
                </c:pt>
                <c:pt idx="8846">
                  <c:v>192</c:v>
                </c:pt>
                <c:pt idx="8847">
                  <c:v>181.33333333333334</c:v>
                </c:pt>
                <c:pt idx="8848">
                  <c:v>186.66666666666666</c:v>
                </c:pt>
                <c:pt idx="8849">
                  <c:v>176</c:v>
                </c:pt>
                <c:pt idx="8850">
                  <c:v>181.33333333333334</c:v>
                </c:pt>
                <c:pt idx="8851">
                  <c:v>186.66666666666666</c:v>
                </c:pt>
                <c:pt idx="8852">
                  <c:v>186.66666666666666</c:v>
                </c:pt>
                <c:pt idx="8853">
                  <c:v>181.33333333333334</c:v>
                </c:pt>
                <c:pt idx="8854">
                  <c:v>186.66666666666666</c:v>
                </c:pt>
                <c:pt idx="8855">
                  <c:v>181.33333333333334</c:v>
                </c:pt>
                <c:pt idx="8856">
                  <c:v>181.33333333333334</c:v>
                </c:pt>
                <c:pt idx="8857">
                  <c:v>181.33333333333334</c:v>
                </c:pt>
                <c:pt idx="8858">
                  <c:v>181.33333333333334</c:v>
                </c:pt>
                <c:pt idx="8859">
                  <c:v>176</c:v>
                </c:pt>
                <c:pt idx="8860">
                  <c:v>181.33333333333334</c:v>
                </c:pt>
                <c:pt idx="8861">
                  <c:v>186.66666666666666</c:v>
                </c:pt>
                <c:pt idx="8862">
                  <c:v>186.66666666666666</c:v>
                </c:pt>
                <c:pt idx="8863">
                  <c:v>181.33333333333334</c:v>
                </c:pt>
                <c:pt idx="8864">
                  <c:v>181.33333333333334</c:v>
                </c:pt>
                <c:pt idx="8865">
                  <c:v>181.33333333333334</c:v>
                </c:pt>
                <c:pt idx="8866">
                  <c:v>181.33333333333334</c:v>
                </c:pt>
                <c:pt idx="8867">
                  <c:v>181.33333333333334</c:v>
                </c:pt>
                <c:pt idx="8868">
                  <c:v>176</c:v>
                </c:pt>
                <c:pt idx="8869">
                  <c:v>186.66666666666666</c:v>
                </c:pt>
                <c:pt idx="8870">
                  <c:v>181.33333333333334</c:v>
                </c:pt>
                <c:pt idx="8871">
                  <c:v>176</c:v>
                </c:pt>
                <c:pt idx="8872">
                  <c:v>176</c:v>
                </c:pt>
                <c:pt idx="8873">
                  <c:v>181.33333333333334</c:v>
                </c:pt>
                <c:pt idx="8874">
                  <c:v>181.33333333333334</c:v>
                </c:pt>
                <c:pt idx="8875">
                  <c:v>181.33333333333334</c:v>
                </c:pt>
                <c:pt idx="8876">
                  <c:v>181.33333333333334</c:v>
                </c:pt>
                <c:pt idx="8877">
                  <c:v>176</c:v>
                </c:pt>
                <c:pt idx="8878">
                  <c:v>181.33333333333334</c:v>
                </c:pt>
                <c:pt idx="8879">
                  <c:v>170.66666666666666</c:v>
                </c:pt>
                <c:pt idx="8880">
                  <c:v>170.66666666666666</c:v>
                </c:pt>
                <c:pt idx="8881">
                  <c:v>176</c:v>
                </c:pt>
                <c:pt idx="8882">
                  <c:v>176</c:v>
                </c:pt>
                <c:pt idx="8883">
                  <c:v>176</c:v>
                </c:pt>
                <c:pt idx="8884">
                  <c:v>181.33333333333334</c:v>
                </c:pt>
                <c:pt idx="8885">
                  <c:v>176</c:v>
                </c:pt>
                <c:pt idx="8886">
                  <c:v>181.33333333333334</c:v>
                </c:pt>
                <c:pt idx="8887">
                  <c:v>176</c:v>
                </c:pt>
                <c:pt idx="8888">
                  <c:v>176</c:v>
                </c:pt>
                <c:pt idx="8889">
                  <c:v>176</c:v>
                </c:pt>
                <c:pt idx="8890">
                  <c:v>176</c:v>
                </c:pt>
                <c:pt idx="8891">
                  <c:v>181.33333333333334</c:v>
                </c:pt>
                <c:pt idx="8892">
                  <c:v>176</c:v>
                </c:pt>
                <c:pt idx="8893">
                  <c:v>181.33333333333334</c:v>
                </c:pt>
                <c:pt idx="8894">
                  <c:v>176</c:v>
                </c:pt>
                <c:pt idx="8895">
                  <c:v>181.33333333333334</c:v>
                </c:pt>
                <c:pt idx="8896">
                  <c:v>170.66666666666666</c:v>
                </c:pt>
                <c:pt idx="8897">
                  <c:v>181.33333333333334</c:v>
                </c:pt>
                <c:pt idx="8898">
                  <c:v>170.66666666666666</c:v>
                </c:pt>
                <c:pt idx="8899">
                  <c:v>176</c:v>
                </c:pt>
                <c:pt idx="8900">
                  <c:v>176</c:v>
                </c:pt>
                <c:pt idx="8901">
                  <c:v>176</c:v>
                </c:pt>
                <c:pt idx="8902">
                  <c:v>176</c:v>
                </c:pt>
                <c:pt idx="8903">
                  <c:v>176</c:v>
                </c:pt>
                <c:pt idx="8904">
                  <c:v>181.33333333333334</c:v>
                </c:pt>
                <c:pt idx="8905">
                  <c:v>170.66666666666666</c:v>
                </c:pt>
                <c:pt idx="8906">
                  <c:v>170.66666666666666</c:v>
                </c:pt>
                <c:pt idx="8907">
                  <c:v>170.66666666666666</c:v>
                </c:pt>
                <c:pt idx="8908">
                  <c:v>170.66666666666666</c:v>
                </c:pt>
                <c:pt idx="8909">
                  <c:v>170.66666666666666</c:v>
                </c:pt>
                <c:pt idx="8910">
                  <c:v>176</c:v>
                </c:pt>
                <c:pt idx="8911">
                  <c:v>176</c:v>
                </c:pt>
                <c:pt idx="8912">
                  <c:v>170.66666666666666</c:v>
                </c:pt>
                <c:pt idx="8913">
                  <c:v>170.66666666666666</c:v>
                </c:pt>
                <c:pt idx="8914">
                  <c:v>165.33333333333334</c:v>
                </c:pt>
                <c:pt idx="8915">
                  <c:v>170.66666666666666</c:v>
                </c:pt>
                <c:pt idx="8916">
                  <c:v>170.66666666666666</c:v>
                </c:pt>
                <c:pt idx="8917">
                  <c:v>170.66666666666666</c:v>
                </c:pt>
                <c:pt idx="8918">
                  <c:v>170.66666666666666</c:v>
                </c:pt>
                <c:pt idx="8919">
                  <c:v>176</c:v>
                </c:pt>
                <c:pt idx="8920">
                  <c:v>176</c:v>
                </c:pt>
                <c:pt idx="8921">
                  <c:v>181.33333333333334</c:v>
                </c:pt>
                <c:pt idx="8922">
                  <c:v>170.66666666666666</c:v>
                </c:pt>
                <c:pt idx="8923">
                  <c:v>176</c:v>
                </c:pt>
                <c:pt idx="8924">
                  <c:v>176</c:v>
                </c:pt>
                <c:pt idx="8925">
                  <c:v>165.33333333333334</c:v>
                </c:pt>
                <c:pt idx="8926">
                  <c:v>170.66666666666666</c:v>
                </c:pt>
                <c:pt idx="8927">
                  <c:v>165.33333333333334</c:v>
                </c:pt>
                <c:pt idx="8928">
                  <c:v>165.33333333333334</c:v>
                </c:pt>
                <c:pt idx="8929">
                  <c:v>170.66666666666666</c:v>
                </c:pt>
                <c:pt idx="8930">
                  <c:v>170.66666666666666</c:v>
                </c:pt>
                <c:pt idx="8931">
                  <c:v>170.66666666666666</c:v>
                </c:pt>
                <c:pt idx="8932">
                  <c:v>176</c:v>
                </c:pt>
                <c:pt idx="8933">
                  <c:v>170.66666666666666</c:v>
                </c:pt>
                <c:pt idx="8934">
                  <c:v>170.66666666666666</c:v>
                </c:pt>
                <c:pt idx="8935">
                  <c:v>170.66666666666666</c:v>
                </c:pt>
                <c:pt idx="8936">
                  <c:v>170.66666666666666</c:v>
                </c:pt>
                <c:pt idx="8937">
                  <c:v>170.66666666666666</c:v>
                </c:pt>
                <c:pt idx="8938">
                  <c:v>170.66666666666666</c:v>
                </c:pt>
                <c:pt idx="8939">
                  <c:v>170.66666666666666</c:v>
                </c:pt>
                <c:pt idx="8940">
                  <c:v>176</c:v>
                </c:pt>
                <c:pt idx="8941">
                  <c:v>170.66666666666666</c:v>
                </c:pt>
                <c:pt idx="8942">
                  <c:v>170.66666666666666</c:v>
                </c:pt>
                <c:pt idx="8943">
                  <c:v>170.66666666666666</c:v>
                </c:pt>
                <c:pt idx="8944">
                  <c:v>170.66666666666666</c:v>
                </c:pt>
                <c:pt idx="8945">
                  <c:v>165.33333333333334</c:v>
                </c:pt>
                <c:pt idx="8946">
                  <c:v>170.66666666666666</c:v>
                </c:pt>
                <c:pt idx="8947">
                  <c:v>170.66666666666666</c:v>
                </c:pt>
                <c:pt idx="8948">
                  <c:v>170.66666666666666</c:v>
                </c:pt>
                <c:pt idx="8949">
                  <c:v>165.33333333333334</c:v>
                </c:pt>
                <c:pt idx="8950">
                  <c:v>160</c:v>
                </c:pt>
                <c:pt idx="8951">
                  <c:v>165.33333333333334</c:v>
                </c:pt>
                <c:pt idx="8952">
                  <c:v>176</c:v>
                </c:pt>
                <c:pt idx="8953">
                  <c:v>170.66666666666666</c:v>
                </c:pt>
                <c:pt idx="8954">
                  <c:v>170.66666666666666</c:v>
                </c:pt>
                <c:pt idx="8955">
                  <c:v>170.66666666666666</c:v>
                </c:pt>
                <c:pt idx="8956">
                  <c:v>165.33333333333334</c:v>
                </c:pt>
                <c:pt idx="8957">
                  <c:v>165.33333333333334</c:v>
                </c:pt>
                <c:pt idx="8958">
                  <c:v>165.33333333333334</c:v>
                </c:pt>
                <c:pt idx="8959">
                  <c:v>165.33333333333334</c:v>
                </c:pt>
                <c:pt idx="8960">
                  <c:v>160</c:v>
                </c:pt>
                <c:pt idx="8961">
                  <c:v>165.33333333333334</c:v>
                </c:pt>
                <c:pt idx="8962">
                  <c:v>170.66666666666666</c:v>
                </c:pt>
                <c:pt idx="8963">
                  <c:v>165.33333333333334</c:v>
                </c:pt>
                <c:pt idx="8964">
                  <c:v>165.33333333333334</c:v>
                </c:pt>
                <c:pt idx="8965">
                  <c:v>170.66666666666666</c:v>
                </c:pt>
                <c:pt idx="8966">
                  <c:v>165.33333333333334</c:v>
                </c:pt>
                <c:pt idx="8967">
                  <c:v>165.33333333333334</c:v>
                </c:pt>
                <c:pt idx="8968">
                  <c:v>165.33333333333334</c:v>
                </c:pt>
                <c:pt idx="8969">
                  <c:v>165.33333333333334</c:v>
                </c:pt>
                <c:pt idx="8970">
                  <c:v>165.33333333333334</c:v>
                </c:pt>
                <c:pt idx="8971">
                  <c:v>170.66666666666666</c:v>
                </c:pt>
                <c:pt idx="8972">
                  <c:v>176</c:v>
                </c:pt>
                <c:pt idx="8973">
                  <c:v>165.33333333333334</c:v>
                </c:pt>
                <c:pt idx="8974">
                  <c:v>170.66666666666666</c:v>
                </c:pt>
                <c:pt idx="8975">
                  <c:v>160</c:v>
                </c:pt>
                <c:pt idx="8976">
                  <c:v>170.66666666666666</c:v>
                </c:pt>
                <c:pt idx="8977">
                  <c:v>160</c:v>
                </c:pt>
                <c:pt idx="8978">
                  <c:v>160</c:v>
                </c:pt>
                <c:pt idx="8979">
                  <c:v>165.33333333333334</c:v>
                </c:pt>
                <c:pt idx="8980">
                  <c:v>170.66666666666666</c:v>
                </c:pt>
                <c:pt idx="8981">
                  <c:v>170.66666666666666</c:v>
                </c:pt>
                <c:pt idx="8982">
                  <c:v>165.33333333333334</c:v>
                </c:pt>
                <c:pt idx="8983">
                  <c:v>165.33333333333334</c:v>
                </c:pt>
                <c:pt idx="8984">
                  <c:v>170.66666666666666</c:v>
                </c:pt>
                <c:pt idx="8985">
                  <c:v>160</c:v>
                </c:pt>
                <c:pt idx="8986">
                  <c:v>165.33333333333334</c:v>
                </c:pt>
                <c:pt idx="8987">
                  <c:v>165.33333333333334</c:v>
                </c:pt>
                <c:pt idx="8988">
                  <c:v>160</c:v>
                </c:pt>
                <c:pt idx="8989">
                  <c:v>165.33333333333334</c:v>
                </c:pt>
                <c:pt idx="8990">
                  <c:v>170.66666666666666</c:v>
                </c:pt>
                <c:pt idx="8991">
                  <c:v>160</c:v>
                </c:pt>
                <c:pt idx="8992">
                  <c:v>165.33333333333334</c:v>
                </c:pt>
                <c:pt idx="8993">
                  <c:v>165.33333333333334</c:v>
                </c:pt>
                <c:pt idx="8994">
                  <c:v>160</c:v>
                </c:pt>
                <c:pt idx="8995">
                  <c:v>160</c:v>
                </c:pt>
                <c:pt idx="8996">
                  <c:v>165.33333333333334</c:v>
                </c:pt>
                <c:pt idx="8997">
                  <c:v>165.33333333333334</c:v>
                </c:pt>
                <c:pt idx="8998">
                  <c:v>165.33333333333334</c:v>
                </c:pt>
                <c:pt idx="8999">
                  <c:v>160</c:v>
                </c:pt>
                <c:pt idx="9000">
                  <c:v>160</c:v>
                </c:pt>
                <c:pt idx="9001">
                  <c:v>160</c:v>
                </c:pt>
                <c:pt idx="9002">
                  <c:v>165.33333333333334</c:v>
                </c:pt>
                <c:pt idx="9003">
                  <c:v>160</c:v>
                </c:pt>
                <c:pt idx="9004">
                  <c:v>160</c:v>
                </c:pt>
                <c:pt idx="9005">
                  <c:v>160</c:v>
                </c:pt>
                <c:pt idx="9006">
                  <c:v>165.33333333333334</c:v>
                </c:pt>
                <c:pt idx="9007">
                  <c:v>160</c:v>
                </c:pt>
                <c:pt idx="9008">
                  <c:v>160</c:v>
                </c:pt>
                <c:pt idx="9009">
                  <c:v>160</c:v>
                </c:pt>
                <c:pt idx="9010">
                  <c:v>165.33333333333334</c:v>
                </c:pt>
                <c:pt idx="9011">
                  <c:v>165.33333333333334</c:v>
                </c:pt>
                <c:pt idx="9012">
                  <c:v>160</c:v>
                </c:pt>
                <c:pt idx="9013">
                  <c:v>160</c:v>
                </c:pt>
                <c:pt idx="9014">
                  <c:v>160</c:v>
                </c:pt>
                <c:pt idx="9015">
                  <c:v>165.33333333333334</c:v>
                </c:pt>
                <c:pt idx="9016">
                  <c:v>154.66666666666666</c:v>
                </c:pt>
                <c:pt idx="9017">
                  <c:v>160</c:v>
                </c:pt>
                <c:pt idx="9018">
                  <c:v>160</c:v>
                </c:pt>
                <c:pt idx="9019">
                  <c:v>160</c:v>
                </c:pt>
                <c:pt idx="9020">
                  <c:v>165.33333333333334</c:v>
                </c:pt>
                <c:pt idx="9021">
                  <c:v>160</c:v>
                </c:pt>
                <c:pt idx="9022">
                  <c:v>160</c:v>
                </c:pt>
                <c:pt idx="9023">
                  <c:v>165.33333333333334</c:v>
                </c:pt>
                <c:pt idx="9024">
                  <c:v>154.66666666666666</c:v>
                </c:pt>
                <c:pt idx="9025">
                  <c:v>160</c:v>
                </c:pt>
                <c:pt idx="9026">
                  <c:v>165.33333333333334</c:v>
                </c:pt>
                <c:pt idx="9027">
                  <c:v>165.33333333333334</c:v>
                </c:pt>
                <c:pt idx="9028">
                  <c:v>160</c:v>
                </c:pt>
                <c:pt idx="9029">
                  <c:v>165.33333333333334</c:v>
                </c:pt>
                <c:pt idx="9030">
                  <c:v>165.33333333333334</c:v>
                </c:pt>
                <c:pt idx="9031">
                  <c:v>165.33333333333334</c:v>
                </c:pt>
                <c:pt idx="9032">
                  <c:v>165.33333333333334</c:v>
                </c:pt>
                <c:pt idx="9033">
                  <c:v>165.33333333333334</c:v>
                </c:pt>
                <c:pt idx="9034">
                  <c:v>165.33333333333334</c:v>
                </c:pt>
                <c:pt idx="9035">
                  <c:v>160</c:v>
                </c:pt>
                <c:pt idx="9036">
                  <c:v>165.33333333333334</c:v>
                </c:pt>
                <c:pt idx="9037">
                  <c:v>160</c:v>
                </c:pt>
                <c:pt idx="9038">
                  <c:v>160</c:v>
                </c:pt>
                <c:pt idx="9039">
                  <c:v>165.33333333333334</c:v>
                </c:pt>
                <c:pt idx="9040">
                  <c:v>165.33333333333334</c:v>
                </c:pt>
                <c:pt idx="9041">
                  <c:v>165.33333333333334</c:v>
                </c:pt>
                <c:pt idx="9042">
                  <c:v>165.33333333333334</c:v>
                </c:pt>
                <c:pt idx="9043">
                  <c:v>160</c:v>
                </c:pt>
                <c:pt idx="9044">
                  <c:v>165.33333333333334</c:v>
                </c:pt>
                <c:pt idx="9045">
                  <c:v>165.33333333333334</c:v>
                </c:pt>
                <c:pt idx="9046">
                  <c:v>154.66666666666666</c:v>
                </c:pt>
                <c:pt idx="9047">
                  <c:v>160</c:v>
                </c:pt>
                <c:pt idx="9048">
                  <c:v>154.66666666666666</c:v>
                </c:pt>
                <c:pt idx="9049">
                  <c:v>160</c:v>
                </c:pt>
                <c:pt idx="9050">
                  <c:v>160</c:v>
                </c:pt>
                <c:pt idx="9051">
                  <c:v>160</c:v>
                </c:pt>
                <c:pt idx="9052">
                  <c:v>154.66666666666666</c:v>
                </c:pt>
                <c:pt idx="9053">
                  <c:v>160</c:v>
                </c:pt>
                <c:pt idx="9054">
                  <c:v>165.33333333333334</c:v>
                </c:pt>
                <c:pt idx="9055">
                  <c:v>165.33333333333334</c:v>
                </c:pt>
                <c:pt idx="9056">
                  <c:v>154.66666666666666</c:v>
                </c:pt>
                <c:pt idx="9057">
                  <c:v>160</c:v>
                </c:pt>
                <c:pt idx="9058">
                  <c:v>160</c:v>
                </c:pt>
                <c:pt idx="9059">
                  <c:v>160</c:v>
                </c:pt>
                <c:pt idx="9060">
                  <c:v>160</c:v>
                </c:pt>
                <c:pt idx="9061">
                  <c:v>160</c:v>
                </c:pt>
                <c:pt idx="9062">
                  <c:v>165.33333333333334</c:v>
                </c:pt>
                <c:pt idx="9063">
                  <c:v>154.66666666666666</c:v>
                </c:pt>
                <c:pt idx="9064">
                  <c:v>165.33333333333334</c:v>
                </c:pt>
                <c:pt idx="9065">
                  <c:v>160</c:v>
                </c:pt>
                <c:pt idx="9066">
                  <c:v>160</c:v>
                </c:pt>
                <c:pt idx="9067">
                  <c:v>154.66666666666666</c:v>
                </c:pt>
                <c:pt idx="9068">
                  <c:v>160</c:v>
                </c:pt>
                <c:pt idx="9069">
                  <c:v>165.33333333333334</c:v>
                </c:pt>
                <c:pt idx="9070">
                  <c:v>154.66666666666666</c:v>
                </c:pt>
                <c:pt idx="9071">
                  <c:v>160</c:v>
                </c:pt>
                <c:pt idx="9072">
                  <c:v>154.66666666666666</c:v>
                </c:pt>
                <c:pt idx="9073">
                  <c:v>160</c:v>
                </c:pt>
                <c:pt idx="9074">
                  <c:v>165.33333333333334</c:v>
                </c:pt>
                <c:pt idx="9075">
                  <c:v>160</c:v>
                </c:pt>
                <c:pt idx="9076">
                  <c:v>160</c:v>
                </c:pt>
                <c:pt idx="9077">
                  <c:v>154.66666666666666</c:v>
                </c:pt>
                <c:pt idx="9078">
                  <c:v>160</c:v>
                </c:pt>
                <c:pt idx="9079">
                  <c:v>160</c:v>
                </c:pt>
                <c:pt idx="9080">
                  <c:v>160</c:v>
                </c:pt>
                <c:pt idx="9081">
                  <c:v>160</c:v>
                </c:pt>
                <c:pt idx="9082">
                  <c:v>165.33333333333334</c:v>
                </c:pt>
                <c:pt idx="9083">
                  <c:v>154.66666666666666</c:v>
                </c:pt>
                <c:pt idx="9084">
                  <c:v>160</c:v>
                </c:pt>
                <c:pt idx="9085">
                  <c:v>160</c:v>
                </c:pt>
                <c:pt idx="9086">
                  <c:v>160</c:v>
                </c:pt>
                <c:pt idx="9087">
                  <c:v>160</c:v>
                </c:pt>
                <c:pt idx="9088">
                  <c:v>160</c:v>
                </c:pt>
                <c:pt idx="9089">
                  <c:v>160</c:v>
                </c:pt>
                <c:pt idx="9090">
                  <c:v>165.33333333333334</c:v>
                </c:pt>
                <c:pt idx="9091">
                  <c:v>160</c:v>
                </c:pt>
                <c:pt idx="9092">
                  <c:v>160</c:v>
                </c:pt>
                <c:pt idx="9093">
                  <c:v>165.33333333333334</c:v>
                </c:pt>
                <c:pt idx="9094">
                  <c:v>160</c:v>
                </c:pt>
                <c:pt idx="9095">
                  <c:v>165.33333333333334</c:v>
                </c:pt>
                <c:pt idx="9096">
                  <c:v>165.33333333333334</c:v>
                </c:pt>
                <c:pt idx="9097">
                  <c:v>165.33333333333334</c:v>
                </c:pt>
                <c:pt idx="9098">
                  <c:v>154.66666666666666</c:v>
                </c:pt>
                <c:pt idx="9099">
                  <c:v>160</c:v>
                </c:pt>
                <c:pt idx="9100">
                  <c:v>160</c:v>
                </c:pt>
                <c:pt idx="9101">
                  <c:v>160</c:v>
                </c:pt>
                <c:pt idx="9102">
                  <c:v>160</c:v>
                </c:pt>
                <c:pt idx="9103">
                  <c:v>160</c:v>
                </c:pt>
                <c:pt idx="9104">
                  <c:v>160</c:v>
                </c:pt>
                <c:pt idx="9105">
                  <c:v>160</c:v>
                </c:pt>
                <c:pt idx="9106">
                  <c:v>165.33333333333334</c:v>
                </c:pt>
                <c:pt idx="9107">
                  <c:v>154.66666666666666</c:v>
                </c:pt>
                <c:pt idx="9108">
                  <c:v>154.66666666666666</c:v>
                </c:pt>
                <c:pt idx="9109">
                  <c:v>160</c:v>
                </c:pt>
                <c:pt idx="9110">
                  <c:v>160</c:v>
                </c:pt>
                <c:pt idx="9111">
                  <c:v>160</c:v>
                </c:pt>
                <c:pt idx="9112">
                  <c:v>160</c:v>
                </c:pt>
                <c:pt idx="9113">
                  <c:v>160</c:v>
                </c:pt>
                <c:pt idx="9114">
                  <c:v>160</c:v>
                </c:pt>
                <c:pt idx="9115">
                  <c:v>160</c:v>
                </c:pt>
                <c:pt idx="9116">
                  <c:v>160</c:v>
                </c:pt>
                <c:pt idx="9117">
                  <c:v>165.33333333333334</c:v>
                </c:pt>
                <c:pt idx="9118">
                  <c:v>154.66666666666666</c:v>
                </c:pt>
                <c:pt idx="9119">
                  <c:v>149.33333333333334</c:v>
                </c:pt>
                <c:pt idx="9120">
                  <c:v>154.66666666666666</c:v>
                </c:pt>
                <c:pt idx="9121">
                  <c:v>160</c:v>
                </c:pt>
                <c:pt idx="9122">
                  <c:v>160</c:v>
                </c:pt>
                <c:pt idx="9123">
                  <c:v>154.66666666666666</c:v>
                </c:pt>
                <c:pt idx="9124">
                  <c:v>160</c:v>
                </c:pt>
                <c:pt idx="9125">
                  <c:v>160</c:v>
                </c:pt>
                <c:pt idx="9126">
                  <c:v>160</c:v>
                </c:pt>
                <c:pt idx="9127">
                  <c:v>160</c:v>
                </c:pt>
                <c:pt idx="9128">
                  <c:v>160</c:v>
                </c:pt>
                <c:pt idx="9129">
                  <c:v>160</c:v>
                </c:pt>
                <c:pt idx="9130">
                  <c:v>160</c:v>
                </c:pt>
                <c:pt idx="9131">
                  <c:v>160</c:v>
                </c:pt>
                <c:pt idx="9132">
                  <c:v>154.66666666666666</c:v>
                </c:pt>
                <c:pt idx="9133">
                  <c:v>154.66666666666666</c:v>
                </c:pt>
                <c:pt idx="9134">
                  <c:v>165.33333333333334</c:v>
                </c:pt>
                <c:pt idx="9135">
                  <c:v>165.33333333333334</c:v>
                </c:pt>
                <c:pt idx="9136">
                  <c:v>160</c:v>
                </c:pt>
                <c:pt idx="9137">
                  <c:v>154.66666666666666</c:v>
                </c:pt>
                <c:pt idx="9138">
                  <c:v>154.66666666666666</c:v>
                </c:pt>
                <c:pt idx="9139">
                  <c:v>154.66666666666666</c:v>
                </c:pt>
                <c:pt idx="9140">
                  <c:v>160</c:v>
                </c:pt>
                <c:pt idx="9141">
                  <c:v>160</c:v>
                </c:pt>
                <c:pt idx="9142">
                  <c:v>160</c:v>
                </c:pt>
                <c:pt idx="9143">
                  <c:v>160</c:v>
                </c:pt>
                <c:pt idx="9144">
                  <c:v>149.33333333333334</c:v>
                </c:pt>
                <c:pt idx="9145">
                  <c:v>160</c:v>
                </c:pt>
                <c:pt idx="9146">
                  <c:v>165.33333333333334</c:v>
                </c:pt>
                <c:pt idx="9147">
                  <c:v>165.33333333333334</c:v>
                </c:pt>
                <c:pt idx="9148">
                  <c:v>154.66666666666666</c:v>
                </c:pt>
                <c:pt idx="9149">
                  <c:v>165.33333333333334</c:v>
                </c:pt>
                <c:pt idx="9150">
                  <c:v>160</c:v>
                </c:pt>
                <c:pt idx="9151">
                  <c:v>160</c:v>
                </c:pt>
                <c:pt idx="9152">
                  <c:v>160</c:v>
                </c:pt>
                <c:pt idx="9153">
                  <c:v>160</c:v>
                </c:pt>
                <c:pt idx="9154">
                  <c:v>160</c:v>
                </c:pt>
                <c:pt idx="9155">
                  <c:v>160</c:v>
                </c:pt>
                <c:pt idx="9156">
                  <c:v>165.33333333333334</c:v>
                </c:pt>
                <c:pt idx="9157">
                  <c:v>160</c:v>
                </c:pt>
                <c:pt idx="9158">
                  <c:v>160</c:v>
                </c:pt>
                <c:pt idx="9159">
                  <c:v>154.66666666666666</c:v>
                </c:pt>
                <c:pt idx="9160">
                  <c:v>165.33333333333334</c:v>
                </c:pt>
                <c:pt idx="9161">
                  <c:v>160</c:v>
                </c:pt>
                <c:pt idx="9162">
                  <c:v>160</c:v>
                </c:pt>
                <c:pt idx="9163">
                  <c:v>160</c:v>
                </c:pt>
                <c:pt idx="9164">
                  <c:v>154.66666666666666</c:v>
                </c:pt>
                <c:pt idx="9165">
                  <c:v>165.33333333333334</c:v>
                </c:pt>
                <c:pt idx="9166">
                  <c:v>160</c:v>
                </c:pt>
                <c:pt idx="9167">
                  <c:v>165.33333333333334</c:v>
                </c:pt>
                <c:pt idx="9168">
                  <c:v>160</c:v>
                </c:pt>
                <c:pt idx="9169">
                  <c:v>165.33333333333334</c:v>
                </c:pt>
                <c:pt idx="9170">
                  <c:v>160</c:v>
                </c:pt>
                <c:pt idx="9171">
                  <c:v>160</c:v>
                </c:pt>
                <c:pt idx="9172">
                  <c:v>160</c:v>
                </c:pt>
                <c:pt idx="9173">
                  <c:v>170.66666666666666</c:v>
                </c:pt>
                <c:pt idx="9174">
                  <c:v>165.33333333333334</c:v>
                </c:pt>
                <c:pt idx="9175">
                  <c:v>149.33333333333334</c:v>
                </c:pt>
                <c:pt idx="9176">
                  <c:v>160</c:v>
                </c:pt>
                <c:pt idx="9177">
                  <c:v>165.33333333333334</c:v>
                </c:pt>
                <c:pt idx="9178">
                  <c:v>165.33333333333334</c:v>
                </c:pt>
                <c:pt idx="9179">
                  <c:v>154.66666666666666</c:v>
                </c:pt>
                <c:pt idx="9180">
                  <c:v>160</c:v>
                </c:pt>
                <c:pt idx="9181">
                  <c:v>165.33333333333334</c:v>
                </c:pt>
                <c:pt idx="9182">
                  <c:v>165.33333333333334</c:v>
                </c:pt>
                <c:pt idx="9183">
                  <c:v>160</c:v>
                </c:pt>
                <c:pt idx="9184">
                  <c:v>160</c:v>
                </c:pt>
                <c:pt idx="9185">
                  <c:v>160</c:v>
                </c:pt>
                <c:pt idx="9186">
                  <c:v>160</c:v>
                </c:pt>
                <c:pt idx="9187">
                  <c:v>160</c:v>
                </c:pt>
                <c:pt idx="9188">
                  <c:v>160</c:v>
                </c:pt>
                <c:pt idx="9189">
                  <c:v>154.66666666666666</c:v>
                </c:pt>
                <c:pt idx="9190">
                  <c:v>165.33333333333334</c:v>
                </c:pt>
                <c:pt idx="9191">
                  <c:v>165.33333333333334</c:v>
                </c:pt>
                <c:pt idx="9192">
                  <c:v>160</c:v>
                </c:pt>
                <c:pt idx="9193">
                  <c:v>160</c:v>
                </c:pt>
                <c:pt idx="9194">
                  <c:v>154.66666666666666</c:v>
                </c:pt>
                <c:pt idx="9195">
                  <c:v>165.33333333333334</c:v>
                </c:pt>
                <c:pt idx="9196">
                  <c:v>160</c:v>
                </c:pt>
                <c:pt idx="9197">
                  <c:v>165.33333333333334</c:v>
                </c:pt>
                <c:pt idx="9198">
                  <c:v>165.33333333333334</c:v>
                </c:pt>
                <c:pt idx="9199">
                  <c:v>160</c:v>
                </c:pt>
                <c:pt idx="9200">
                  <c:v>165.33333333333334</c:v>
                </c:pt>
                <c:pt idx="9201">
                  <c:v>165.33333333333334</c:v>
                </c:pt>
                <c:pt idx="9202">
                  <c:v>160</c:v>
                </c:pt>
                <c:pt idx="9203">
                  <c:v>154.66666666666666</c:v>
                </c:pt>
                <c:pt idx="9204">
                  <c:v>160</c:v>
                </c:pt>
                <c:pt idx="9205">
                  <c:v>160</c:v>
                </c:pt>
                <c:pt idx="9206">
                  <c:v>160</c:v>
                </c:pt>
                <c:pt idx="9207">
                  <c:v>154.66666666666666</c:v>
                </c:pt>
                <c:pt idx="9208">
                  <c:v>160</c:v>
                </c:pt>
                <c:pt idx="9209">
                  <c:v>170.66666666666666</c:v>
                </c:pt>
                <c:pt idx="9210">
                  <c:v>160</c:v>
                </c:pt>
                <c:pt idx="9211">
                  <c:v>160</c:v>
                </c:pt>
                <c:pt idx="9212">
                  <c:v>165.33333333333334</c:v>
                </c:pt>
                <c:pt idx="9213">
                  <c:v>160</c:v>
                </c:pt>
                <c:pt idx="9214">
                  <c:v>165.33333333333334</c:v>
                </c:pt>
                <c:pt idx="9215">
                  <c:v>160</c:v>
                </c:pt>
                <c:pt idx="9216">
                  <c:v>160</c:v>
                </c:pt>
                <c:pt idx="9217">
                  <c:v>160</c:v>
                </c:pt>
                <c:pt idx="9218">
                  <c:v>165.33333333333334</c:v>
                </c:pt>
                <c:pt idx="9219">
                  <c:v>165.33333333333334</c:v>
                </c:pt>
                <c:pt idx="9220">
                  <c:v>154.66666666666666</c:v>
                </c:pt>
                <c:pt idx="9221">
                  <c:v>160</c:v>
                </c:pt>
                <c:pt idx="9222">
                  <c:v>160</c:v>
                </c:pt>
                <c:pt idx="9223">
                  <c:v>165.33333333333334</c:v>
                </c:pt>
                <c:pt idx="9224">
                  <c:v>170.66666666666666</c:v>
                </c:pt>
                <c:pt idx="9225">
                  <c:v>165.33333333333334</c:v>
                </c:pt>
                <c:pt idx="9226">
                  <c:v>160</c:v>
                </c:pt>
                <c:pt idx="9227">
                  <c:v>160</c:v>
                </c:pt>
                <c:pt idx="9228">
                  <c:v>160</c:v>
                </c:pt>
                <c:pt idx="9229">
                  <c:v>154.66666666666666</c:v>
                </c:pt>
                <c:pt idx="9230">
                  <c:v>165.33333333333334</c:v>
                </c:pt>
                <c:pt idx="9231">
                  <c:v>160</c:v>
                </c:pt>
                <c:pt idx="9232">
                  <c:v>165.33333333333334</c:v>
                </c:pt>
                <c:pt idx="9233">
                  <c:v>160</c:v>
                </c:pt>
                <c:pt idx="9234">
                  <c:v>160</c:v>
                </c:pt>
                <c:pt idx="9235">
                  <c:v>160</c:v>
                </c:pt>
                <c:pt idx="9236">
                  <c:v>160</c:v>
                </c:pt>
                <c:pt idx="9237">
                  <c:v>154.66666666666666</c:v>
                </c:pt>
                <c:pt idx="9238">
                  <c:v>160</c:v>
                </c:pt>
                <c:pt idx="9239">
                  <c:v>160</c:v>
                </c:pt>
                <c:pt idx="9240">
                  <c:v>160</c:v>
                </c:pt>
                <c:pt idx="9241">
                  <c:v>160</c:v>
                </c:pt>
                <c:pt idx="9242">
                  <c:v>160</c:v>
                </c:pt>
                <c:pt idx="9243">
                  <c:v>160</c:v>
                </c:pt>
                <c:pt idx="9244">
                  <c:v>165.33333333333334</c:v>
                </c:pt>
                <c:pt idx="9245">
                  <c:v>154.66666666666666</c:v>
                </c:pt>
                <c:pt idx="9246">
                  <c:v>154.66666666666666</c:v>
                </c:pt>
                <c:pt idx="9247">
                  <c:v>160</c:v>
                </c:pt>
                <c:pt idx="9248">
                  <c:v>165.33333333333334</c:v>
                </c:pt>
                <c:pt idx="9249">
                  <c:v>154.66666666666666</c:v>
                </c:pt>
                <c:pt idx="9250">
                  <c:v>165.33333333333334</c:v>
                </c:pt>
                <c:pt idx="9251">
                  <c:v>165.33333333333334</c:v>
                </c:pt>
                <c:pt idx="9252">
                  <c:v>160</c:v>
                </c:pt>
                <c:pt idx="9253">
                  <c:v>160</c:v>
                </c:pt>
                <c:pt idx="9254">
                  <c:v>165.33333333333334</c:v>
                </c:pt>
                <c:pt idx="9255">
                  <c:v>160</c:v>
                </c:pt>
                <c:pt idx="9256">
                  <c:v>165.33333333333334</c:v>
                </c:pt>
                <c:pt idx="9257">
                  <c:v>170.66666666666666</c:v>
                </c:pt>
                <c:pt idx="9258">
                  <c:v>160</c:v>
                </c:pt>
                <c:pt idx="9259">
                  <c:v>160</c:v>
                </c:pt>
                <c:pt idx="9260">
                  <c:v>160</c:v>
                </c:pt>
                <c:pt idx="9261">
                  <c:v>165.33333333333334</c:v>
                </c:pt>
                <c:pt idx="9262">
                  <c:v>160</c:v>
                </c:pt>
                <c:pt idx="9263">
                  <c:v>160</c:v>
                </c:pt>
                <c:pt idx="9264">
                  <c:v>160</c:v>
                </c:pt>
                <c:pt idx="9265">
                  <c:v>160</c:v>
                </c:pt>
                <c:pt idx="9266">
                  <c:v>154.66666666666666</c:v>
                </c:pt>
                <c:pt idx="9267">
                  <c:v>160</c:v>
                </c:pt>
                <c:pt idx="9268">
                  <c:v>165.33333333333334</c:v>
                </c:pt>
                <c:pt idx="9269">
                  <c:v>165.33333333333334</c:v>
                </c:pt>
                <c:pt idx="9270">
                  <c:v>160</c:v>
                </c:pt>
                <c:pt idx="9271">
                  <c:v>160</c:v>
                </c:pt>
                <c:pt idx="9272">
                  <c:v>165.33333333333334</c:v>
                </c:pt>
                <c:pt idx="9273">
                  <c:v>154.66666666666666</c:v>
                </c:pt>
                <c:pt idx="9274">
                  <c:v>154.66666666666666</c:v>
                </c:pt>
                <c:pt idx="9275">
                  <c:v>165.33333333333334</c:v>
                </c:pt>
                <c:pt idx="9276">
                  <c:v>165.33333333333334</c:v>
                </c:pt>
                <c:pt idx="9277">
                  <c:v>160</c:v>
                </c:pt>
                <c:pt idx="9278">
                  <c:v>165.33333333333334</c:v>
                </c:pt>
                <c:pt idx="9279">
                  <c:v>165.33333333333334</c:v>
                </c:pt>
                <c:pt idx="9280">
                  <c:v>165.33333333333334</c:v>
                </c:pt>
                <c:pt idx="9281">
                  <c:v>160</c:v>
                </c:pt>
                <c:pt idx="9282">
                  <c:v>160</c:v>
                </c:pt>
                <c:pt idx="9283">
                  <c:v>160</c:v>
                </c:pt>
                <c:pt idx="9284">
                  <c:v>165.33333333333334</c:v>
                </c:pt>
                <c:pt idx="9285">
                  <c:v>160</c:v>
                </c:pt>
                <c:pt idx="9286">
                  <c:v>170.66666666666666</c:v>
                </c:pt>
                <c:pt idx="9287">
                  <c:v>165.33333333333334</c:v>
                </c:pt>
                <c:pt idx="9288">
                  <c:v>160</c:v>
                </c:pt>
                <c:pt idx="9289">
                  <c:v>165.33333333333334</c:v>
                </c:pt>
                <c:pt idx="9290">
                  <c:v>165.33333333333334</c:v>
                </c:pt>
                <c:pt idx="9291">
                  <c:v>165.33333333333334</c:v>
                </c:pt>
                <c:pt idx="9292">
                  <c:v>160</c:v>
                </c:pt>
                <c:pt idx="9293">
                  <c:v>160</c:v>
                </c:pt>
                <c:pt idx="9294">
                  <c:v>165.33333333333334</c:v>
                </c:pt>
                <c:pt idx="9295">
                  <c:v>165.33333333333334</c:v>
                </c:pt>
                <c:pt idx="9296">
                  <c:v>160</c:v>
                </c:pt>
                <c:pt idx="9297">
                  <c:v>160</c:v>
                </c:pt>
                <c:pt idx="9298">
                  <c:v>160</c:v>
                </c:pt>
                <c:pt idx="9299">
                  <c:v>160</c:v>
                </c:pt>
                <c:pt idx="9300">
                  <c:v>165.33333333333334</c:v>
                </c:pt>
                <c:pt idx="9301">
                  <c:v>160</c:v>
                </c:pt>
                <c:pt idx="9302">
                  <c:v>160</c:v>
                </c:pt>
                <c:pt idx="9303">
                  <c:v>160</c:v>
                </c:pt>
                <c:pt idx="9304">
                  <c:v>160</c:v>
                </c:pt>
                <c:pt idx="9305">
                  <c:v>170.66666666666666</c:v>
                </c:pt>
                <c:pt idx="9306">
                  <c:v>154.66666666666666</c:v>
                </c:pt>
                <c:pt idx="9307">
                  <c:v>165.33333333333334</c:v>
                </c:pt>
                <c:pt idx="9308">
                  <c:v>160</c:v>
                </c:pt>
                <c:pt idx="9309">
                  <c:v>165.33333333333334</c:v>
                </c:pt>
                <c:pt idx="9310">
                  <c:v>165.33333333333334</c:v>
                </c:pt>
                <c:pt idx="9311">
                  <c:v>165.33333333333334</c:v>
                </c:pt>
                <c:pt idx="9312">
                  <c:v>160</c:v>
                </c:pt>
                <c:pt idx="9313">
                  <c:v>165.33333333333334</c:v>
                </c:pt>
                <c:pt idx="9314">
                  <c:v>165.33333333333334</c:v>
                </c:pt>
                <c:pt idx="9315">
                  <c:v>165.33333333333334</c:v>
                </c:pt>
                <c:pt idx="9316">
                  <c:v>165.33333333333334</c:v>
                </c:pt>
                <c:pt idx="9317">
                  <c:v>165.33333333333334</c:v>
                </c:pt>
                <c:pt idx="9318">
                  <c:v>160</c:v>
                </c:pt>
                <c:pt idx="9319">
                  <c:v>165.33333333333334</c:v>
                </c:pt>
                <c:pt idx="9320">
                  <c:v>165.33333333333334</c:v>
                </c:pt>
                <c:pt idx="9321">
                  <c:v>160</c:v>
                </c:pt>
                <c:pt idx="9322">
                  <c:v>160</c:v>
                </c:pt>
                <c:pt idx="9323">
                  <c:v>170.66666666666666</c:v>
                </c:pt>
                <c:pt idx="9324">
                  <c:v>160</c:v>
                </c:pt>
                <c:pt idx="9325">
                  <c:v>160</c:v>
                </c:pt>
                <c:pt idx="9326">
                  <c:v>160</c:v>
                </c:pt>
                <c:pt idx="9327">
                  <c:v>160</c:v>
                </c:pt>
                <c:pt idx="9328">
                  <c:v>170.66666666666666</c:v>
                </c:pt>
                <c:pt idx="9329">
                  <c:v>160</c:v>
                </c:pt>
                <c:pt idx="9330">
                  <c:v>165.33333333333334</c:v>
                </c:pt>
                <c:pt idx="9331">
                  <c:v>165.33333333333334</c:v>
                </c:pt>
                <c:pt idx="9332">
                  <c:v>165.33333333333334</c:v>
                </c:pt>
                <c:pt idx="9333">
                  <c:v>165.33333333333334</c:v>
                </c:pt>
                <c:pt idx="9334">
                  <c:v>165.33333333333334</c:v>
                </c:pt>
                <c:pt idx="9335">
                  <c:v>165.33333333333334</c:v>
                </c:pt>
                <c:pt idx="9336">
                  <c:v>165.33333333333334</c:v>
                </c:pt>
                <c:pt idx="9337">
                  <c:v>160</c:v>
                </c:pt>
                <c:pt idx="9338">
                  <c:v>165.33333333333334</c:v>
                </c:pt>
                <c:pt idx="9339">
                  <c:v>160</c:v>
                </c:pt>
                <c:pt idx="9340">
                  <c:v>165.33333333333334</c:v>
                </c:pt>
                <c:pt idx="9341">
                  <c:v>165.33333333333334</c:v>
                </c:pt>
                <c:pt idx="9342">
                  <c:v>165.33333333333334</c:v>
                </c:pt>
                <c:pt idx="9343">
                  <c:v>170.66666666666666</c:v>
                </c:pt>
                <c:pt idx="9344">
                  <c:v>154.66666666666666</c:v>
                </c:pt>
                <c:pt idx="9345">
                  <c:v>165.33333333333334</c:v>
                </c:pt>
                <c:pt idx="9346">
                  <c:v>165.33333333333334</c:v>
                </c:pt>
                <c:pt idx="9347">
                  <c:v>160</c:v>
                </c:pt>
                <c:pt idx="9348">
                  <c:v>165.33333333333334</c:v>
                </c:pt>
                <c:pt idx="9349">
                  <c:v>160</c:v>
                </c:pt>
                <c:pt idx="9350">
                  <c:v>160</c:v>
                </c:pt>
                <c:pt idx="9351">
                  <c:v>165.33333333333334</c:v>
                </c:pt>
                <c:pt idx="9352">
                  <c:v>165.33333333333334</c:v>
                </c:pt>
                <c:pt idx="9353">
                  <c:v>165.33333333333334</c:v>
                </c:pt>
                <c:pt idx="9354">
                  <c:v>160</c:v>
                </c:pt>
                <c:pt idx="9355">
                  <c:v>170.66666666666666</c:v>
                </c:pt>
                <c:pt idx="9356">
                  <c:v>165.33333333333334</c:v>
                </c:pt>
                <c:pt idx="9357">
                  <c:v>165.33333333333334</c:v>
                </c:pt>
                <c:pt idx="9358">
                  <c:v>160</c:v>
                </c:pt>
                <c:pt idx="9359">
                  <c:v>165.33333333333334</c:v>
                </c:pt>
                <c:pt idx="9360">
                  <c:v>160</c:v>
                </c:pt>
                <c:pt idx="9361">
                  <c:v>170.66666666666666</c:v>
                </c:pt>
                <c:pt idx="9362">
                  <c:v>165.33333333333334</c:v>
                </c:pt>
                <c:pt idx="9363">
                  <c:v>160</c:v>
                </c:pt>
                <c:pt idx="9364">
                  <c:v>176</c:v>
                </c:pt>
                <c:pt idx="9365">
                  <c:v>170.66666666666666</c:v>
                </c:pt>
                <c:pt idx="9366">
                  <c:v>160</c:v>
                </c:pt>
                <c:pt idx="9367">
                  <c:v>160</c:v>
                </c:pt>
                <c:pt idx="9368">
                  <c:v>170.66666666666666</c:v>
                </c:pt>
                <c:pt idx="9369">
                  <c:v>170.66666666666666</c:v>
                </c:pt>
                <c:pt idx="9370">
                  <c:v>165.33333333333334</c:v>
                </c:pt>
                <c:pt idx="9371">
                  <c:v>170.66666666666666</c:v>
                </c:pt>
                <c:pt idx="9372">
                  <c:v>160</c:v>
                </c:pt>
                <c:pt idx="9373">
                  <c:v>165.33333333333334</c:v>
                </c:pt>
                <c:pt idx="9374">
                  <c:v>165.33333333333334</c:v>
                </c:pt>
                <c:pt idx="9375">
                  <c:v>165.33333333333334</c:v>
                </c:pt>
                <c:pt idx="9376">
                  <c:v>170.66666666666666</c:v>
                </c:pt>
                <c:pt idx="9377">
                  <c:v>165.33333333333334</c:v>
                </c:pt>
                <c:pt idx="9378">
                  <c:v>176</c:v>
                </c:pt>
                <c:pt idx="9379">
                  <c:v>170.66666666666666</c:v>
                </c:pt>
                <c:pt idx="9380">
                  <c:v>165.33333333333334</c:v>
                </c:pt>
                <c:pt idx="9381">
                  <c:v>165.33333333333334</c:v>
                </c:pt>
                <c:pt idx="9382">
                  <c:v>170.66666666666666</c:v>
                </c:pt>
                <c:pt idx="9383">
                  <c:v>165.33333333333334</c:v>
                </c:pt>
                <c:pt idx="9384">
                  <c:v>165.33333333333334</c:v>
                </c:pt>
                <c:pt idx="9385">
                  <c:v>170.66666666666666</c:v>
                </c:pt>
                <c:pt idx="9386">
                  <c:v>165.33333333333334</c:v>
                </c:pt>
                <c:pt idx="9387">
                  <c:v>170.66666666666666</c:v>
                </c:pt>
                <c:pt idx="9388">
                  <c:v>170.66666666666666</c:v>
                </c:pt>
                <c:pt idx="9389">
                  <c:v>170.66666666666666</c:v>
                </c:pt>
                <c:pt idx="9390">
                  <c:v>160</c:v>
                </c:pt>
                <c:pt idx="9391">
                  <c:v>165.33333333333334</c:v>
                </c:pt>
                <c:pt idx="9392">
                  <c:v>165.33333333333334</c:v>
                </c:pt>
                <c:pt idx="9393">
                  <c:v>165.33333333333334</c:v>
                </c:pt>
                <c:pt idx="9394">
                  <c:v>170.66666666666666</c:v>
                </c:pt>
                <c:pt idx="9395">
                  <c:v>165.33333333333334</c:v>
                </c:pt>
                <c:pt idx="9396">
                  <c:v>170.66666666666666</c:v>
                </c:pt>
                <c:pt idx="9397">
                  <c:v>170.66666666666666</c:v>
                </c:pt>
                <c:pt idx="9398">
                  <c:v>165.33333333333334</c:v>
                </c:pt>
                <c:pt idx="9399">
                  <c:v>165.33333333333334</c:v>
                </c:pt>
                <c:pt idx="9400">
                  <c:v>170.66666666666666</c:v>
                </c:pt>
                <c:pt idx="9401">
                  <c:v>165.33333333333334</c:v>
                </c:pt>
                <c:pt idx="9402">
                  <c:v>165.33333333333334</c:v>
                </c:pt>
                <c:pt idx="9403">
                  <c:v>170.66666666666666</c:v>
                </c:pt>
                <c:pt idx="9404">
                  <c:v>165.33333333333334</c:v>
                </c:pt>
                <c:pt idx="9405">
                  <c:v>165.33333333333334</c:v>
                </c:pt>
                <c:pt idx="9406">
                  <c:v>170.66666666666666</c:v>
                </c:pt>
                <c:pt idx="9407">
                  <c:v>165.33333333333334</c:v>
                </c:pt>
                <c:pt idx="9408">
                  <c:v>170.66666666666666</c:v>
                </c:pt>
                <c:pt idx="9409">
                  <c:v>170.66666666666666</c:v>
                </c:pt>
                <c:pt idx="9410">
                  <c:v>170.66666666666666</c:v>
                </c:pt>
                <c:pt idx="9411">
                  <c:v>170.66666666666666</c:v>
                </c:pt>
                <c:pt idx="9412">
                  <c:v>170.66666666666666</c:v>
                </c:pt>
                <c:pt idx="9413">
                  <c:v>170.66666666666666</c:v>
                </c:pt>
                <c:pt idx="9414">
                  <c:v>170.66666666666666</c:v>
                </c:pt>
                <c:pt idx="9415">
                  <c:v>170.66666666666666</c:v>
                </c:pt>
                <c:pt idx="9416">
                  <c:v>165.33333333333334</c:v>
                </c:pt>
                <c:pt idx="9417">
                  <c:v>170.66666666666666</c:v>
                </c:pt>
                <c:pt idx="9418">
                  <c:v>165.33333333333334</c:v>
                </c:pt>
                <c:pt idx="9419">
                  <c:v>170.66666666666666</c:v>
                </c:pt>
                <c:pt idx="9420">
                  <c:v>170.66666666666666</c:v>
                </c:pt>
                <c:pt idx="9421">
                  <c:v>160</c:v>
                </c:pt>
                <c:pt idx="9422">
                  <c:v>170.66666666666666</c:v>
                </c:pt>
                <c:pt idx="9423">
                  <c:v>165.33333333333334</c:v>
                </c:pt>
                <c:pt idx="9424">
                  <c:v>170.66666666666666</c:v>
                </c:pt>
                <c:pt idx="9425">
                  <c:v>170.66666666666666</c:v>
                </c:pt>
                <c:pt idx="9426">
                  <c:v>170.66666666666666</c:v>
                </c:pt>
                <c:pt idx="9427">
                  <c:v>170.66666666666666</c:v>
                </c:pt>
                <c:pt idx="9428">
                  <c:v>165.33333333333334</c:v>
                </c:pt>
                <c:pt idx="9429">
                  <c:v>170.66666666666666</c:v>
                </c:pt>
                <c:pt idx="9430">
                  <c:v>165.33333333333334</c:v>
                </c:pt>
                <c:pt idx="9431">
                  <c:v>170.66666666666666</c:v>
                </c:pt>
                <c:pt idx="9432">
                  <c:v>160</c:v>
                </c:pt>
                <c:pt idx="9433">
                  <c:v>165.33333333333334</c:v>
                </c:pt>
                <c:pt idx="9434">
                  <c:v>170.66666666666666</c:v>
                </c:pt>
                <c:pt idx="9435">
                  <c:v>170.66666666666666</c:v>
                </c:pt>
                <c:pt idx="9436">
                  <c:v>170.66666666666666</c:v>
                </c:pt>
                <c:pt idx="9437">
                  <c:v>170.66666666666666</c:v>
                </c:pt>
                <c:pt idx="9438">
                  <c:v>165.33333333333334</c:v>
                </c:pt>
                <c:pt idx="9439">
                  <c:v>170.66666666666666</c:v>
                </c:pt>
                <c:pt idx="9440">
                  <c:v>170.66666666666666</c:v>
                </c:pt>
                <c:pt idx="9441">
                  <c:v>176</c:v>
                </c:pt>
                <c:pt idx="9442">
                  <c:v>176</c:v>
                </c:pt>
                <c:pt idx="9443">
                  <c:v>160</c:v>
                </c:pt>
                <c:pt idx="9444">
                  <c:v>170.66666666666666</c:v>
                </c:pt>
                <c:pt idx="9445">
                  <c:v>170.66666666666666</c:v>
                </c:pt>
                <c:pt idx="9446">
                  <c:v>165.33333333333334</c:v>
                </c:pt>
                <c:pt idx="9447">
                  <c:v>170.66666666666666</c:v>
                </c:pt>
                <c:pt idx="9448">
                  <c:v>160</c:v>
                </c:pt>
                <c:pt idx="9449">
                  <c:v>170.66666666666666</c:v>
                </c:pt>
                <c:pt idx="9450">
                  <c:v>160</c:v>
                </c:pt>
                <c:pt idx="9451">
                  <c:v>170.66666666666666</c:v>
                </c:pt>
                <c:pt idx="9452">
                  <c:v>170.66666666666666</c:v>
                </c:pt>
                <c:pt idx="9453">
                  <c:v>170.66666666666666</c:v>
                </c:pt>
                <c:pt idx="9454">
                  <c:v>170.66666666666666</c:v>
                </c:pt>
                <c:pt idx="9455">
                  <c:v>165.33333333333334</c:v>
                </c:pt>
                <c:pt idx="9456">
                  <c:v>170.66666666666666</c:v>
                </c:pt>
                <c:pt idx="9457">
                  <c:v>165.33333333333334</c:v>
                </c:pt>
                <c:pt idx="9458">
                  <c:v>170.66666666666666</c:v>
                </c:pt>
                <c:pt idx="9459">
                  <c:v>170.66666666666666</c:v>
                </c:pt>
                <c:pt idx="9460">
                  <c:v>165.33333333333334</c:v>
                </c:pt>
                <c:pt idx="9461">
                  <c:v>165.33333333333334</c:v>
                </c:pt>
                <c:pt idx="9462">
                  <c:v>170.66666666666666</c:v>
                </c:pt>
                <c:pt idx="9463">
                  <c:v>170.66666666666666</c:v>
                </c:pt>
                <c:pt idx="9464">
                  <c:v>176</c:v>
                </c:pt>
                <c:pt idx="9465">
                  <c:v>170.66666666666666</c:v>
                </c:pt>
                <c:pt idx="9466">
                  <c:v>170.66666666666666</c:v>
                </c:pt>
                <c:pt idx="9467">
                  <c:v>165.33333333333334</c:v>
                </c:pt>
                <c:pt idx="9468">
                  <c:v>170.66666666666666</c:v>
                </c:pt>
                <c:pt idx="9469">
                  <c:v>170.66666666666666</c:v>
                </c:pt>
                <c:pt idx="9470">
                  <c:v>170.66666666666666</c:v>
                </c:pt>
                <c:pt idx="9471">
                  <c:v>176</c:v>
                </c:pt>
                <c:pt idx="9472">
                  <c:v>170.66666666666666</c:v>
                </c:pt>
                <c:pt idx="9473">
                  <c:v>170.66666666666666</c:v>
                </c:pt>
                <c:pt idx="9474">
                  <c:v>170.66666666666666</c:v>
                </c:pt>
                <c:pt idx="9475">
                  <c:v>170.66666666666666</c:v>
                </c:pt>
                <c:pt idx="9476">
                  <c:v>170.66666666666666</c:v>
                </c:pt>
                <c:pt idx="9477">
                  <c:v>170.66666666666666</c:v>
                </c:pt>
                <c:pt idx="9478">
                  <c:v>165.33333333333334</c:v>
                </c:pt>
                <c:pt idx="9479">
                  <c:v>165.33333333333334</c:v>
                </c:pt>
                <c:pt idx="9480">
                  <c:v>170.66666666666666</c:v>
                </c:pt>
                <c:pt idx="9481">
                  <c:v>165.33333333333334</c:v>
                </c:pt>
                <c:pt idx="9482">
                  <c:v>170.66666666666666</c:v>
                </c:pt>
                <c:pt idx="9483">
                  <c:v>176</c:v>
                </c:pt>
                <c:pt idx="9484">
                  <c:v>165.33333333333334</c:v>
                </c:pt>
                <c:pt idx="9485">
                  <c:v>165.33333333333334</c:v>
                </c:pt>
                <c:pt idx="9486">
                  <c:v>165.33333333333334</c:v>
                </c:pt>
                <c:pt idx="9487">
                  <c:v>170.66666666666666</c:v>
                </c:pt>
                <c:pt idx="9488">
                  <c:v>170.66666666666666</c:v>
                </c:pt>
                <c:pt idx="9489">
                  <c:v>170.66666666666666</c:v>
                </c:pt>
                <c:pt idx="9490">
                  <c:v>170.66666666666666</c:v>
                </c:pt>
                <c:pt idx="9491">
                  <c:v>176</c:v>
                </c:pt>
                <c:pt idx="9492">
                  <c:v>170.66666666666666</c:v>
                </c:pt>
                <c:pt idx="9493">
                  <c:v>176</c:v>
                </c:pt>
                <c:pt idx="9494">
                  <c:v>165.33333333333334</c:v>
                </c:pt>
                <c:pt idx="9495">
                  <c:v>170.66666666666666</c:v>
                </c:pt>
                <c:pt idx="9496">
                  <c:v>170.66666666666666</c:v>
                </c:pt>
                <c:pt idx="9497">
                  <c:v>176</c:v>
                </c:pt>
                <c:pt idx="9498">
                  <c:v>170.66666666666666</c:v>
                </c:pt>
                <c:pt idx="9499">
                  <c:v>176</c:v>
                </c:pt>
                <c:pt idx="9500">
                  <c:v>176</c:v>
                </c:pt>
                <c:pt idx="9501">
                  <c:v>170.66666666666666</c:v>
                </c:pt>
                <c:pt idx="9502">
                  <c:v>170.66666666666666</c:v>
                </c:pt>
                <c:pt idx="9503">
                  <c:v>170.66666666666666</c:v>
                </c:pt>
                <c:pt idx="9504">
                  <c:v>176</c:v>
                </c:pt>
                <c:pt idx="9505">
                  <c:v>176</c:v>
                </c:pt>
                <c:pt idx="9506">
                  <c:v>170.66666666666666</c:v>
                </c:pt>
                <c:pt idx="9507">
                  <c:v>165.33333333333334</c:v>
                </c:pt>
                <c:pt idx="9508">
                  <c:v>176</c:v>
                </c:pt>
                <c:pt idx="9509">
                  <c:v>165.33333333333334</c:v>
                </c:pt>
                <c:pt idx="9510">
                  <c:v>176</c:v>
                </c:pt>
                <c:pt idx="9511">
                  <c:v>176</c:v>
                </c:pt>
                <c:pt idx="9512">
                  <c:v>176</c:v>
                </c:pt>
                <c:pt idx="9513">
                  <c:v>176</c:v>
                </c:pt>
                <c:pt idx="9514">
                  <c:v>170.66666666666666</c:v>
                </c:pt>
                <c:pt idx="9515">
                  <c:v>176</c:v>
                </c:pt>
                <c:pt idx="9516">
                  <c:v>170.66666666666666</c:v>
                </c:pt>
                <c:pt idx="9517">
                  <c:v>170.66666666666666</c:v>
                </c:pt>
                <c:pt idx="9518">
                  <c:v>176</c:v>
                </c:pt>
                <c:pt idx="9519">
                  <c:v>170.66666666666666</c:v>
                </c:pt>
                <c:pt idx="9520">
                  <c:v>165.33333333333334</c:v>
                </c:pt>
                <c:pt idx="9521">
                  <c:v>170.66666666666666</c:v>
                </c:pt>
                <c:pt idx="9522">
                  <c:v>170.66666666666666</c:v>
                </c:pt>
                <c:pt idx="9523">
                  <c:v>176</c:v>
                </c:pt>
                <c:pt idx="9524">
                  <c:v>170.66666666666666</c:v>
                </c:pt>
                <c:pt idx="9525">
                  <c:v>170.66666666666666</c:v>
                </c:pt>
                <c:pt idx="9526">
                  <c:v>170.66666666666666</c:v>
                </c:pt>
                <c:pt idx="9527">
                  <c:v>176</c:v>
                </c:pt>
                <c:pt idx="9528">
                  <c:v>165.33333333333334</c:v>
                </c:pt>
                <c:pt idx="9529">
                  <c:v>165.33333333333334</c:v>
                </c:pt>
                <c:pt idx="9530">
                  <c:v>176</c:v>
                </c:pt>
                <c:pt idx="9531">
                  <c:v>176</c:v>
                </c:pt>
                <c:pt idx="9532">
                  <c:v>170.66666666666666</c:v>
                </c:pt>
                <c:pt idx="9533">
                  <c:v>176</c:v>
                </c:pt>
                <c:pt idx="9534">
                  <c:v>170.66666666666666</c:v>
                </c:pt>
                <c:pt idx="9535">
                  <c:v>176</c:v>
                </c:pt>
                <c:pt idx="9536">
                  <c:v>170.66666666666666</c:v>
                </c:pt>
                <c:pt idx="9537">
                  <c:v>170.66666666666666</c:v>
                </c:pt>
                <c:pt idx="9538">
                  <c:v>176</c:v>
                </c:pt>
                <c:pt idx="9539">
                  <c:v>176</c:v>
                </c:pt>
                <c:pt idx="9540">
                  <c:v>176</c:v>
                </c:pt>
                <c:pt idx="9541">
                  <c:v>165.33333333333334</c:v>
                </c:pt>
                <c:pt idx="9542">
                  <c:v>165.33333333333334</c:v>
                </c:pt>
                <c:pt idx="9543">
                  <c:v>176</c:v>
                </c:pt>
                <c:pt idx="9544">
                  <c:v>170.66666666666666</c:v>
                </c:pt>
                <c:pt idx="9545">
                  <c:v>170.66666666666666</c:v>
                </c:pt>
                <c:pt idx="9546">
                  <c:v>176</c:v>
                </c:pt>
                <c:pt idx="9547">
                  <c:v>165.33333333333334</c:v>
                </c:pt>
                <c:pt idx="9548">
                  <c:v>176</c:v>
                </c:pt>
                <c:pt idx="9549">
                  <c:v>170.66666666666666</c:v>
                </c:pt>
                <c:pt idx="9550">
                  <c:v>170.66666666666666</c:v>
                </c:pt>
                <c:pt idx="9551">
                  <c:v>176</c:v>
                </c:pt>
                <c:pt idx="9552">
                  <c:v>170.66666666666666</c:v>
                </c:pt>
                <c:pt idx="9553">
                  <c:v>170.66666666666666</c:v>
                </c:pt>
                <c:pt idx="9554">
                  <c:v>170.66666666666666</c:v>
                </c:pt>
                <c:pt idx="9555">
                  <c:v>170.66666666666666</c:v>
                </c:pt>
                <c:pt idx="9556">
                  <c:v>176</c:v>
                </c:pt>
                <c:pt idx="9557">
                  <c:v>170.66666666666666</c:v>
                </c:pt>
                <c:pt idx="9558">
                  <c:v>170.66666666666666</c:v>
                </c:pt>
                <c:pt idx="9559">
                  <c:v>170.66666666666666</c:v>
                </c:pt>
                <c:pt idx="9560">
                  <c:v>170.66666666666666</c:v>
                </c:pt>
                <c:pt idx="9561">
                  <c:v>170.66666666666666</c:v>
                </c:pt>
                <c:pt idx="9562">
                  <c:v>170.66666666666666</c:v>
                </c:pt>
                <c:pt idx="9563">
                  <c:v>170.66666666666666</c:v>
                </c:pt>
                <c:pt idx="9564">
                  <c:v>170.66666666666666</c:v>
                </c:pt>
                <c:pt idx="9565">
                  <c:v>176</c:v>
                </c:pt>
                <c:pt idx="9566">
                  <c:v>170.66666666666666</c:v>
                </c:pt>
                <c:pt idx="9567">
                  <c:v>170.66666666666666</c:v>
                </c:pt>
                <c:pt idx="9568">
                  <c:v>170.66666666666666</c:v>
                </c:pt>
                <c:pt idx="9569">
                  <c:v>176</c:v>
                </c:pt>
                <c:pt idx="9570">
                  <c:v>176</c:v>
                </c:pt>
                <c:pt idx="9571">
                  <c:v>176</c:v>
                </c:pt>
                <c:pt idx="9572">
                  <c:v>176</c:v>
                </c:pt>
                <c:pt idx="9573">
                  <c:v>170.66666666666666</c:v>
                </c:pt>
                <c:pt idx="9574">
                  <c:v>181.33333333333334</c:v>
                </c:pt>
                <c:pt idx="9575">
                  <c:v>176</c:v>
                </c:pt>
                <c:pt idx="9576">
                  <c:v>176</c:v>
                </c:pt>
                <c:pt idx="9577">
                  <c:v>176</c:v>
                </c:pt>
                <c:pt idx="9578">
                  <c:v>170.66666666666666</c:v>
                </c:pt>
                <c:pt idx="9579">
                  <c:v>176</c:v>
                </c:pt>
                <c:pt idx="9580">
                  <c:v>176</c:v>
                </c:pt>
                <c:pt idx="9581">
                  <c:v>170.66666666666666</c:v>
                </c:pt>
                <c:pt idx="9582">
                  <c:v>176</c:v>
                </c:pt>
                <c:pt idx="9583">
                  <c:v>176</c:v>
                </c:pt>
                <c:pt idx="9584">
                  <c:v>170.66666666666666</c:v>
                </c:pt>
                <c:pt idx="9585">
                  <c:v>170.66666666666666</c:v>
                </c:pt>
                <c:pt idx="9586">
                  <c:v>176</c:v>
                </c:pt>
                <c:pt idx="9587">
                  <c:v>170.66666666666666</c:v>
                </c:pt>
                <c:pt idx="9588">
                  <c:v>170.66666666666666</c:v>
                </c:pt>
                <c:pt idx="9589">
                  <c:v>170.66666666666666</c:v>
                </c:pt>
                <c:pt idx="9590">
                  <c:v>170.66666666666666</c:v>
                </c:pt>
                <c:pt idx="9591">
                  <c:v>170.66666666666666</c:v>
                </c:pt>
                <c:pt idx="9592">
                  <c:v>170.66666666666666</c:v>
                </c:pt>
                <c:pt idx="9593">
                  <c:v>176</c:v>
                </c:pt>
                <c:pt idx="9594">
                  <c:v>176</c:v>
                </c:pt>
                <c:pt idx="9595">
                  <c:v>170.66666666666666</c:v>
                </c:pt>
                <c:pt idx="9596">
                  <c:v>176</c:v>
                </c:pt>
                <c:pt idx="9597">
                  <c:v>176</c:v>
                </c:pt>
                <c:pt idx="9598">
                  <c:v>170.66666666666666</c:v>
                </c:pt>
                <c:pt idx="9599">
                  <c:v>170.66666666666666</c:v>
                </c:pt>
                <c:pt idx="9600">
                  <c:v>170.66666666666666</c:v>
                </c:pt>
                <c:pt idx="9601">
                  <c:v>170.66666666666666</c:v>
                </c:pt>
                <c:pt idx="9602">
                  <c:v>176</c:v>
                </c:pt>
                <c:pt idx="9603">
                  <c:v>176</c:v>
                </c:pt>
                <c:pt idx="9604">
                  <c:v>176</c:v>
                </c:pt>
                <c:pt idx="9605">
                  <c:v>176</c:v>
                </c:pt>
                <c:pt idx="9606">
                  <c:v>170.66666666666666</c:v>
                </c:pt>
                <c:pt idx="9607">
                  <c:v>170.66666666666666</c:v>
                </c:pt>
                <c:pt idx="9608">
                  <c:v>170.66666666666666</c:v>
                </c:pt>
                <c:pt idx="9609">
                  <c:v>181.33333333333334</c:v>
                </c:pt>
                <c:pt idx="9610">
                  <c:v>181.33333333333334</c:v>
                </c:pt>
                <c:pt idx="9611">
                  <c:v>170.66666666666666</c:v>
                </c:pt>
                <c:pt idx="9612">
                  <c:v>176</c:v>
                </c:pt>
                <c:pt idx="9613">
                  <c:v>176</c:v>
                </c:pt>
                <c:pt idx="9614">
                  <c:v>165.33333333333334</c:v>
                </c:pt>
                <c:pt idx="9615">
                  <c:v>176</c:v>
                </c:pt>
                <c:pt idx="9616">
                  <c:v>176</c:v>
                </c:pt>
                <c:pt idx="9617">
                  <c:v>181.33333333333334</c:v>
                </c:pt>
                <c:pt idx="9618">
                  <c:v>176</c:v>
                </c:pt>
                <c:pt idx="9619">
                  <c:v>170.66666666666666</c:v>
                </c:pt>
                <c:pt idx="9620">
                  <c:v>176</c:v>
                </c:pt>
                <c:pt idx="9621">
                  <c:v>176</c:v>
                </c:pt>
                <c:pt idx="9622">
                  <c:v>170.66666666666666</c:v>
                </c:pt>
                <c:pt idx="9623">
                  <c:v>176</c:v>
                </c:pt>
                <c:pt idx="9624">
                  <c:v>176</c:v>
                </c:pt>
                <c:pt idx="9625">
                  <c:v>176</c:v>
                </c:pt>
                <c:pt idx="9626">
                  <c:v>176</c:v>
                </c:pt>
                <c:pt idx="9627">
                  <c:v>170.66666666666666</c:v>
                </c:pt>
                <c:pt idx="9628">
                  <c:v>181.33333333333334</c:v>
                </c:pt>
                <c:pt idx="9629">
                  <c:v>176</c:v>
                </c:pt>
                <c:pt idx="9630">
                  <c:v>176</c:v>
                </c:pt>
                <c:pt idx="9631">
                  <c:v>165.33333333333334</c:v>
                </c:pt>
                <c:pt idx="9632">
                  <c:v>181.33333333333334</c:v>
                </c:pt>
                <c:pt idx="9633">
                  <c:v>181.33333333333334</c:v>
                </c:pt>
                <c:pt idx="9634">
                  <c:v>170.66666666666666</c:v>
                </c:pt>
                <c:pt idx="9635">
                  <c:v>181.33333333333334</c:v>
                </c:pt>
                <c:pt idx="9636">
                  <c:v>176</c:v>
                </c:pt>
                <c:pt idx="9637">
                  <c:v>170.66666666666666</c:v>
                </c:pt>
                <c:pt idx="9638">
                  <c:v>170.66666666666666</c:v>
                </c:pt>
                <c:pt idx="9639">
                  <c:v>181.33333333333334</c:v>
                </c:pt>
                <c:pt idx="9640">
                  <c:v>176</c:v>
                </c:pt>
                <c:pt idx="9641">
                  <c:v>170.66666666666666</c:v>
                </c:pt>
                <c:pt idx="9642">
                  <c:v>170.66666666666666</c:v>
                </c:pt>
                <c:pt idx="9643">
                  <c:v>181.33333333333334</c:v>
                </c:pt>
                <c:pt idx="9644">
                  <c:v>170.66666666666666</c:v>
                </c:pt>
                <c:pt idx="9645">
                  <c:v>176</c:v>
                </c:pt>
                <c:pt idx="9646">
                  <c:v>170.66666666666666</c:v>
                </c:pt>
                <c:pt idx="9647">
                  <c:v>176</c:v>
                </c:pt>
                <c:pt idx="9648">
                  <c:v>170.66666666666666</c:v>
                </c:pt>
                <c:pt idx="9649">
                  <c:v>176</c:v>
                </c:pt>
                <c:pt idx="9650">
                  <c:v>176</c:v>
                </c:pt>
                <c:pt idx="9651">
                  <c:v>170.66666666666666</c:v>
                </c:pt>
                <c:pt idx="9652">
                  <c:v>176</c:v>
                </c:pt>
                <c:pt idx="9653">
                  <c:v>170.66666666666666</c:v>
                </c:pt>
                <c:pt idx="9654">
                  <c:v>176</c:v>
                </c:pt>
                <c:pt idx="9655">
                  <c:v>181.33333333333334</c:v>
                </c:pt>
                <c:pt idx="9656">
                  <c:v>170.66666666666666</c:v>
                </c:pt>
                <c:pt idx="9657">
                  <c:v>176</c:v>
                </c:pt>
                <c:pt idx="9658">
                  <c:v>176</c:v>
                </c:pt>
                <c:pt idx="9659">
                  <c:v>176</c:v>
                </c:pt>
                <c:pt idx="9660">
                  <c:v>170.66666666666666</c:v>
                </c:pt>
                <c:pt idx="9661">
                  <c:v>176</c:v>
                </c:pt>
                <c:pt idx="9662">
                  <c:v>181.33333333333334</c:v>
                </c:pt>
                <c:pt idx="9663">
                  <c:v>176</c:v>
                </c:pt>
                <c:pt idx="9664">
                  <c:v>181.33333333333334</c:v>
                </c:pt>
                <c:pt idx="9665">
                  <c:v>181.33333333333334</c:v>
                </c:pt>
                <c:pt idx="9666">
                  <c:v>176</c:v>
                </c:pt>
                <c:pt idx="9667">
                  <c:v>176</c:v>
                </c:pt>
                <c:pt idx="9668">
                  <c:v>181.33333333333334</c:v>
                </c:pt>
                <c:pt idx="9669">
                  <c:v>176</c:v>
                </c:pt>
                <c:pt idx="9670">
                  <c:v>176</c:v>
                </c:pt>
                <c:pt idx="9671">
                  <c:v>176</c:v>
                </c:pt>
                <c:pt idx="9672">
                  <c:v>176</c:v>
                </c:pt>
                <c:pt idx="9673">
                  <c:v>181.33333333333334</c:v>
                </c:pt>
                <c:pt idx="9674">
                  <c:v>170.66666666666666</c:v>
                </c:pt>
                <c:pt idx="9675">
                  <c:v>181.33333333333334</c:v>
                </c:pt>
                <c:pt idx="9676">
                  <c:v>170.66666666666666</c:v>
                </c:pt>
                <c:pt idx="9677">
                  <c:v>170.66666666666666</c:v>
                </c:pt>
                <c:pt idx="9678">
                  <c:v>176</c:v>
                </c:pt>
                <c:pt idx="9679">
                  <c:v>170.66666666666666</c:v>
                </c:pt>
                <c:pt idx="9680">
                  <c:v>181.33333333333334</c:v>
                </c:pt>
                <c:pt idx="9681">
                  <c:v>176</c:v>
                </c:pt>
                <c:pt idx="9682">
                  <c:v>176</c:v>
                </c:pt>
                <c:pt idx="9683">
                  <c:v>176</c:v>
                </c:pt>
                <c:pt idx="9684">
                  <c:v>176</c:v>
                </c:pt>
                <c:pt idx="9685">
                  <c:v>176</c:v>
                </c:pt>
                <c:pt idx="9686">
                  <c:v>181.33333333333334</c:v>
                </c:pt>
                <c:pt idx="9687">
                  <c:v>176</c:v>
                </c:pt>
                <c:pt idx="9688">
                  <c:v>181.33333333333334</c:v>
                </c:pt>
                <c:pt idx="9689">
                  <c:v>176</c:v>
                </c:pt>
                <c:pt idx="9690">
                  <c:v>181.33333333333334</c:v>
                </c:pt>
                <c:pt idx="9691">
                  <c:v>181.33333333333334</c:v>
                </c:pt>
                <c:pt idx="9692">
                  <c:v>181.33333333333334</c:v>
                </c:pt>
                <c:pt idx="9693">
                  <c:v>181.33333333333334</c:v>
                </c:pt>
                <c:pt idx="9694">
                  <c:v>176</c:v>
                </c:pt>
                <c:pt idx="9695">
                  <c:v>181.33333333333334</c:v>
                </c:pt>
                <c:pt idx="9696">
                  <c:v>181.33333333333334</c:v>
                </c:pt>
                <c:pt idx="9697">
                  <c:v>181.33333333333334</c:v>
                </c:pt>
                <c:pt idx="9698">
                  <c:v>176</c:v>
                </c:pt>
                <c:pt idx="9699">
                  <c:v>176</c:v>
                </c:pt>
                <c:pt idx="9700">
                  <c:v>181.33333333333334</c:v>
                </c:pt>
                <c:pt idx="9701">
                  <c:v>176</c:v>
                </c:pt>
                <c:pt idx="9702">
                  <c:v>181.33333333333334</c:v>
                </c:pt>
                <c:pt idx="9703">
                  <c:v>176</c:v>
                </c:pt>
                <c:pt idx="9704">
                  <c:v>170.66666666666666</c:v>
                </c:pt>
                <c:pt idx="9705">
                  <c:v>176</c:v>
                </c:pt>
                <c:pt idx="9706">
                  <c:v>176</c:v>
                </c:pt>
                <c:pt idx="9707">
                  <c:v>181.33333333333334</c:v>
                </c:pt>
                <c:pt idx="9708">
                  <c:v>176</c:v>
                </c:pt>
                <c:pt idx="9709">
                  <c:v>176</c:v>
                </c:pt>
                <c:pt idx="9710">
                  <c:v>181.33333333333334</c:v>
                </c:pt>
                <c:pt idx="9711">
                  <c:v>181.33333333333334</c:v>
                </c:pt>
                <c:pt idx="9712">
                  <c:v>181.33333333333334</c:v>
                </c:pt>
                <c:pt idx="9713">
                  <c:v>176</c:v>
                </c:pt>
                <c:pt idx="9714">
                  <c:v>181.33333333333334</c:v>
                </c:pt>
                <c:pt idx="9715">
                  <c:v>170.66666666666666</c:v>
                </c:pt>
                <c:pt idx="9716">
                  <c:v>181.33333333333334</c:v>
                </c:pt>
                <c:pt idx="9717">
                  <c:v>181.33333333333334</c:v>
                </c:pt>
                <c:pt idx="9718">
                  <c:v>176</c:v>
                </c:pt>
                <c:pt idx="9719">
                  <c:v>170.66666666666666</c:v>
                </c:pt>
                <c:pt idx="9720">
                  <c:v>170.66666666666666</c:v>
                </c:pt>
                <c:pt idx="9721">
                  <c:v>176</c:v>
                </c:pt>
                <c:pt idx="9722">
                  <c:v>181.33333333333334</c:v>
                </c:pt>
                <c:pt idx="9723">
                  <c:v>181.33333333333334</c:v>
                </c:pt>
                <c:pt idx="9724">
                  <c:v>176</c:v>
                </c:pt>
                <c:pt idx="9725">
                  <c:v>181.33333333333334</c:v>
                </c:pt>
                <c:pt idx="9726">
                  <c:v>181.33333333333334</c:v>
                </c:pt>
                <c:pt idx="9727">
                  <c:v>170.66666666666666</c:v>
                </c:pt>
                <c:pt idx="9728">
                  <c:v>176</c:v>
                </c:pt>
                <c:pt idx="9729">
                  <c:v>181.33333333333334</c:v>
                </c:pt>
                <c:pt idx="9730">
                  <c:v>181.33333333333334</c:v>
                </c:pt>
                <c:pt idx="9731">
                  <c:v>176</c:v>
                </c:pt>
                <c:pt idx="9732">
                  <c:v>176</c:v>
                </c:pt>
                <c:pt idx="9733">
                  <c:v>181.33333333333334</c:v>
                </c:pt>
                <c:pt idx="9734">
                  <c:v>176</c:v>
                </c:pt>
                <c:pt idx="9735">
                  <c:v>176</c:v>
                </c:pt>
                <c:pt idx="9736">
                  <c:v>181.33333333333334</c:v>
                </c:pt>
                <c:pt idx="9737">
                  <c:v>181.33333333333334</c:v>
                </c:pt>
                <c:pt idx="9738">
                  <c:v>176</c:v>
                </c:pt>
                <c:pt idx="9739">
                  <c:v>181.33333333333334</c:v>
                </c:pt>
                <c:pt idx="9740">
                  <c:v>181.33333333333334</c:v>
                </c:pt>
                <c:pt idx="9741">
                  <c:v>181.33333333333334</c:v>
                </c:pt>
                <c:pt idx="9742">
                  <c:v>181.33333333333334</c:v>
                </c:pt>
                <c:pt idx="9743">
                  <c:v>176</c:v>
                </c:pt>
                <c:pt idx="9744">
                  <c:v>181.33333333333334</c:v>
                </c:pt>
                <c:pt idx="9745">
                  <c:v>176</c:v>
                </c:pt>
                <c:pt idx="9746">
                  <c:v>181.33333333333334</c:v>
                </c:pt>
                <c:pt idx="9747">
                  <c:v>181.33333333333334</c:v>
                </c:pt>
                <c:pt idx="9748">
                  <c:v>181.33333333333334</c:v>
                </c:pt>
                <c:pt idx="9749">
                  <c:v>186.66666666666666</c:v>
                </c:pt>
                <c:pt idx="9750">
                  <c:v>176</c:v>
                </c:pt>
                <c:pt idx="9751">
                  <c:v>170.66666666666666</c:v>
                </c:pt>
                <c:pt idx="9752">
                  <c:v>176</c:v>
                </c:pt>
                <c:pt idx="9753">
                  <c:v>176</c:v>
                </c:pt>
                <c:pt idx="9754">
                  <c:v>181.33333333333334</c:v>
                </c:pt>
                <c:pt idx="9755">
                  <c:v>170.66666666666666</c:v>
                </c:pt>
                <c:pt idx="9756">
                  <c:v>181.33333333333334</c:v>
                </c:pt>
                <c:pt idx="9757">
                  <c:v>181.33333333333334</c:v>
                </c:pt>
                <c:pt idx="9758">
                  <c:v>176</c:v>
                </c:pt>
                <c:pt idx="9759">
                  <c:v>186.66666666666666</c:v>
                </c:pt>
                <c:pt idx="9760">
                  <c:v>181.33333333333334</c:v>
                </c:pt>
                <c:pt idx="9761">
                  <c:v>181.33333333333334</c:v>
                </c:pt>
                <c:pt idx="9762">
                  <c:v>176</c:v>
                </c:pt>
                <c:pt idx="9763">
                  <c:v>181.33333333333334</c:v>
                </c:pt>
                <c:pt idx="9764">
                  <c:v>181.33333333333334</c:v>
                </c:pt>
                <c:pt idx="9765">
                  <c:v>186.66666666666666</c:v>
                </c:pt>
                <c:pt idx="9766">
                  <c:v>176</c:v>
                </c:pt>
                <c:pt idx="9767">
                  <c:v>176</c:v>
                </c:pt>
                <c:pt idx="9768">
                  <c:v>181.33333333333334</c:v>
                </c:pt>
                <c:pt idx="9769">
                  <c:v>176</c:v>
                </c:pt>
                <c:pt idx="9770">
                  <c:v>176</c:v>
                </c:pt>
                <c:pt idx="9771">
                  <c:v>176</c:v>
                </c:pt>
                <c:pt idx="9772">
                  <c:v>186.66666666666666</c:v>
                </c:pt>
                <c:pt idx="9773">
                  <c:v>181.33333333333334</c:v>
                </c:pt>
                <c:pt idx="9774">
                  <c:v>170.66666666666666</c:v>
                </c:pt>
                <c:pt idx="9775">
                  <c:v>181.33333333333334</c:v>
                </c:pt>
                <c:pt idx="9776">
                  <c:v>176</c:v>
                </c:pt>
                <c:pt idx="9777">
                  <c:v>176</c:v>
                </c:pt>
                <c:pt idx="9778">
                  <c:v>176</c:v>
                </c:pt>
                <c:pt idx="9779">
                  <c:v>176</c:v>
                </c:pt>
                <c:pt idx="9780">
                  <c:v>181.33333333333334</c:v>
                </c:pt>
                <c:pt idx="9781">
                  <c:v>176</c:v>
                </c:pt>
                <c:pt idx="9782">
                  <c:v>176</c:v>
                </c:pt>
                <c:pt idx="9783">
                  <c:v>176</c:v>
                </c:pt>
                <c:pt idx="9784">
                  <c:v>176</c:v>
                </c:pt>
                <c:pt idx="9785">
                  <c:v>176</c:v>
                </c:pt>
                <c:pt idx="9786">
                  <c:v>181.33333333333334</c:v>
                </c:pt>
                <c:pt idx="9787">
                  <c:v>181.33333333333334</c:v>
                </c:pt>
                <c:pt idx="9788">
                  <c:v>170.66666666666666</c:v>
                </c:pt>
                <c:pt idx="9789">
                  <c:v>176</c:v>
                </c:pt>
                <c:pt idx="9790">
                  <c:v>176</c:v>
                </c:pt>
                <c:pt idx="9791">
                  <c:v>181.33333333333334</c:v>
                </c:pt>
                <c:pt idx="9792">
                  <c:v>176</c:v>
                </c:pt>
                <c:pt idx="9793">
                  <c:v>181.33333333333334</c:v>
                </c:pt>
                <c:pt idx="9794">
                  <c:v>186.66666666666666</c:v>
                </c:pt>
                <c:pt idx="9795">
                  <c:v>176</c:v>
                </c:pt>
                <c:pt idx="9796">
                  <c:v>170.66666666666666</c:v>
                </c:pt>
                <c:pt idx="9797">
                  <c:v>176</c:v>
                </c:pt>
                <c:pt idx="9798">
                  <c:v>181.33333333333334</c:v>
                </c:pt>
                <c:pt idx="9799">
                  <c:v>181.33333333333334</c:v>
                </c:pt>
                <c:pt idx="9800">
                  <c:v>181.33333333333334</c:v>
                </c:pt>
                <c:pt idx="9801">
                  <c:v>181.33333333333334</c:v>
                </c:pt>
                <c:pt idx="9802">
                  <c:v>181.33333333333334</c:v>
                </c:pt>
                <c:pt idx="9803">
                  <c:v>181.33333333333334</c:v>
                </c:pt>
                <c:pt idx="9804">
                  <c:v>176</c:v>
                </c:pt>
                <c:pt idx="9805">
                  <c:v>181.33333333333334</c:v>
                </c:pt>
                <c:pt idx="9806">
                  <c:v>181.33333333333334</c:v>
                </c:pt>
                <c:pt idx="9807">
                  <c:v>181.33333333333334</c:v>
                </c:pt>
                <c:pt idx="9808">
                  <c:v>176</c:v>
                </c:pt>
                <c:pt idx="9809">
                  <c:v>181.33333333333334</c:v>
                </c:pt>
                <c:pt idx="9810">
                  <c:v>181.33333333333334</c:v>
                </c:pt>
                <c:pt idx="9811">
                  <c:v>176</c:v>
                </c:pt>
                <c:pt idx="9812">
                  <c:v>186.66666666666666</c:v>
                </c:pt>
                <c:pt idx="9813">
                  <c:v>170.66666666666666</c:v>
                </c:pt>
                <c:pt idx="9814">
                  <c:v>181.33333333333334</c:v>
                </c:pt>
                <c:pt idx="9815">
                  <c:v>176</c:v>
                </c:pt>
                <c:pt idx="9816">
                  <c:v>181.33333333333334</c:v>
                </c:pt>
                <c:pt idx="9817">
                  <c:v>176</c:v>
                </c:pt>
                <c:pt idx="9818">
                  <c:v>176</c:v>
                </c:pt>
                <c:pt idx="9819">
                  <c:v>176</c:v>
                </c:pt>
                <c:pt idx="9820">
                  <c:v>181.33333333333334</c:v>
                </c:pt>
                <c:pt idx="9821">
                  <c:v>181.33333333333334</c:v>
                </c:pt>
                <c:pt idx="9822">
                  <c:v>170.66666666666666</c:v>
                </c:pt>
                <c:pt idx="9823">
                  <c:v>181.33333333333334</c:v>
                </c:pt>
                <c:pt idx="9824">
                  <c:v>186.66666666666666</c:v>
                </c:pt>
                <c:pt idx="9825">
                  <c:v>170.66666666666666</c:v>
                </c:pt>
                <c:pt idx="9826">
                  <c:v>176</c:v>
                </c:pt>
                <c:pt idx="9827">
                  <c:v>176</c:v>
                </c:pt>
                <c:pt idx="9828">
                  <c:v>176</c:v>
                </c:pt>
                <c:pt idx="9829">
                  <c:v>181.33333333333334</c:v>
                </c:pt>
                <c:pt idx="9830">
                  <c:v>186.66666666666666</c:v>
                </c:pt>
                <c:pt idx="9831">
                  <c:v>186.66666666666666</c:v>
                </c:pt>
                <c:pt idx="9832">
                  <c:v>181.33333333333334</c:v>
                </c:pt>
                <c:pt idx="9833">
                  <c:v>176</c:v>
                </c:pt>
                <c:pt idx="9834">
                  <c:v>176</c:v>
                </c:pt>
                <c:pt idx="9835">
                  <c:v>181.33333333333334</c:v>
                </c:pt>
                <c:pt idx="9836">
                  <c:v>181.33333333333334</c:v>
                </c:pt>
                <c:pt idx="9837">
                  <c:v>181.33333333333334</c:v>
                </c:pt>
                <c:pt idx="9838">
                  <c:v>176</c:v>
                </c:pt>
                <c:pt idx="9839">
                  <c:v>181.33333333333334</c:v>
                </c:pt>
                <c:pt idx="9840">
                  <c:v>186.66666666666666</c:v>
                </c:pt>
                <c:pt idx="9841">
                  <c:v>176</c:v>
                </c:pt>
                <c:pt idx="9842">
                  <c:v>181.33333333333334</c:v>
                </c:pt>
                <c:pt idx="9843">
                  <c:v>181.33333333333334</c:v>
                </c:pt>
                <c:pt idx="9844">
                  <c:v>181.33333333333334</c:v>
                </c:pt>
                <c:pt idx="9845">
                  <c:v>181.33333333333334</c:v>
                </c:pt>
                <c:pt idx="9846">
                  <c:v>181.33333333333334</c:v>
                </c:pt>
                <c:pt idx="9847">
                  <c:v>181.33333333333334</c:v>
                </c:pt>
                <c:pt idx="9848">
                  <c:v>181.33333333333334</c:v>
                </c:pt>
                <c:pt idx="9849">
                  <c:v>176</c:v>
                </c:pt>
                <c:pt idx="9850">
                  <c:v>176</c:v>
                </c:pt>
                <c:pt idx="9851">
                  <c:v>181.33333333333334</c:v>
                </c:pt>
                <c:pt idx="9852">
                  <c:v>170.66666666666666</c:v>
                </c:pt>
                <c:pt idx="9853">
                  <c:v>181.33333333333334</c:v>
                </c:pt>
                <c:pt idx="9854">
                  <c:v>176</c:v>
                </c:pt>
                <c:pt idx="9855">
                  <c:v>181.33333333333334</c:v>
                </c:pt>
                <c:pt idx="9856">
                  <c:v>181.33333333333334</c:v>
                </c:pt>
                <c:pt idx="9857">
                  <c:v>181.33333333333334</c:v>
                </c:pt>
                <c:pt idx="9858">
                  <c:v>181.33333333333334</c:v>
                </c:pt>
                <c:pt idx="9859">
                  <c:v>181.33333333333334</c:v>
                </c:pt>
                <c:pt idx="9860">
                  <c:v>176</c:v>
                </c:pt>
                <c:pt idx="9861">
                  <c:v>170.66666666666666</c:v>
                </c:pt>
                <c:pt idx="9862">
                  <c:v>176</c:v>
                </c:pt>
                <c:pt idx="9863">
                  <c:v>181.33333333333334</c:v>
                </c:pt>
                <c:pt idx="9864">
                  <c:v>181.33333333333334</c:v>
                </c:pt>
                <c:pt idx="9865">
                  <c:v>181.33333333333334</c:v>
                </c:pt>
                <c:pt idx="9866">
                  <c:v>170.66666666666666</c:v>
                </c:pt>
                <c:pt idx="9867">
                  <c:v>186.66666666666666</c:v>
                </c:pt>
                <c:pt idx="9868">
                  <c:v>181.33333333333334</c:v>
                </c:pt>
                <c:pt idx="9869">
                  <c:v>176</c:v>
                </c:pt>
                <c:pt idx="9870">
                  <c:v>176</c:v>
                </c:pt>
                <c:pt idx="9871">
                  <c:v>181.33333333333334</c:v>
                </c:pt>
                <c:pt idx="9872">
                  <c:v>181.33333333333334</c:v>
                </c:pt>
                <c:pt idx="9873">
                  <c:v>186.66666666666666</c:v>
                </c:pt>
                <c:pt idx="9874">
                  <c:v>181.33333333333334</c:v>
                </c:pt>
                <c:pt idx="9875">
                  <c:v>176</c:v>
                </c:pt>
                <c:pt idx="9876">
                  <c:v>186.66666666666666</c:v>
                </c:pt>
                <c:pt idx="9877">
                  <c:v>176</c:v>
                </c:pt>
                <c:pt idx="9878">
                  <c:v>181.33333333333334</c:v>
                </c:pt>
                <c:pt idx="9879">
                  <c:v>176</c:v>
                </c:pt>
                <c:pt idx="9880">
                  <c:v>192</c:v>
                </c:pt>
                <c:pt idx="9881">
                  <c:v>181.33333333333334</c:v>
                </c:pt>
                <c:pt idx="9882">
                  <c:v>176</c:v>
                </c:pt>
                <c:pt idx="9883">
                  <c:v>176</c:v>
                </c:pt>
                <c:pt idx="9884">
                  <c:v>181.33333333333334</c:v>
                </c:pt>
                <c:pt idx="9885">
                  <c:v>181.33333333333334</c:v>
                </c:pt>
                <c:pt idx="9886">
                  <c:v>176</c:v>
                </c:pt>
                <c:pt idx="9887">
                  <c:v>176</c:v>
                </c:pt>
                <c:pt idx="9888">
                  <c:v>181.33333333333334</c:v>
                </c:pt>
                <c:pt idx="9889">
                  <c:v>170.66666666666666</c:v>
                </c:pt>
                <c:pt idx="9890">
                  <c:v>181.33333333333334</c:v>
                </c:pt>
                <c:pt idx="9891">
                  <c:v>181.33333333333334</c:v>
                </c:pt>
                <c:pt idx="9892">
                  <c:v>181.33333333333334</c:v>
                </c:pt>
                <c:pt idx="9893">
                  <c:v>176</c:v>
                </c:pt>
                <c:pt idx="9894">
                  <c:v>186.66666666666666</c:v>
                </c:pt>
                <c:pt idx="9895">
                  <c:v>186.66666666666666</c:v>
                </c:pt>
                <c:pt idx="9896">
                  <c:v>176</c:v>
                </c:pt>
                <c:pt idx="9897">
                  <c:v>186.66666666666666</c:v>
                </c:pt>
                <c:pt idx="9898">
                  <c:v>181.33333333333334</c:v>
                </c:pt>
                <c:pt idx="9899">
                  <c:v>186.66666666666666</c:v>
                </c:pt>
                <c:pt idx="9900">
                  <c:v>186.66666666666666</c:v>
                </c:pt>
                <c:pt idx="9901">
                  <c:v>181.33333333333334</c:v>
                </c:pt>
                <c:pt idx="9902">
                  <c:v>181.33333333333334</c:v>
                </c:pt>
                <c:pt idx="9903">
                  <c:v>181.33333333333334</c:v>
                </c:pt>
                <c:pt idx="9904">
                  <c:v>186.66666666666666</c:v>
                </c:pt>
                <c:pt idx="9905">
                  <c:v>176</c:v>
                </c:pt>
                <c:pt idx="9906">
                  <c:v>181.33333333333334</c:v>
                </c:pt>
                <c:pt idx="9907">
                  <c:v>176</c:v>
                </c:pt>
                <c:pt idx="9908">
                  <c:v>176</c:v>
                </c:pt>
                <c:pt idx="9909">
                  <c:v>181.33333333333334</c:v>
                </c:pt>
                <c:pt idx="9910">
                  <c:v>176</c:v>
                </c:pt>
                <c:pt idx="9911">
                  <c:v>181.33333333333334</c:v>
                </c:pt>
                <c:pt idx="9912">
                  <c:v>181.33333333333334</c:v>
                </c:pt>
                <c:pt idx="9913">
                  <c:v>181.33333333333334</c:v>
                </c:pt>
                <c:pt idx="9914">
                  <c:v>181.33333333333334</c:v>
                </c:pt>
                <c:pt idx="9915">
                  <c:v>181.33333333333334</c:v>
                </c:pt>
                <c:pt idx="9916">
                  <c:v>176</c:v>
                </c:pt>
                <c:pt idx="9917">
                  <c:v>186.66666666666666</c:v>
                </c:pt>
                <c:pt idx="9918">
                  <c:v>181.33333333333334</c:v>
                </c:pt>
                <c:pt idx="9919">
                  <c:v>181.33333333333334</c:v>
                </c:pt>
                <c:pt idx="9920">
                  <c:v>181.33333333333334</c:v>
                </c:pt>
                <c:pt idx="9921">
                  <c:v>181.33333333333334</c:v>
                </c:pt>
                <c:pt idx="9922">
                  <c:v>186.66666666666666</c:v>
                </c:pt>
                <c:pt idx="9923">
                  <c:v>181.33333333333334</c:v>
                </c:pt>
                <c:pt idx="9924">
                  <c:v>181.33333333333334</c:v>
                </c:pt>
                <c:pt idx="9925">
                  <c:v>181.33333333333334</c:v>
                </c:pt>
                <c:pt idx="9926">
                  <c:v>176</c:v>
                </c:pt>
                <c:pt idx="9927">
                  <c:v>176</c:v>
                </c:pt>
                <c:pt idx="9928">
                  <c:v>181.33333333333334</c:v>
                </c:pt>
                <c:pt idx="9929">
                  <c:v>181.33333333333334</c:v>
                </c:pt>
                <c:pt idx="9930">
                  <c:v>186.66666666666666</c:v>
                </c:pt>
                <c:pt idx="9931">
                  <c:v>176</c:v>
                </c:pt>
                <c:pt idx="9932">
                  <c:v>181.33333333333334</c:v>
                </c:pt>
                <c:pt idx="9933">
                  <c:v>181.33333333333334</c:v>
                </c:pt>
                <c:pt idx="9934">
                  <c:v>170.66666666666666</c:v>
                </c:pt>
                <c:pt idx="9935">
                  <c:v>181.33333333333334</c:v>
                </c:pt>
                <c:pt idx="9936">
                  <c:v>181.33333333333334</c:v>
                </c:pt>
                <c:pt idx="9937">
                  <c:v>186.66666666666666</c:v>
                </c:pt>
                <c:pt idx="9938">
                  <c:v>181.33333333333334</c:v>
                </c:pt>
                <c:pt idx="9939">
                  <c:v>186.66666666666666</c:v>
                </c:pt>
                <c:pt idx="9940">
                  <c:v>186.66666666666666</c:v>
                </c:pt>
                <c:pt idx="9941">
                  <c:v>181.33333333333334</c:v>
                </c:pt>
                <c:pt idx="9942">
                  <c:v>186.66666666666666</c:v>
                </c:pt>
                <c:pt idx="9943">
                  <c:v>181.33333333333334</c:v>
                </c:pt>
                <c:pt idx="9944">
                  <c:v>181.33333333333334</c:v>
                </c:pt>
                <c:pt idx="9945">
                  <c:v>181.33333333333334</c:v>
                </c:pt>
                <c:pt idx="9946">
                  <c:v>181.33333333333334</c:v>
                </c:pt>
                <c:pt idx="9947">
                  <c:v>176</c:v>
                </c:pt>
                <c:pt idx="9948">
                  <c:v>186.66666666666666</c:v>
                </c:pt>
                <c:pt idx="9949">
                  <c:v>186.66666666666666</c:v>
                </c:pt>
                <c:pt idx="9950">
                  <c:v>186.66666666666666</c:v>
                </c:pt>
                <c:pt idx="9951">
                  <c:v>181.33333333333334</c:v>
                </c:pt>
                <c:pt idx="9952">
                  <c:v>186.66666666666666</c:v>
                </c:pt>
                <c:pt idx="9953">
                  <c:v>181.33333333333334</c:v>
                </c:pt>
                <c:pt idx="9954">
                  <c:v>181.33333333333334</c:v>
                </c:pt>
                <c:pt idx="9955">
                  <c:v>181.33333333333334</c:v>
                </c:pt>
                <c:pt idx="9956">
                  <c:v>181.33333333333334</c:v>
                </c:pt>
                <c:pt idx="9957">
                  <c:v>181.33333333333334</c:v>
                </c:pt>
                <c:pt idx="9958">
                  <c:v>181.33333333333334</c:v>
                </c:pt>
                <c:pt idx="9959">
                  <c:v>181.33333333333334</c:v>
                </c:pt>
                <c:pt idx="9960">
                  <c:v>186.66666666666666</c:v>
                </c:pt>
                <c:pt idx="9961">
                  <c:v>186.66666666666666</c:v>
                </c:pt>
                <c:pt idx="9962">
                  <c:v>176</c:v>
                </c:pt>
                <c:pt idx="9963">
                  <c:v>186.66666666666666</c:v>
                </c:pt>
                <c:pt idx="9964">
                  <c:v>176</c:v>
                </c:pt>
                <c:pt idx="9965">
                  <c:v>181.33333333333334</c:v>
                </c:pt>
                <c:pt idx="9966">
                  <c:v>176</c:v>
                </c:pt>
                <c:pt idx="9967">
                  <c:v>186.66666666666666</c:v>
                </c:pt>
                <c:pt idx="9968">
                  <c:v>170.66666666666666</c:v>
                </c:pt>
                <c:pt idx="9969">
                  <c:v>181.33333333333334</c:v>
                </c:pt>
                <c:pt idx="9970">
                  <c:v>181.33333333333334</c:v>
                </c:pt>
                <c:pt idx="9971">
                  <c:v>186.66666666666666</c:v>
                </c:pt>
                <c:pt idx="9972">
                  <c:v>181.33333333333334</c:v>
                </c:pt>
                <c:pt idx="9973">
                  <c:v>181.33333333333334</c:v>
                </c:pt>
                <c:pt idx="9974">
                  <c:v>186.66666666666666</c:v>
                </c:pt>
                <c:pt idx="9975">
                  <c:v>186.66666666666666</c:v>
                </c:pt>
                <c:pt idx="9976">
                  <c:v>181.33333333333334</c:v>
                </c:pt>
                <c:pt idx="9977">
                  <c:v>181.33333333333334</c:v>
                </c:pt>
                <c:pt idx="9978">
                  <c:v>176</c:v>
                </c:pt>
                <c:pt idx="9979">
                  <c:v>186.66666666666666</c:v>
                </c:pt>
                <c:pt idx="9980">
                  <c:v>186.66666666666666</c:v>
                </c:pt>
                <c:pt idx="9981">
                  <c:v>181.33333333333334</c:v>
                </c:pt>
                <c:pt idx="9982">
                  <c:v>176</c:v>
                </c:pt>
                <c:pt idx="9983">
                  <c:v>181.33333333333334</c:v>
                </c:pt>
                <c:pt idx="9984">
                  <c:v>181.33333333333334</c:v>
                </c:pt>
                <c:pt idx="9985">
                  <c:v>181.33333333333334</c:v>
                </c:pt>
                <c:pt idx="9986">
                  <c:v>181.33333333333334</c:v>
                </c:pt>
                <c:pt idx="9987">
                  <c:v>181.33333333333334</c:v>
                </c:pt>
                <c:pt idx="9988">
                  <c:v>186.66666666666666</c:v>
                </c:pt>
                <c:pt idx="9989">
                  <c:v>186.66666666666666</c:v>
                </c:pt>
                <c:pt idx="9990">
                  <c:v>176</c:v>
                </c:pt>
                <c:pt idx="9991">
                  <c:v>181.33333333333334</c:v>
                </c:pt>
                <c:pt idx="9992">
                  <c:v>181.33333333333334</c:v>
                </c:pt>
                <c:pt idx="9993">
                  <c:v>176</c:v>
                </c:pt>
                <c:pt idx="9994">
                  <c:v>176</c:v>
                </c:pt>
                <c:pt idx="9995">
                  <c:v>186.66666666666666</c:v>
                </c:pt>
                <c:pt idx="9996">
                  <c:v>176</c:v>
                </c:pt>
                <c:pt idx="9997">
                  <c:v>181.33333333333334</c:v>
                </c:pt>
                <c:pt idx="9998">
                  <c:v>176</c:v>
                </c:pt>
                <c:pt idx="9999">
                  <c:v>181.3333333333333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B603-4827-9877-74B1A2646679}"/>
            </c:ext>
          </c:extLst>
        </c:ser>
        <c:ser>
          <c:idx val="3"/>
          <c:order val="3"/>
          <c:tx>
            <c:v>400Vdc_Vlow</c:v>
          </c:tx>
          <c:spPr>
            <a:ln w="12700">
              <a:solidFill>
                <a:schemeClr val="tx1"/>
              </a:solidFill>
            </a:ln>
            <a:effectLst/>
          </c:spPr>
          <c:marker>
            <c:symbol val="none"/>
          </c:marker>
          <c:yVal>
            <c:numRef>
              <c:f>[plot2.xlsx]Sheet1!$F$1:$F$10000</c:f>
              <c:numCache>
                <c:formatCode>General</c:formatCode>
                <c:ptCount val="10000"/>
                <c:pt idx="0">
                  <c:v>-184</c:v>
                </c:pt>
                <c:pt idx="1">
                  <c:v>-192</c:v>
                </c:pt>
                <c:pt idx="2">
                  <c:v>-192</c:v>
                </c:pt>
                <c:pt idx="3">
                  <c:v>-192</c:v>
                </c:pt>
                <c:pt idx="4">
                  <c:v>-192</c:v>
                </c:pt>
                <c:pt idx="5">
                  <c:v>-192</c:v>
                </c:pt>
                <c:pt idx="6">
                  <c:v>-200</c:v>
                </c:pt>
                <c:pt idx="7">
                  <c:v>-192</c:v>
                </c:pt>
                <c:pt idx="8">
                  <c:v>-192</c:v>
                </c:pt>
                <c:pt idx="9">
                  <c:v>-184</c:v>
                </c:pt>
                <c:pt idx="10">
                  <c:v>-184</c:v>
                </c:pt>
                <c:pt idx="11">
                  <c:v>-192</c:v>
                </c:pt>
                <c:pt idx="12">
                  <c:v>-200</c:v>
                </c:pt>
                <c:pt idx="13">
                  <c:v>-184</c:v>
                </c:pt>
                <c:pt idx="14">
                  <c:v>-184</c:v>
                </c:pt>
                <c:pt idx="15">
                  <c:v>-192</c:v>
                </c:pt>
                <c:pt idx="16">
                  <c:v>-184</c:v>
                </c:pt>
                <c:pt idx="17">
                  <c:v>-192</c:v>
                </c:pt>
                <c:pt idx="18">
                  <c:v>-184</c:v>
                </c:pt>
                <c:pt idx="19">
                  <c:v>-192</c:v>
                </c:pt>
                <c:pt idx="20">
                  <c:v>-184</c:v>
                </c:pt>
                <c:pt idx="21">
                  <c:v>-184</c:v>
                </c:pt>
                <c:pt idx="22">
                  <c:v>-192</c:v>
                </c:pt>
                <c:pt idx="23">
                  <c:v>-192</c:v>
                </c:pt>
                <c:pt idx="24">
                  <c:v>-192</c:v>
                </c:pt>
                <c:pt idx="25">
                  <c:v>-184</c:v>
                </c:pt>
                <c:pt idx="26">
                  <c:v>-200</c:v>
                </c:pt>
                <c:pt idx="27">
                  <c:v>-200</c:v>
                </c:pt>
                <c:pt idx="28">
                  <c:v>-192</c:v>
                </c:pt>
                <c:pt idx="29">
                  <c:v>-192</c:v>
                </c:pt>
                <c:pt idx="30">
                  <c:v>-192</c:v>
                </c:pt>
                <c:pt idx="31">
                  <c:v>-192</c:v>
                </c:pt>
                <c:pt idx="32">
                  <c:v>-200</c:v>
                </c:pt>
                <c:pt idx="33">
                  <c:v>-200</c:v>
                </c:pt>
                <c:pt idx="34">
                  <c:v>-200</c:v>
                </c:pt>
                <c:pt idx="35">
                  <c:v>-192</c:v>
                </c:pt>
                <c:pt idx="36">
                  <c:v>-184</c:v>
                </c:pt>
                <c:pt idx="37">
                  <c:v>-200</c:v>
                </c:pt>
                <c:pt idx="38">
                  <c:v>-200</c:v>
                </c:pt>
                <c:pt idx="39">
                  <c:v>-200</c:v>
                </c:pt>
                <c:pt idx="40">
                  <c:v>-192</c:v>
                </c:pt>
                <c:pt idx="41">
                  <c:v>-200</c:v>
                </c:pt>
                <c:pt idx="42">
                  <c:v>-200</c:v>
                </c:pt>
                <c:pt idx="43">
                  <c:v>-200</c:v>
                </c:pt>
                <c:pt idx="44">
                  <c:v>-200</c:v>
                </c:pt>
                <c:pt idx="45">
                  <c:v>-200</c:v>
                </c:pt>
                <c:pt idx="46">
                  <c:v>-208</c:v>
                </c:pt>
                <c:pt idx="47">
                  <c:v>-208</c:v>
                </c:pt>
                <c:pt idx="48">
                  <c:v>-200</c:v>
                </c:pt>
                <c:pt idx="49">
                  <c:v>-208</c:v>
                </c:pt>
                <c:pt idx="50">
                  <c:v>-200</c:v>
                </c:pt>
                <c:pt idx="51">
                  <c:v>-200</c:v>
                </c:pt>
                <c:pt idx="52">
                  <c:v>-200</c:v>
                </c:pt>
                <c:pt idx="53">
                  <c:v>-200</c:v>
                </c:pt>
                <c:pt idx="54">
                  <c:v>-192</c:v>
                </c:pt>
                <c:pt idx="55">
                  <c:v>-208</c:v>
                </c:pt>
                <c:pt idx="56">
                  <c:v>-200</c:v>
                </c:pt>
                <c:pt idx="57">
                  <c:v>-200</c:v>
                </c:pt>
                <c:pt idx="58">
                  <c:v>-200</c:v>
                </c:pt>
                <c:pt idx="59">
                  <c:v>-192</c:v>
                </c:pt>
                <c:pt idx="60">
                  <c:v>-200</c:v>
                </c:pt>
                <c:pt idx="61">
                  <c:v>-200</c:v>
                </c:pt>
                <c:pt idx="62">
                  <c:v>-200</c:v>
                </c:pt>
                <c:pt idx="63">
                  <c:v>-208</c:v>
                </c:pt>
                <c:pt idx="64">
                  <c:v>-208</c:v>
                </c:pt>
                <c:pt idx="65">
                  <c:v>-208</c:v>
                </c:pt>
                <c:pt idx="66">
                  <c:v>-208</c:v>
                </c:pt>
                <c:pt idx="67">
                  <c:v>-208</c:v>
                </c:pt>
                <c:pt idx="68">
                  <c:v>-200</c:v>
                </c:pt>
                <c:pt idx="69">
                  <c:v>-208</c:v>
                </c:pt>
                <c:pt idx="70">
                  <c:v>-200</c:v>
                </c:pt>
                <c:pt idx="71">
                  <c:v>-216</c:v>
                </c:pt>
                <c:pt idx="72">
                  <c:v>-200</c:v>
                </c:pt>
                <c:pt idx="73">
                  <c:v>-200</c:v>
                </c:pt>
                <c:pt idx="74">
                  <c:v>-216</c:v>
                </c:pt>
                <c:pt idx="75">
                  <c:v>-200</c:v>
                </c:pt>
                <c:pt idx="76">
                  <c:v>-200</c:v>
                </c:pt>
                <c:pt idx="77">
                  <c:v>-208</c:v>
                </c:pt>
                <c:pt idx="78">
                  <c:v>-208</c:v>
                </c:pt>
                <c:pt idx="79">
                  <c:v>-200</c:v>
                </c:pt>
                <c:pt idx="80">
                  <c:v>-208</c:v>
                </c:pt>
                <c:pt idx="81">
                  <c:v>-208</c:v>
                </c:pt>
                <c:pt idx="82">
                  <c:v>-192</c:v>
                </c:pt>
                <c:pt idx="83">
                  <c:v>-192</c:v>
                </c:pt>
                <c:pt idx="84">
                  <c:v>-200</c:v>
                </c:pt>
                <c:pt idx="85">
                  <c:v>-208</c:v>
                </c:pt>
                <c:pt idx="86">
                  <c:v>-216</c:v>
                </c:pt>
                <c:pt idx="87">
                  <c:v>-208</c:v>
                </c:pt>
                <c:pt idx="88">
                  <c:v>-208</c:v>
                </c:pt>
                <c:pt idx="89">
                  <c:v>-200</c:v>
                </c:pt>
                <c:pt idx="90">
                  <c:v>-208</c:v>
                </c:pt>
                <c:pt idx="91">
                  <c:v>-208</c:v>
                </c:pt>
                <c:pt idx="92">
                  <c:v>-208</c:v>
                </c:pt>
                <c:pt idx="93">
                  <c:v>-216</c:v>
                </c:pt>
                <c:pt idx="94">
                  <c:v>-208</c:v>
                </c:pt>
                <c:pt idx="95">
                  <c:v>-208</c:v>
                </c:pt>
                <c:pt idx="96">
                  <c:v>-208</c:v>
                </c:pt>
                <c:pt idx="97">
                  <c:v>-208</c:v>
                </c:pt>
                <c:pt idx="98">
                  <c:v>-200</c:v>
                </c:pt>
                <c:pt idx="99">
                  <c:v>-208</c:v>
                </c:pt>
                <c:pt idx="100">
                  <c:v>-208</c:v>
                </c:pt>
                <c:pt idx="101">
                  <c:v>-200</c:v>
                </c:pt>
                <c:pt idx="102">
                  <c:v>-216</c:v>
                </c:pt>
                <c:pt idx="103">
                  <c:v>-208</c:v>
                </c:pt>
                <c:pt idx="104">
                  <c:v>-200</c:v>
                </c:pt>
                <c:pt idx="105">
                  <c:v>-208</c:v>
                </c:pt>
                <c:pt idx="106">
                  <c:v>-208</c:v>
                </c:pt>
                <c:pt idx="107">
                  <c:v>-208</c:v>
                </c:pt>
                <c:pt idx="108">
                  <c:v>-216</c:v>
                </c:pt>
                <c:pt idx="109">
                  <c:v>-200</c:v>
                </c:pt>
                <c:pt idx="110">
                  <c:v>-208</c:v>
                </c:pt>
                <c:pt idx="111">
                  <c:v>-192</c:v>
                </c:pt>
                <c:pt idx="112">
                  <c:v>-208</c:v>
                </c:pt>
                <c:pt idx="113">
                  <c:v>-208</c:v>
                </c:pt>
                <c:pt idx="114">
                  <c:v>-200</c:v>
                </c:pt>
                <c:pt idx="115">
                  <c:v>-208</c:v>
                </c:pt>
                <c:pt idx="116">
                  <c:v>-200</c:v>
                </c:pt>
                <c:pt idx="117">
                  <c:v>-200</c:v>
                </c:pt>
                <c:pt idx="118">
                  <c:v>-208</c:v>
                </c:pt>
                <c:pt idx="119">
                  <c:v>-208</c:v>
                </c:pt>
                <c:pt idx="120">
                  <c:v>-208</c:v>
                </c:pt>
                <c:pt idx="121">
                  <c:v>-208</c:v>
                </c:pt>
                <c:pt idx="122">
                  <c:v>-208</c:v>
                </c:pt>
                <c:pt idx="123">
                  <c:v>-208</c:v>
                </c:pt>
                <c:pt idx="124">
                  <c:v>-208</c:v>
                </c:pt>
                <c:pt idx="125">
                  <c:v>-200</c:v>
                </c:pt>
                <c:pt idx="126">
                  <c:v>-208</c:v>
                </c:pt>
                <c:pt idx="127">
                  <c:v>-200</c:v>
                </c:pt>
                <c:pt idx="128">
                  <c:v>-192</c:v>
                </c:pt>
                <c:pt idx="129">
                  <c:v>-192</c:v>
                </c:pt>
                <c:pt idx="130">
                  <c:v>-208</c:v>
                </c:pt>
                <c:pt idx="131">
                  <c:v>-200</c:v>
                </c:pt>
                <c:pt idx="132">
                  <c:v>-208</c:v>
                </c:pt>
                <c:pt idx="133">
                  <c:v>-200</c:v>
                </c:pt>
                <c:pt idx="134">
                  <c:v>-200</c:v>
                </c:pt>
                <c:pt idx="135">
                  <c:v>-208</c:v>
                </c:pt>
                <c:pt idx="136">
                  <c:v>-200</c:v>
                </c:pt>
                <c:pt idx="137">
                  <c:v>-208</c:v>
                </c:pt>
                <c:pt idx="138">
                  <c:v>-200</c:v>
                </c:pt>
                <c:pt idx="139">
                  <c:v>-208</c:v>
                </c:pt>
                <c:pt idx="140">
                  <c:v>-200</c:v>
                </c:pt>
                <c:pt idx="141">
                  <c:v>-192</c:v>
                </c:pt>
                <c:pt idx="142">
                  <c:v>-200</c:v>
                </c:pt>
                <c:pt idx="143">
                  <c:v>-208</c:v>
                </c:pt>
                <c:pt idx="144">
                  <c:v>-200</c:v>
                </c:pt>
                <c:pt idx="145">
                  <c:v>-208</c:v>
                </c:pt>
                <c:pt idx="146">
                  <c:v>-208</c:v>
                </c:pt>
                <c:pt idx="147">
                  <c:v>-192</c:v>
                </c:pt>
                <c:pt idx="148">
                  <c:v>-200</c:v>
                </c:pt>
                <c:pt idx="149">
                  <c:v>-200</c:v>
                </c:pt>
                <c:pt idx="150">
                  <c:v>-208</c:v>
                </c:pt>
                <c:pt idx="151">
                  <c:v>-200</c:v>
                </c:pt>
                <c:pt idx="152">
                  <c:v>-208</c:v>
                </c:pt>
                <c:pt idx="153">
                  <c:v>-200</c:v>
                </c:pt>
                <c:pt idx="154">
                  <c:v>-192</c:v>
                </c:pt>
                <c:pt idx="155">
                  <c:v>-200</c:v>
                </c:pt>
                <c:pt idx="156">
                  <c:v>-200</c:v>
                </c:pt>
                <c:pt idx="157">
                  <c:v>-208</c:v>
                </c:pt>
                <c:pt idx="158">
                  <c:v>-200</c:v>
                </c:pt>
                <c:pt idx="159">
                  <c:v>-208</c:v>
                </c:pt>
                <c:pt idx="160">
                  <c:v>-192</c:v>
                </c:pt>
                <c:pt idx="161">
                  <c:v>-208</c:v>
                </c:pt>
                <c:pt idx="162">
                  <c:v>-192</c:v>
                </c:pt>
                <c:pt idx="163">
                  <c:v>-200</c:v>
                </c:pt>
                <c:pt idx="164">
                  <c:v>-200</c:v>
                </c:pt>
                <c:pt idx="165">
                  <c:v>-200</c:v>
                </c:pt>
                <c:pt idx="166">
                  <c:v>-208</c:v>
                </c:pt>
                <c:pt idx="167">
                  <c:v>-208</c:v>
                </c:pt>
                <c:pt idx="168">
                  <c:v>-200</c:v>
                </c:pt>
                <c:pt idx="169">
                  <c:v>-200</c:v>
                </c:pt>
                <c:pt idx="170">
                  <c:v>-192</c:v>
                </c:pt>
                <c:pt idx="171">
                  <c:v>-200</c:v>
                </c:pt>
                <c:pt idx="172">
                  <c:v>-208</c:v>
                </c:pt>
                <c:pt idx="173">
                  <c:v>-200</c:v>
                </c:pt>
                <c:pt idx="174">
                  <c:v>-200</c:v>
                </c:pt>
                <c:pt idx="175">
                  <c:v>-192</c:v>
                </c:pt>
                <c:pt idx="176">
                  <c:v>-200</c:v>
                </c:pt>
                <c:pt idx="177">
                  <c:v>-200</c:v>
                </c:pt>
                <c:pt idx="178">
                  <c:v>-192</c:v>
                </c:pt>
                <c:pt idx="179">
                  <c:v>-200</c:v>
                </c:pt>
                <c:pt idx="180">
                  <c:v>-208</c:v>
                </c:pt>
                <c:pt idx="181">
                  <c:v>-192</c:v>
                </c:pt>
                <c:pt idx="182">
                  <c:v>-200</c:v>
                </c:pt>
                <c:pt idx="183">
                  <c:v>-200</c:v>
                </c:pt>
                <c:pt idx="184">
                  <c:v>-200</c:v>
                </c:pt>
                <c:pt idx="185">
                  <c:v>-200</c:v>
                </c:pt>
                <c:pt idx="186">
                  <c:v>-200</c:v>
                </c:pt>
                <c:pt idx="187">
                  <c:v>-200</c:v>
                </c:pt>
                <c:pt idx="188">
                  <c:v>-200</c:v>
                </c:pt>
                <c:pt idx="189">
                  <c:v>-200</c:v>
                </c:pt>
                <c:pt idx="190">
                  <c:v>-208</c:v>
                </c:pt>
                <c:pt idx="191">
                  <c:v>-200</c:v>
                </c:pt>
                <c:pt idx="192">
                  <c:v>-200</c:v>
                </c:pt>
                <c:pt idx="193">
                  <c:v>-200</c:v>
                </c:pt>
                <c:pt idx="194">
                  <c:v>-192</c:v>
                </c:pt>
                <c:pt idx="195">
                  <c:v>-200</c:v>
                </c:pt>
                <c:pt idx="196">
                  <c:v>-192</c:v>
                </c:pt>
                <c:pt idx="197">
                  <c:v>-200</c:v>
                </c:pt>
                <c:pt idx="198">
                  <c:v>-208</c:v>
                </c:pt>
                <c:pt idx="199">
                  <c:v>-200</c:v>
                </c:pt>
                <c:pt idx="200">
                  <c:v>-200</c:v>
                </c:pt>
                <c:pt idx="201">
                  <c:v>-200</c:v>
                </c:pt>
                <c:pt idx="202">
                  <c:v>-208</c:v>
                </c:pt>
                <c:pt idx="203">
                  <c:v>-200</c:v>
                </c:pt>
                <c:pt idx="204">
                  <c:v>-200</c:v>
                </c:pt>
                <c:pt idx="205">
                  <c:v>-200</c:v>
                </c:pt>
                <c:pt idx="206">
                  <c:v>-200</c:v>
                </c:pt>
                <c:pt idx="207">
                  <c:v>-200</c:v>
                </c:pt>
                <c:pt idx="208">
                  <c:v>-200</c:v>
                </c:pt>
                <c:pt idx="209">
                  <c:v>-200</c:v>
                </c:pt>
                <c:pt idx="210">
                  <c:v>-192</c:v>
                </c:pt>
                <c:pt idx="211">
                  <c:v>-208</c:v>
                </c:pt>
                <c:pt idx="212">
                  <c:v>-200</c:v>
                </c:pt>
                <c:pt idx="213">
                  <c:v>-200</c:v>
                </c:pt>
                <c:pt idx="214">
                  <c:v>-208</c:v>
                </c:pt>
                <c:pt idx="215">
                  <c:v>-208</c:v>
                </c:pt>
                <c:pt idx="216">
                  <c:v>-208</c:v>
                </c:pt>
                <c:pt idx="217">
                  <c:v>-200</c:v>
                </c:pt>
                <c:pt idx="218">
                  <c:v>-200</c:v>
                </c:pt>
                <c:pt idx="219">
                  <c:v>-208</c:v>
                </c:pt>
                <c:pt idx="220">
                  <c:v>-208</c:v>
                </c:pt>
                <c:pt idx="221">
                  <c:v>-208</c:v>
                </c:pt>
                <c:pt idx="222">
                  <c:v>-208</c:v>
                </c:pt>
                <c:pt idx="223">
                  <c:v>-208</c:v>
                </c:pt>
                <c:pt idx="224">
                  <c:v>-208</c:v>
                </c:pt>
                <c:pt idx="225">
                  <c:v>-208</c:v>
                </c:pt>
                <c:pt idx="226">
                  <c:v>-208</c:v>
                </c:pt>
                <c:pt idx="227">
                  <c:v>-208</c:v>
                </c:pt>
                <c:pt idx="228">
                  <c:v>-216</c:v>
                </c:pt>
                <c:pt idx="229">
                  <c:v>-208</c:v>
                </c:pt>
                <c:pt idx="230">
                  <c:v>-200</c:v>
                </c:pt>
                <c:pt idx="231">
                  <c:v>-208</c:v>
                </c:pt>
                <c:pt idx="232">
                  <c:v>-208</c:v>
                </c:pt>
                <c:pt idx="233">
                  <c:v>-208</c:v>
                </c:pt>
                <c:pt idx="234">
                  <c:v>-208</c:v>
                </c:pt>
                <c:pt idx="235">
                  <c:v>-200</c:v>
                </c:pt>
                <c:pt idx="236">
                  <c:v>-208</c:v>
                </c:pt>
                <c:pt idx="237">
                  <c:v>-208</c:v>
                </c:pt>
                <c:pt idx="238">
                  <c:v>-200</c:v>
                </c:pt>
                <c:pt idx="239">
                  <c:v>-200</c:v>
                </c:pt>
                <c:pt idx="240">
                  <c:v>-208</c:v>
                </c:pt>
                <c:pt idx="241">
                  <c:v>-200</c:v>
                </c:pt>
                <c:pt idx="242">
                  <c:v>-208</c:v>
                </c:pt>
                <c:pt idx="243">
                  <c:v>-216</c:v>
                </c:pt>
                <c:pt idx="244">
                  <c:v>-208</c:v>
                </c:pt>
                <c:pt idx="245">
                  <c:v>-208</c:v>
                </c:pt>
                <c:pt idx="246">
                  <c:v>-200</c:v>
                </c:pt>
                <c:pt idx="247">
                  <c:v>-216</c:v>
                </c:pt>
                <c:pt idx="248">
                  <c:v>-200</c:v>
                </c:pt>
                <c:pt idx="249">
                  <c:v>-200</c:v>
                </c:pt>
                <c:pt idx="250">
                  <c:v>-200</c:v>
                </c:pt>
                <c:pt idx="251">
                  <c:v>-216</c:v>
                </c:pt>
                <c:pt idx="252">
                  <c:v>-208</c:v>
                </c:pt>
                <c:pt idx="253">
                  <c:v>-208</c:v>
                </c:pt>
                <c:pt idx="254">
                  <c:v>-208</c:v>
                </c:pt>
                <c:pt idx="255">
                  <c:v>-200</c:v>
                </c:pt>
                <c:pt idx="256">
                  <c:v>-208</c:v>
                </c:pt>
                <c:pt idx="257">
                  <c:v>-200</c:v>
                </c:pt>
                <c:pt idx="258">
                  <c:v>-200</c:v>
                </c:pt>
                <c:pt idx="259">
                  <c:v>-200</c:v>
                </c:pt>
                <c:pt idx="260">
                  <c:v>-192</c:v>
                </c:pt>
                <c:pt idx="261">
                  <c:v>-208</c:v>
                </c:pt>
                <c:pt idx="262">
                  <c:v>-208</c:v>
                </c:pt>
                <c:pt idx="263">
                  <c:v>-208</c:v>
                </c:pt>
                <c:pt idx="264">
                  <c:v>-208</c:v>
                </c:pt>
                <c:pt idx="265">
                  <c:v>-200</c:v>
                </c:pt>
                <c:pt idx="266">
                  <c:v>-200</c:v>
                </c:pt>
                <c:pt idx="267">
                  <c:v>-200</c:v>
                </c:pt>
                <c:pt idx="268">
                  <c:v>-208</c:v>
                </c:pt>
                <c:pt idx="269">
                  <c:v>-200</c:v>
                </c:pt>
                <c:pt idx="270">
                  <c:v>-200</c:v>
                </c:pt>
                <c:pt idx="271">
                  <c:v>-200</c:v>
                </c:pt>
                <c:pt idx="272">
                  <c:v>-208</c:v>
                </c:pt>
                <c:pt idx="273">
                  <c:v>-208</c:v>
                </c:pt>
                <c:pt idx="274">
                  <c:v>-200</c:v>
                </c:pt>
                <c:pt idx="275">
                  <c:v>-208</c:v>
                </c:pt>
                <c:pt idx="276">
                  <c:v>-208</c:v>
                </c:pt>
                <c:pt idx="277">
                  <c:v>-200</c:v>
                </c:pt>
                <c:pt idx="278">
                  <c:v>-200</c:v>
                </c:pt>
                <c:pt idx="279">
                  <c:v>-200</c:v>
                </c:pt>
                <c:pt idx="280">
                  <c:v>-208</c:v>
                </c:pt>
                <c:pt idx="281">
                  <c:v>-200</c:v>
                </c:pt>
                <c:pt idx="282">
                  <c:v>-200</c:v>
                </c:pt>
                <c:pt idx="283">
                  <c:v>-200</c:v>
                </c:pt>
                <c:pt idx="284">
                  <c:v>-200</c:v>
                </c:pt>
                <c:pt idx="285">
                  <c:v>-200</c:v>
                </c:pt>
                <c:pt idx="286">
                  <c:v>-200</c:v>
                </c:pt>
                <c:pt idx="287">
                  <c:v>-200</c:v>
                </c:pt>
                <c:pt idx="288">
                  <c:v>-208</c:v>
                </c:pt>
                <c:pt idx="289">
                  <c:v>-200</c:v>
                </c:pt>
                <c:pt idx="290">
                  <c:v>-200</c:v>
                </c:pt>
                <c:pt idx="291">
                  <c:v>-200</c:v>
                </c:pt>
                <c:pt idx="292">
                  <c:v>-208</c:v>
                </c:pt>
                <c:pt idx="293">
                  <c:v>-208</c:v>
                </c:pt>
                <c:pt idx="294">
                  <c:v>-192</c:v>
                </c:pt>
                <c:pt idx="295">
                  <c:v>-200</c:v>
                </c:pt>
                <c:pt idx="296">
                  <c:v>-200</c:v>
                </c:pt>
                <c:pt idx="297">
                  <c:v>-200</c:v>
                </c:pt>
                <c:pt idx="298">
                  <c:v>-200</c:v>
                </c:pt>
                <c:pt idx="299">
                  <c:v>-208</c:v>
                </c:pt>
                <c:pt idx="300">
                  <c:v>-208</c:v>
                </c:pt>
                <c:pt idx="301">
                  <c:v>-192</c:v>
                </c:pt>
                <c:pt idx="302">
                  <c:v>-192</c:v>
                </c:pt>
                <c:pt idx="303">
                  <c:v>-200</c:v>
                </c:pt>
                <c:pt idx="304">
                  <c:v>-200</c:v>
                </c:pt>
                <c:pt idx="305">
                  <c:v>-200</c:v>
                </c:pt>
                <c:pt idx="306">
                  <c:v>-208</c:v>
                </c:pt>
                <c:pt idx="307">
                  <c:v>-200</c:v>
                </c:pt>
                <c:pt idx="308">
                  <c:v>-192</c:v>
                </c:pt>
                <c:pt idx="309">
                  <c:v>-208</c:v>
                </c:pt>
                <c:pt idx="310">
                  <c:v>-200</c:v>
                </c:pt>
                <c:pt idx="311">
                  <c:v>-200</c:v>
                </c:pt>
                <c:pt idx="312">
                  <c:v>-208</c:v>
                </c:pt>
                <c:pt idx="313">
                  <c:v>-200</c:v>
                </c:pt>
                <c:pt idx="314">
                  <c:v>-192</c:v>
                </c:pt>
                <c:pt idx="315">
                  <c:v>-200</c:v>
                </c:pt>
                <c:pt idx="316">
                  <c:v>-200</c:v>
                </c:pt>
                <c:pt idx="317">
                  <c:v>-192</c:v>
                </c:pt>
                <c:pt idx="318">
                  <c:v>-208</c:v>
                </c:pt>
                <c:pt idx="319">
                  <c:v>-200</c:v>
                </c:pt>
                <c:pt idx="320">
                  <c:v>-208</c:v>
                </c:pt>
                <c:pt idx="321">
                  <c:v>-208</c:v>
                </c:pt>
                <c:pt idx="322">
                  <c:v>-200</c:v>
                </c:pt>
                <c:pt idx="323">
                  <c:v>-208</c:v>
                </c:pt>
                <c:pt idx="324">
                  <c:v>-208</c:v>
                </c:pt>
                <c:pt idx="325">
                  <c:v>-200</c:v>
                </c:pt>
                <c:pt idx="326">
                  <c:v>-200</c:v>
                </c:pt>
                <c:pt idx="327">
                  <c:v>-192</c:v>
                </c:pt>
                <c:pt idx="328">
                  <c:v>-208</c:v>
                </c:pt>
                <c:pt idx="329">
                  <c:v>-200</c:v>
                </c:pt>
                <c:pt idx="330">
                  <c:v>-208</c:v>
                </c:pt>
                <c:pt idx="331">
                  <c:v>-200</c:v>
                </c:pt>
                <c:pt idx="332">
                  <c:v>-200</c:v>
                </c:pt>
                <c:pt idx="333">
                  <c:v>-200</c:v>
                </c:pt>
                <c:pt idx="334">
                  <c:v>-208</c:v>
                </c:pt>
                <c:pt idx="335">
                  <c:v>-200</c:v>
                </c:pt>
                <c:pt idx="336">
                  <c:v>-200</c:v>
                </c:pt>
                <c:pt idx="337">
                  <c:v>-208</c:v>
                </c:pt>
                <c:pt idx="338">
                  <c:v>-200</c:v>
                </c:pt>
                <c:pt idx="339">
                  <c:v>-208</c:v>
                </c:pt>
                <c:pt idx="340">
                  <c:v>-208</c:v>
                </c:pt>
                <c:pt idx="341">
                  <c:v>-200</c:v>
                </c:pt>
                <c:pt idx="342">
                  <c:v>-200</c:v>
                </c:pt>
                <c:pt idx="343">
                  <c:v>-200</c:v>
                </c:pt>
                <c:pt idx="344">
                  <c:v>-208</c:v>
                </c:pt>
                <c:pt idx="345">
                  <c:v>-200</c:v>
                </c:pt>
                <c:pt idx="346">
                  <c:v>-208</c:v>
                </c:pt>
                <c:pt idx="347">
                  <c:v>-200</c:v>
                </c:pt>
                <c:pt idx="348">
                  <c:v>-216</c:v>
                </c:pt>
                <c:pt idx="349">
                  <c:v>-200</c:v>
                </c:pt>
                <c:pt idx="350">
                  <c:v>-208</c:v>
                </c:pt>
                <c:pt idx="351">
                  <c:v>-200</c:v>
                </c:pt>
                <c:pt idx="352">
                  <c:v>-208</c:v>
                </c:pt>
                <c:pt idx="353">
                  <c:v>-200</c:v>
                </c:pt>
                <c:pt idx="354">
                  <c:v>-200</c:v>
                </c:pt>
                <c:pt idx="355">
                  <c:v>-208</c:v>
                </c:pt>
                <c:pt idx="356">
                  <c:v>-200</c:v>
                </c:pt>
                <c:pt idx="357">
                  <c:v>-208</c:v>
                </c:pt>
                <c:pt idx="358">
                  <c:v>-208</c:v>
                </c:pt>
                <c:pt idx="359">
                  <c:v>-208</c:v>
                </c:pt>
                <c:pt idx="360">
                  <c:v>-208</c:v>
                </c:pt>
                <c:pt idx="361">
                  <c:v>-200</c:v>
                </c:pt>
                <c:pt idx="362">
                  <c:v>-208</c:v>
                </c:pt>
                <c:pt idx="363">
                  <c:v>-200</c:v>
                </c:pt>
                <c:pt idx="364">
                  <c:v>-200</c:v>
                </c:pt>
                <c:pt idx="365">
                  <c:v>-200</c:v>
                </c:pt>
                <c:pt idx="366">
                  <c:v>-200</c:v>
                </c:pt>
                <c:pt idx="367">
                  <c:v>-208</c:v>
                </c:pt>
                <c:pt idx="368">
                  <c:v>-200</c:v>
                </c:pt>
                <c:pt idx="369">
                  <c:v>-208</c:v>
                </c:pt>
                <c:pt idx="370">
                  <c:v>-200</c:v>
                </c:pt>
                <c:pt idx="371">
                  <c:v>-200</c:v>
                </c:pt>
                <c:pt idx="372">
                  <c:v>-208</c:v>
                </c:pt>
                <c:pt idx="373">
                  <c:v>-208</c:v>
                </c:pt>
                <c:pt idx="374">
                  <c:v>-208</c:v>
                </c:pt>
                <c:pt idx="375">
                  <c:v>-200</c:v>
                </c:pt>
                <c:pt idx="376">
                  <c:v>-200</c:v>
                </c:pt>
                <c:pt idx="377">
                  <c:v>-208</c:v>
                </c:pt>
                <c:pt idx="378">
                  <c:v>-208</c:v>
                </c:pt>
                <c:pt idx="379">
                  <c:v>-208</c:v>
                </c:pt>
                <c:pt idx="380">
                  <c:v>-200</c:v>
                </c:pt>
                <c:pt idx="381">
                  <c:v>-200</c:v>
                </c:pt>
                <c:pt idx="382">
                  <c:v>-208</c:v>
                </c:pt>
                <c:pt idx="383">
                  <c:v>-208</c:v>
                </c:pt>
                <c:pt idx="384">
                  <c:v>-192</c:v>
                </c:pt>
                <c:pt idx="385">
                  <c:v>-200</c:v>
                </c:pt>
                <c:pt idx="386">
                  <c:v>-200</c:v>
                </c:pt>
                <c:pt idx="387">
                  <c:v>-192</c:v>
                </c:pt>
                <c:pt idx="388">
                  <c:v>-208</c:v>
                </c:pt>
                <c:pt idx="389">
                  <c:v>-192</c:v>
                </c:pt>
                <c:pt idx="390">
                  <c:v>-200</c:v>
                </c:pt>
                <c:pt idx="391">
                  <c:v>-200</c:v>
                </c:pt>
                <c:pt idx="392">
                  <c:v>-200</c:v>
                </c:pt>
                <c:pt idx="393">
                  <c:v>-200</c:v>
                </c:pt>
                <c:pt idx="394">
                  <c:v>-200</c:v>
                </c:pt>
                <c:pt idx="395">
                  <c:v>-200</c:v>
                </c:pt>
                <c:pt idx="396">
                  <c:v>-200</c:v>
                </c:pt>
                <c:pt idx="397">
                  <c:v>-200</c:v>
                </c:pt>
                <c:pt idx="398">
                  <c:v>-208</c:v>
                </c:pt>
                <c:pt idx="399">
                  <c:v>-208</c:v>
                </c:pt>
                <c:pt idx="400">
                  <c:v>-208</c:v>
                </c:pt>
                <c:pt idx="401">
                  <c:v>-208</c:v>
                </c:pt>
                <c:pt idx="402">
                  <c:v>-208</c:v>
                </c:pt>
                <c:pt idx="403">
                  <c:v>-208</c:v>
                </c:pt>
                <c:pt idx="404">
                  <c:v>-200</c:v>
                </c:pt>
                <c:pt idx="405">
                  <c:v>-200</c:v>
                </c:pt>
                <c:pt idx="406">
                  <c:v>-200</c:v>
                </c:pt>
                <c:pt idx="407">
                  <c:v>-200</c:v>
                </c:pt>
                <c:pt idx="408">
                  <c:v>-200</c:v>
                </c:pt>
                <c:pt idx="409">
                  <c:v>-208</c:v>
                </c:pt>
                <c:pt idx="410">
                  <c:v>-200</c:v>
                </c:pt>
                <c:pt idx="411">
                  <c:v>-208</c:v>
                </c:pt>
                <c:pt idx="412">
                  <c:v>-208</c:v>
                </c:pt>
                <c:pt idx="413">
                  <c:v>-200</c:v>
                </c:pt>
                <c:pt idx="414">
                  <c:v>-208</c:v>
                </c:pt>
                <c:pt idx="415">
                  <c:v>-208</c:v>
                </c:pt>
                <c:pt idx="416">
                  <c:v>-208</c:v>
                </c:pt>
                <c:pt idx="417">
                  <c:v>-208</c:v>
                </c:pt>
                <c:pt idx="418">
                  <c:v>-200</c:v>
                </c:pt>
                <c:pt idx="419">
                  <c:v>-200</c:v>
                </c:pt>
                <c:pt idx="420">
                  <c:v>-200</c:v>
                </c:pt>
                <c:pt idx="421">
                  <c:v>-200</c:v>
                </c:pt>
                <c:pt idx="422">
                  <c:v>-208</c:v>
                </c:pt>
                <c:pt idx="423">
                  <c:v>-200</c:v>
                </c:pt>
                <c:pt idx="424">
                  <c:v>-200</c:v>
                </c:pt>
                <c:pt idx="425">
                  <c:v>-192</c:v>
                </c:pt>
                <c:pt idx="426">
                  <c:v>-208</c:v>
                </c:pt>
                <c:pt idx="427">
                  <c:v>-208</c:v>
                </c:pt>
                <c:pt idx="428">
                  <c:v>-200</c:v>
                </c:pt>
                <c:pt idx="429">
                  <c:v>-200</c:v>
                </c:pt>
                <c:pt idx="430">
                  <c:v>-208</c:v>
                </c:pt>
                <c:pt idx="431">
                  <c:v>-208</c:v>
                </c:pt>
                <c:pt idx="432">
                  <c:v>-208</c:v>
                </c:pt>
                <c:pt idx="433">
                  <c:v>-208</c:v>
                </c:pt>
                <c:pt idx="434">
                  <c:v>-200</c:v>
                </c:pt>
                <c:pt idx="435">
                  <c:v>-200</c:v>
                </c:pt>
                <c:pt idx="436">
                  <c:v>-200</c:v>
                </c:pt>
                <c:pt idx="437">
                  <c:v>-192</c:v>
                </c:pt>
                <c:pt idx="438">
                  <c:v>-200</c:v>
                </c:pt>
                <c:pt idx="439">
                  <c:v>-208</c:v>
                </c:pt>
                <c:pt idx="440">
                  <c:v>-208</c:v>
                </c:pt>
                <c:pt idx="441">
                  <c:v>-200</c:v>
                </c:pt>
                <c:pt idx="442">
                  <c:v>-192</c:v>
                </c:pt>
                <c:pt idx="443">
                  <c:v>-200</c:v>
                </c:pt>
                <c:pt idx="444">
                  <c:v>-192</c:v>
                </c:pt>
                <c:pt idx="445">
                  <c:v>-200</c:v>
                </c:pt>
                <c:pt idx="446">
                  <c:v>-192</c:v>
                </c:pt>
                <c:pt idx="447">
                  <c:v>-200</c:v>
                </c:pt>
                <c:pt idx="448">
                  <c:v>-200</c:v>
                </c:pt>
                <c:pt idx="449">
                  <c:v>-200</c:v>
                </c:pt>
                <c:pt idx="450">
                  <c:v>-200</c:v>
                </c:pt>
                <c:pt idx="451">
                  <c:v>-192</c:v>
                </c:pt>
                <c:pt idx="452">
                  <c:v>-200</c:v>
                </c:pt>
                <c:pt idx="453">
                  <c:v>-200</c:v>
                </c:pt>
                <c:pt idx="454">
                  <c:v>-208</c:v>
                </c:pt>
                <c:pt idx="455">
                  <c:v>-200</c:v>
                </c:pt>
                <c:pt idx="456">
                  <c:v>-192</c:v>
                </c:pt>
                <c:pt idx="457">
                  <c:v>-208</c:v>
                </c:pt>
                <c:pt idx="458">
                  <c:v>-200</c:v>
                </c:pt>
                <c:pt idx="459">
                  <c:v>-200</c:v>
                </c:pt>
                <c:pt idx="460">
                  <c:v>-200</c:v>
                </c:pt>
                <c:pt idx="461">
                  <c:v>-200</c:v>
                </c:pt>
                <c:pt idx="462">
                  <c:v>-200</c:v>
                </c:pt>
                <c:pt idx="463">
                  <c:v>-192</c:v>
                </c:pt>
                <c:pt idx="464">
                  <c:v>-200</c:v>
                </c:pt>
                <c:pt idx="465">
                  <c:v>-200</c:v>
                </c:pt>
                <c:pt idx="466">
                  <c:v>-200</c:v>
                </c:pt>
                <c:pt idx="467">
                  <c:v>-200</c:v>
                </c:pt>
                <c:pt idx="468">
                  <c:v>-200</c:v>
                </c:pt>
                <c:pt idx="469">
                  <c:v>-200</c:v>
                </c:pt>
                <c:pt idx="470">
                  <c:v>-200</c:v>
                </c:pt>
                <c:pt idx="471">
                  <c:v>-192</c:v>
                </c:pt>
                <c:pt idx="472">
                  <c:v>-200</c:v>
                </c:pt>
                <c:pt idx="473">
                  <c:v>-200</c:v>
                </c:pt>
                <c:pt idx="474">
                  <c:v>-208</c:v>
                </c:pt>
                <c:pt idx="475">
                  <c:v>-200</c:v>
                </c:pt>
                <c:pt idx="476">
                  <c:v>-200</c:v>
                </c:pt>
                <c:pt idx="477">
                  <c:v>-208</c:v>
                </c:pt>
                <c:pt idx="478">
                  <c:v>-200</c:v>
                </c:pt>
                <c:pt idx="479">
                  <c:v>-200</c:v>
                </c:pt>
                <c:pt idx="480">
                  <c:v>-200</c:v>
                </c:pt>
                <c:pt idx="481">
                  <c:v>-200</c:v>
                </c:pt>
                <c:pt idx="482">
                  <c:v>-208</c:v>
                </c:pt>
                <c:pt idx="483">
                  <c:v>-200</c:v>
                </c:pt>
                <c:pt idx="484">
                  <c:v>-200</c:v>
                </c:pt>
                <c:pt idx="485">
                  <c:v>-200</c:v>
                </c:pt>
                <c:pt idx="486">
                  <c:v>-208</c:v>
                </c:pt>
                <c:pt idx="487">
                  <c:v>-200</c:v>
                </c:pt>
                <c:pt idx="488">
                  <c:v>-200</c:v>
                </c:pt>
                <c:pt idx="489">
                  <c:v>-200</c:v>
                </c:pt>
                <c:pt idx="490">
                  <c:v>-200</c:v>
                </c:pt>
                <c:pt idx="491">
                  <c:v>-208</c:v>
                </c:pt>
                <c:pt idx="492">
                  <c:v>-200</c:v>
                </c:pt>
                <c:pt idx="493">
                  <c:v>-200</c:v>
                </c:pt>
                <c:pt idx="494">
                  <c:v>-200</c:v>
                </c:pt>
                <c:pt idx="495">
                  <c:v>-208</c:v>
                </c:pt>
                <c:pt idx="496">
                  <c:v>-200</c:v>
                </c:pt>
                <c:pt idx="497">
                  <c:v>-200</c:v>
                </c:pt>
                <c:pt idx="498">
                  <c:v>-208</c:v>
                </c:pt>
                <c:pt idx="499">
                  <c:v>-200</c:v>
                </c:pt>
                <c:pt idx="500">
                  <c:v>-208</c:v>
                </c:pt>
                <c:pt idx="501">
                  <c:v>-208</c:v>
                </c:pt>
                <c:pt idx="502">
                  <c:v>-208</c:v>
                </c:pt>
                <c:pt idx="503">
                  <c:v>-200</c:v>
                </c:pt>
                <c:pt idx="504">
                  <c:v>-200</c:v>
                </c:pt>
                <c:pt idx="505">
                  <c:v>-200</c:v>
                </c:pt>
                <c:pt idx="506">
                  <c:v>-208</c:v>
                </c:pt>
                <c:pt idx="507">
                  <c:v>-200</c:v>
                </c:pt>
                <c:pt idx="508">
                  <c:v>-192</c:v>
                </c:pt>
                <c:pt idx="509">
                  <c:v>-200</c:v>
                </c:pt>
                <c:pt idx="510">
                  <c:v>-208</c:v>
                </c:pt>
                <c:pt idx="511">
                  <c:v>-200</c:v>
                </c:pt>
                <c:pt idx="512">
                  <c:v>-208</c:v>
                </c:pt>
                <c:pt idx="513">
                  <c:v>-200</c:v>
                </c:pt>
                <c:pt idx="514">
                  <c:v>-200</c:v>
                </c:pt>
                <c:pt idx="515">
                  <c:v>-200</c:v>
                </c:pt>
                <c:pt idx="516">
                  <c:v>-208</c:v>
                </c:pt>
                <c:pt idx="517">
                  <c:v>-208</c:v>
                </c:pt>
                <c:pt idx="518">
                  <c:v>-208</c:v>
                </c:pt>
                <c:pt idx="519">
                  <c:v>-200</c:v>
                </c:pt>
                <c:pt idx="520">
                  <c:v>-200</c:v>
                </c:pt>
                <c:pt idx="521">
                  <c:v>-200</c:v>
                </c:pt>
                <c:pt idx="522">
                  <c:v>-208</c:v>
                </c:pt>
                <c:pt idx="523">
                  <c:v>-200</c:v>
                </c:pt>
                <c:pt idx="524">
                  <c:v>-200</c:v>
                </c:pt>
                <c:pt idx="525">
                  <c:v>-208</c:v>
                </c:pt>
                <c:pt idx="526">
                  <c:v>-208</c:v>
                </c:pt>
                <c:pt idx="527">
                  <c:v>-200</c:v>
                </c:pt>
                <c:pt idx="528">
                  <c:v>-200</c:v>
                </c:pt>
                <c:pt idx="529">
                  <c:v>-208</c:v>
                </c:pt>
                <c:pt idx="530">
                  <c:v>-200</c:v>
                </c:pt>
                <c:pt idx="531">
                  <c:v>-200</c:v>
                </c:pt>
                <c:pt idx="532">
                  <c:v>-208</c:v>
                </c:pt>
                <c:pt idx="533">
                  <c:v>-200</c:v>
                </c:pt>
                <c:pt idx="534">
                  <c:v>-200</c:v>
                </c:pt>
                <c:pt idx="535">
                  <c:v>-200</c:v>
                </c:pt>
                <c:pt idx="536">
                  <c:v>-208</c:v>
                </c:pt>
                <c:pt idx="537">
                  <c:v>-208</c:v>
                </c:pt>
                <c:pt idx="538">
                  <c:v>-208</c:v>
                </c:pt>
                <c:pt idx="539">
                  <c:v>-200</c:v>
                </c:pt>
                <c:pt idx="540">
                  <c:v>-200</c:v>
                </c:pt>
                <c:pt idx="541">
                  <c:v>-208</c:v>
                </c:pt>
                <c:pt idx="542">
                  <c:v>-208</c:v>
                </c:pt>
                <c:pt idx="543">
                  <c:v>-200</c:v>
                </c:pt>
                <c:pt idx="544">
                  <c:v>-200</c:v>
                </c:pt>
                <c:pt idx="545">
                  <c:v>-208</c:v>
                </c:pt>
                <c:pt idx="546">
                  <c:v>-208</c:v>
                </c:pt>
                <c:pt idx="547">
                  <c:v>-200</c:v>
                </c:pt>
                <c:pt idx="548">
                  <c:v>-200</c:v>
                </c:pt>
                <c:pt idx="549">
                  <c:v>-200</c:v>
                </c:pt>
                <c:pt idx="550">
                  <c:v>-200</c:v>
                </c:pt>
                <c:pt idx="551">
                  <c:v>-200</c:v>
                </c:pt>
                <c:pt idx="552">
                  <c:v>-200</c:v>
                </c:pt>
                <c:pt idx="553">
                  <c:v>-216</c:v>
                </c:pt>
                <c:pt idx="554">
                  <c:v>-208</c:v>
                </c:pt>
                <c:pt idx="555">
                  <c:v>-192</c:v>
                </c:pt>
                <c:pt idx="556">
                  <c:v>-200</c:v>
                </c:pt>
                <c:pt idx="557">
                  <c:v>-200</c:v>
                </c:pt>
                <c:pt idx="558">
                  <c:v>-200</c:v>
                </c:pt>
                <c:pt idx="559">
                  <c:v>-208</c:v>
                </c:pt>
                <c:pt idx="560">
                  <c:v>-216</c:v>
                </c:pt>
                <c:pt idx="561">
                  <c:v>-208</c:v>
                </c:pt>
                <c:pt idx="562">
                  <c:v>-208</c:v>
                </c:pt>
                <c:pt idx="563">
                  <c:v>-200</c:v>
                </c:pt>
                <c:pt idx="564">
                  <c:v>-208</c:v>
                </c:pt>
                <c:pt idx="565">
                  <c:v>-200</c:v>
                </c:pt>
                <c:pt idx="566">
                  <c:v>-208</c:v>
                </c:pt>
                <c:pt idx="567">
                  <c:v>-200</c:v>
                </c:pt>
                <c:pt idx="568">
                  <c:v>-208</c:v>
                </c:pt>
                <c:pt idx="569">
                  <c:v>-200</c:v>
                </c:pt>
                <c:pt idx="570">
                  <c:v>-200</c:v>
                </c:pt>
                <c:pt idx="571">
                  <c:v>-200</c:v>
                </c:pt>
                <c:pt idx="572">
                  <c:v>-200</c:v>
                </c:pt>
                <c:pt idx="573">
                  <c:v>-192</c:v>
                </c:pt>
                <c:pt idx="574">
                  <c:v>-200</c:v>
                </c:pt>
                <c:pt idx="575">
                  <c:v>-200</c:v>
                </c:pt>
                <c:pt idx="576">
                  <c:v>-200</c:v>
                </c:pt>
                <c:pt idx="577">
                  <c:v>-200</c:v>
                </c:pt>
                <c:pt idx="578">
                  <c:v>-200</c:v>
                </c:pt>
                <c:pt idx="579">
                  <c:v>-200</c:v>
                </c:pt>
                <c:pt idx="580">
                  <c:v>-200</c:v>
                </c:pt>
                <c:pt idx="581">
                  <c:v>-200</c:v>
                </c:pt>
                <c:pt idx="582">
                  <c:v>-192</c:v>
                </c:pt>
                <c:pt idx="583">
                  <c:v>-200</c:v>
                </c:pt>
                <c:pt idx="584">
                  <c:v>-200</c:v>
                </c:pt>
                <c:pt idx="585">
                  <c:v>-208</c:v>
                </c:pt>
                <c:pt idx="586">
                  <c:v>-208</c:v>
                </c:pt>
                <c:pt idx="587">
                  <c:v>-200</c:v>
                </c:pt>
                <c:pt idx="588">
                  <c:v>-200</c:v>
                </c:pt>
                <c:pt idx="589">
                  <c:v>-200</c:v>
                </c:pt>
                <c:pt idx="590">
                  <c:v>-208</c:v>
                </c:pt>
                <c:pt idx="591">
                  <c:v>-200</c:v>
                </c:pt>
                <c:pt idx="592">
                  <c:v>-200</c:v>
                </c:pt>
                <c:pt idx="593">
                  <c:v>-208</c:v>
                </c:pt>
                <c:pt idx="594">
                  <c:v>-200</c:v>
                </c:pt>
                <c:pt idx="595">
                  <c:v>-208</c:v>
                </c:pt>
                <c:pt idx="596">
                  <c:v>-200</c:v>
                </c:pt>
                <c:pt idx="597">
                  <c:v>-200</c:v>
                </c:pt>
                <c:pt idx="598">
                  <c:v>-200</c:v>
                </c:pt>
                <c:pt idx="599">
                  <c:v>-200</c:v>
                </c:pt>
                <c:pt idx="600">
                  <c:v>-200</c:v>
                </c:pt>
                <c:pt idx="601">
                  <c:v>-200</c:v>
                </c:pt>
                <c:pt idx="602">
                  <c:v>-208</c:v>
                </c:pt>
                <c:pt idx="603">
                  <c:v>-200</c:v>
                </c:pt>
                <c:pt idx="604">
                  <c:v>-200</c:v>
                </c:pt>
                <c:pt idx="605">
                  <c:v>-200</c:v>
                </c:pt>
                <c:pt idx="606">
                  <c:v>-208</c:v>
                </c:pt>
                <c:pt idx="607">
                  <c:v>-208</c:v>
                </c:pt>
                <c:pt idx="608">
                  <c:v>-200</c:v>
                </c:pt>
                <c:pt idx="609">
                  <c:v>-200</c:v>
                </c:pt>
                <c:pt idx="610">
                  <c:v>-200</c:v>
                </c:pt>
                <c:pt idx="611">
                  <c:v>-200</c:v>
                </c:pt>
                <c:pt idx="612">
                  <c:v>-200</c:v>
                </c:pt>
                <c:pt idx="613">
                  <c:v>-208</c:v>
                </c:pt>
                <c:pt idx="614">
                  <c:v>-208</c:v>
                </c:pt>
                <c:pt idx="615">
                  <c:v>-200</c:v>
                </c:pt>
                <c:pt idx="616">
                  <c:v>-192</c:v>
                </c:pt>
                <c:pt idx="617">
                  <c:v>-200</c:v>
                </c:pt>
                <c:pt idx="618">
                  <c:v>-208</c:v>
                </c:pt>
                <c:pt idx="619">
                  <c:v>-200</c:v>
                </c:pt>
                <c:pt idx="620">
                  <c:v>-208</c:v>
                </c:pt>
                <c:pt idx="621">
                  <c:v>-208</c:v>
                </c:pt>
                <c:pt idx="622">
                  <c:v>-208</c:v>
                </c:pt>
                <c:pt idx="623">
                  <c:v>-200</c:v>
                </c:pt>
                <c:pt idx="624">
                  <c:v>-200</c:v>
                </c:pt>
                <c:pt idx="625">
                  <c:v>-200</c:v>
                </c:pt>
                <c:pt idx="626">
                  <c:v>-200</c:v>
                </c:pt>
                <c:pt idx="627">
                  <c:v>-200</c:v>
                </c:pt>
                <c:pt idx="628">
                  <c:v>-200</c:v>
                </c:pt>
                <c:pt idx="629">
                  <c:v>-192</c:v>
                </c:pt>
                <c:pt idx="630">
                  <c:v>-200</c:v>
                </c:pt>
                <c:pt idx="631">
                  <c:v>-200</c:v>
                </c:pt>
                <c:pt idx="632">
                  <c:v>-208</c:v>
                </c:pt>
                <c:pt idx="633">
                  <c:v>-200</c:v>
                </c:pt>
                <c:pt idx="634">
                  <c:v>-192</c:v>
                </c:pt>
                <c:pt idx="635">
                  <c:v>-200</c:v>
                </c:pt>
                <c:pt idx="636">
                  <c:v>-200</c:v>
                </c:pt>
                <c:pt idx="637">
                  <c:v>-192</c:v>
                </c:pt>
                <c:pt idx="638">
                  <c:v>-200</c:v>
                </c:pt>
                <c:pt idx="639">
                  <c:v>-208</c:v>
                </c:pt>
                <c:pt idx="640">
                  <c:v>-200</c:v>
                </c:pt>
                <c:pt idx="641">
                  <c:v>-192</c:v>
                </c:pt>
                <c:pt idx="642">
                  <c:v>-200</c:v>
                </c:pt>
                <c:pt idx="643">
                  <c:v>-208</c:v>
                </c:pt>
                <c:pt idx="644">
                  <c:v>-200</c:v>
                </c:pt>
                <c:pt idx="645">
                  <c:v>-208</c:v>
                </c:pt>
                <c:pt idx="646">
                  <c:v>-208</c:v>
                </c:pt>
                <c:pt idx="647">
                  <c:v>-208</c:v>
                </c:pt>
                <c:pt idx="648">
                  <c:v>-208</c:v>
                </c:pt>
                <c:pt idx="649">
                  <c:v>-200</c:v>
                </c:pt>
                <c:pt idx="650">
                  <c:v>-200</c:v>
                </c:pt>
                <c:pt idx="651">
                  <c:v>-208</c:v>
                </c:pt>
                <c:pt idx="652">
                  <c:v>-200</c:v>
                </c:pt>
                <c:pt idx="653">
                  <c:v>-200</c:v>
                </c:pt>
                <c:pt idx="654">
                  <c:v>-200</c:v>
                </c:pt>
                <c:pt idx="655">
                  <c:v>-200</c:v>
                </c:pt>
                <c:pt idx="656">
                  <c:v>-200</c:v>
                </c:pt>
                <c:pt idx="657">
                  <c:v>-208</c:v>
                </c:pt>
                <c:pt idx="658">
                  <c:v>-208</c:v>
                </c:pt>
                <c:pt idx="659">
                  <c:v>-200</c:v>
                </c:pt>
                <c:pt idx="660">
                  <c:v>-200</c:v>
                </c:pt>
                <c:pt idx="661">
                  <c:v>-200</c:v>
                </c:pt>
                <c:pt idx="662">
                  <c:v>-200</c:v>
                </c:pt>
                <c:pt idx="663">
                  <c:v>-208</c:v>
                </c:pt>
                <c:pt idx="664">
                  <c:v>-200</c:v>
                </c:pt>
                <c:pt idx="665">
                  <c:v>-200</c:v>
                </c:pt>
                <c:pt idx="666">
                  <c:v>-200</c:v>
                </c:pt>
                <c:pt idx="667">
                  <c:v>-200</c:v>
                </c:pt>
                <c:pt idx="668">
                  <c:v>-208</c:v>
                </c:pt>
                <c:pt idx="669">
                  <c:v>-200</c:v>
                </c:pt>
                <c:pt idx="670">
                  <c:v>-208</c:v>
                </c:pt>
                <c:pt idx="671">
                  <c:v>-192</c:v>
                </c:pt>
                <c:pt idx="672">
                  <c:v>-200</c:v>
                </c:pt>
                <c:pt idx="673">
                  <c:v>-192</c:v>
                </c:pt>
                <c:pt idx="674">
                  <c:v>-200</c:v>
                </c:pt>
                <c:pt idx="675">
                  <c:v>-200</c:v>
                </c:pt>
                <c:pt idx="676">
                  <c:v>-200</c:v>
                </c:pt>
                <c:pt idx="677">
                  <c:v>-200</c:v>
                </c:pt>
                <c:pt idx="678">
                  <c:v>-200</c:v>
                </c:pt>
                <c:pt idx="679">
                  <c:v>-208</c:v>
                </c:pt>
                <c:pt idx="680">
                  <c:v>-208</c:v>
                </c:pt>
                <c:pt idx="681">
                  <c:v>-200</c:v>
                </c:pt>
                <c:pt idx="682">
                  <c:v>-200</c:v>
                </c:pt>
                <c:pt idx="683">
                  <c:v>-208</c:v>
                </c:pt>
                <c:pt idx="684">
                  <c:v>-208</c:v>
                </c:pt>
                <c:pt idx="685">
                  <c:v>-208</c:v>
                </c:pt>
                <c:pt idx="686">
                  <c:v>-200</c:v>
                </c:pt>
                <c:pt idx="687">
                  <c:v>-200</c:v>
                </c:pt>
                <c:pt idx="688">
                  <c:v>-208</c:v>
                </c:pt>
                <c:pt idx="689">
                  <c:v>-200</c:v>
                </c:pt>
                <c:pt idx="690">
                  <c:v>-208</c:v>
                </c:pt>
                <c:pt idx="691">
                  <c:v>-208</c:v>
                </c:pt>
                <c:pt idx="692">
                  <c:v>-200</c:v>
                </c:pt>
                <c:pt idx="693">
                  <c:v>-200</c:v>
                </c:pt>
                <c:pt idx="694">
                  <c:v>-200</c:v>
                </c:pt>
                <c:pt idx="695">
                  <c:v>-208</c:v>
                </c:pt>
                <c:pt idx="696">
                  <c:v>-208</c:v>
                </c:pt>
                <c:pt idx="697">
                  <c:v>-200</c:v>
                </c:pt>
                <c:pt idx="698">
                  <c:v>-208</c:v>
                </c:pt>
                <c:pt idx="699">
                  <c:v>-200</c:v>
                </c:pt>
                <c:pt idx="700">
                  <c:v>-200</c:v>
                </c:pt>
                <c:pt idx="701">
                  <c:v>-200</c:v>
                </c:pt>
                <c:pt idx="702">
                  <c:v>-200</c:v>
                </c:pt>
                <c:pt idx="703">
                  <c:v>-208</c:v>
                </c:pt>
                <c:pt idx="704">
                  <c:v>-200</c:v>
                </c:pt>
                <c:pt idx="705">
                  <c:v>-208</c:v>
                </c:pt>
                <c:pt idx="706">
                  <c:v>-200</c:v>
                </c:pt>
                <c:pt idx="707">
                  <c:v>-208</c:v>
                </c:pt>
                <c:pt idx="708">
                  <c:v>-200</c:v>
                </c:pt>
                <c:pt idx="709">
                  <c:v>-192</c:v>
                </c:pt>
                <c:pt idx="710">
                  <c:v>-200</c:v>
                </c:pt>
                <c:pt idx="711">
                  <c:v>-200</c:v>
                </c:pt>
                <c:pt idx="712">
                  <c:v>-200</c:v>
                </c:pt>
                <c:pt idx="713">
                  <c:v>-200</c:v>
                </c:pt>
                <c:pt idx="714">
                  <c:v>-208</c:v>
                </c:pt>
                <c:pt idx="715">
                  <c:v>-200</c:v>
                </c:pt>
                <c:pt idx="716">
                  <c:v>-208</c:v>
                </c:pt>
                <c:pt idx="717">
                  <c:v>-200</c:v>
                </c:pt>
                <c:pt idx="718">
                  <c:v>-200</c:v>
                </c:pt>
                <c:pt idx="719">
                  <c:v>-208</c:v>
                </c:pt>
                <c:pt idx="720">
                  <c:v>-208</c:v>
                </c:pt>
                <c:pt idx="721">
                  <c:v>-208</c:v>
                </c:pt>
                <c:pt idx="722">
                  <c:v>-208</c:v>
                </c:pt>
                <c:pt idx="723">
                  <c:v>-200</c:v>
                </c:pt>
                <c:pt idx="724">
                  <c:v>-208</c:v>
                </c:pt>
                <c:pt idx="725">
                  <c:v>-200</c:v>
                </c:pt>
                <c:pt idx="726">
                  <c:v>-200</c:v>
                </c:pt>
                <c:pt idx="727">
                  <c:v>-200</c:v>
                </c:pt>
                <c:pt idx="728">
                  <c:v>-200</c:v>
                </c:pt>
                <c:pt idx="729">
                  <c:v>-200</c:v>
                </c:pt>
                <c:pt idx="730">
                  <c:v>-208</c:v>
                </c:pt>
                <c:pt idx="731">
                  <c:v>-200</c:v>
                </c:pt>
                <c:pt idx="732">
                  <c:v>-200</c:v>
                </c:pt>
                <c:pt idx="733">
                  <c:v>-200</c:v>
                </c:pt>
                <c:pt idx="734">
                  <c:v>-200</c:v>
                </c:pt>
                <c:pt idx="735">
                  <c:v>-200</c:v>
                </c:pt>
                <c:pt idx="736">
                  <c:v>-208</c:v>
                </c:pt>
                <c:pt idx="737">
                  <c:v>-208</c:v>
                </c:pt>
                <c:pt idx="738">
                  <c:v>-208</c:v>
                </c:pt>
                <c:pt idx="739">
                  <c:v>-208</c:v>
                </c:pt>
                <c:pt idx="740">
                  <c:v>-200</c:v>
                </c:pt>
                <c:pt idx="741">
                  <c:v>-192</c:v>
                </c:pt>
                <c:pt idx="742">
                  <c:v>-200</c:v>
                </c:pt>
                <c:pt idx="743">
                  <c:v>-192</c:v>
                </c:pt>
                <c:pt idx="744">
                  <c:v>-200</c:v>
                </c:pt>
                <c:pt idx="745">
                  <c:v>-200</c:v>
                </c:pt>
                <c:pt idx="746">
                  <c:v>-200</c:v>
                </c:pt>
                <c:pt idx="747">
                  <c:v>-200</c:v>
                </c:pt>
                <c:pt idx="748">
                  <c:v>-208</c:v>
                </c:pt>
                <c:pt idx="749">
                  <c:v>-200</c:v>
                </c:pt>
                <c:pt idx="750">
                  <c:v>-208</c:v>
                </c:pt>
                <c:pt idx="751">
                  <c:v>-200</c:v>
                </c:pt>
                <c:pt idx="752">
                  <c:v>-200</c:v>
                </c:pt>
                <c:pt idx="753">
                  <c:v>-200</c:v>
                </c:pt>
                <c:pt idx="754">
                  <c:v>-200</c:v>
                </c:pt>
                <c:pt idx="755">
                  <c:v>-208</c:v>
                </c:pt>
                <c:pt idx="756">
                  <c:v>-200</c:v>
                </c:pt>
                <c:pt idx="757">
                  <c:v>-192</c:v>
                </c:pt>
                <c:pt idx="758">
                  <c:v>-200</c:v>
                </c:pt>
                <c:pt idx="759">
                  <c:v>-208</c:v>
                </c:pt>
                <c:pt idx="760">
                  <c:v>-200</c:v>
                </c:pt>
                <c:pt idx="761">
                  <c:v>-200</c:v>
                </c:pt>
                <c:pt idx="762">
                  <c:v>-200</c:v>
                </c:pt>
                <c:pt idx="763">
                  <c:v>-208</c:v>
                </c:pt>
                <c:pt idx="764">
                  <c:v>-208</c:v>
                </c:pt>
                <c:pt idx="765">
                  <c:v>-200</c:v>
                </c:pt>
                <c:pt idx="766">
                  <c:v>-200</c:v>
                </c:pt>
                <c:pt idx="767">
                  <c:v>-200</c:v>
                </c:pt>
                <c:pt idx="768">
                  <c:v>-200</c:v>
                </c:pt>
                <c:pt idx="769">
                  <c:v>-192</c:v>
                </c:pt>
                <c:pt idx="770">
                  <c:v>-200</c:v>
                </c:pt>
                <c:pt idx="771">
                  <c:v>-200</c:v>
                </c:pt>
                <c:pt idx="772">
                  <c:v>-208</c:v>
                </c:pt>
                <c:pt idx="773">
                  <c:v>-200</c:v>
                </c:pt>
                <c:pt idx="774">
                  <c:v>-200</c:v>
                </c:pt>
                <c:pt idx="775">
                  <c:v>-208</c:v>
                </c:pt>
                <c:pt idx="776">
                  <c:v>-208</c:v>
                </c:pt>
                <c:pt idx="777">
                  <c:v>-192</c:v>
                </c:pt>
                <c:pt idx="778">
                  <c:v>-208</c:v>
                </c:pt>
                <c:pt idx="779">
                  <c:v>-200</c:v>
                </c:pt>
                <c:pt idx="780">
                  <c:v>-208</c:v>
                </c:pt>
                <c:pt idx="781">
                  <c:v>-200</c:v>
                </c:pt>
                <c:pt idx="782">
                  <c:v>-192</c:v>
                </c:pt>
                <c:pt idx="783">
                  <c:v>-200</c:v>
                </c:pt>
                <c:pt idx="784">
                  <c:v>-208</c:v>
                </c:pt>
                <c:pt idx="785">
                  <c:v>-200</c:v>
                </c:pt>
                <c:pt idx="786">
                  <c:v>-208</c:v>
                </c:pt>
                <c:pt idx="787">
                  <c:v>-200</c:v>
                </c:pt>
                <c:pt idx="788">
                  <c:v>-200</c:v>
                </c:pt>
                <c:pt idx="789">
                  <c:v>-208</c:v>
                </c:pt>
                <c:pt idx="790">
                  <c:v>-200</c:v>
                </c:pt>
                <c:pt idx="791">
                  <c:v>-200</c:v>
                </c:pt>
                <c:pt idx="792">
                  <c:v>-192</c:v>
                </c:pt>
                <c:pt idx="793">
                  <c:v>-200</c:v>
                </c:pt>
                <c:pt idx="794">
                  <c:v>-200</c:v>
                </c:pt>
                <c:pt idx="795">
                  <c:v>-192</c:v>
                </c:pt>
                <c:pt idx="796">
                  <c:v>-208</c:v>
                </c:pt>
                <c:pt idx="797">
                  <c:v>-200</c:v>
                </c:pt>
                <c:pt idx="798">
                  <c:v>-200</c:v>
                </c:pt>
                <c:pt idx="799">
                  <c:v>-208</c:v>
                </c:pt>
                <c:pt idx="800">
                  <c:v>-200</c:v>
                </c:pt>
                <c:pt idx="801">
                  <c:v>-208</c:v>
                </c:pt>
                <c:pt idx="802">
                  <c:v>-200</c:v>
                </c:pt>
                <c:pt idx="803">
                  <c:v>-200</c:v>
                </c:pt>
                <c:pt idx="804">
                  <c:v>-208</c:v>
                </c:pt>
                <c:pt idx="805">
                  <c:v>-200</c:v>
                </c:pt>
                <c:pt idx="806">
                  <c:v>-200</c:v>
                </c:pt>
                <c:pt idx="807">
                  <c:v>-200</c:v>
                </c:pt>
                <c:pt idx="808">
                  <c:v>-208</c:v>
                </c:pt>
                <c:pt idx="809">
                  <c:v>-200</c:v>
                </c:pt>
                <c:pt idx="810">
                  <c:v>-200</c:v>
                </c:pt>
                <c:pt idx="811">
                  <c:v>-200</c:v>
                </c:pt>
                <c:pt idx="812">
                  <c:v>-192</c:v>
                </c:pt>
                <c:pt idx="813">
                  <c:v>-200</c:v>
                </c:pt>
                <c:pt idx="814">
                  <c:v>-200</c:v>
                </c:pt>
                <c:pt idx="815">
                  <c:v>-200</c:v>
                </c:pt>
                <c:pt idx="816">
                  <c:v>-192</c:v>
                </c:pt>
                <c:pt idx="817">
                  <c:v>-208</c:v>
                </c:pt>
                <c:pt idx="818">
                  <c:v>-208</c:v>
                </c:pt>
                <c:pt idx="819">
                  <c:v>-200</c:v>
                </c:pt>
                <c:pt idx="820">
                  <c:v>-200</c:v>
                </c:pt>
                <c:pt idx="821">
                  <c:v>-208</c:v>
                </c:pt>
                <c:pt idx="822">
                  <c:v>-200</c:v>
                </c:pt>
                <c:pt idx="823">
                  <c:v>-208</c:v>
                </c:pt>
                <c:pt idx="824">
                  <c:v>-200</c:v>
                </c:pt>
                <c:pt idx="825">
                  <c:v>-200</c:v>
                </c:pt>
                <c:pt idx="826">
                  <c:v>-200</c:v>
                </c:pt>
                <c:pt idx="827">
                  <c:v>-200</c:v>
                </c:pt>
                <c:pt idx="828">
                  <c:v>-200</c:v>
                </c:pt>
                <c:pt idx="829">
                  <c:v>-200</c:v>
                </c:pt>
                <c:pt idx="830">
                  <c:v>-200</c:v>
                </c:pt>
                <c:pt idx="831">
                  <c:v>-200</c:v>
                </c:pt>
                <c:pt idx="832">
                  <c:v>-208</c:v>
                </c:pt>
                <c:pt idx="833">
                  <c:v>-200</c:v>
                </c:pt>
                <c:pt idx="834">
                  <c:v>-192</c:v>
                </c:pt>
                <c:pt idx="835">
                  <c:v>-192</c:v>
                </c:pt>
                <c:pt idx="836">
                  <c:v>-200</c:v>
                </c:pt>
                <c:pt idx="837">
                  <c:v>-208</c:v>
                </c:pt>
                <c:pt idx="838">
                  <c:v>-200</c:v>
                </c:pt>
                <c:pt idx="839">
                  <c:v>-200</c:v>
                </c:pt>
                <c:pt idx="840">
                  <c:v>-200</c:v>
                </c:pt>
                <c:pt idx="841">
                  <c:v>-200</c:v>
                </c:pt>
                <c:pt idx="842">
                  <c:v>-200</c:v>
                </c:pt>
                <c:pt idx="843">
                  <c:v>-200</c:v>
                </c:pt>
                <c:pt idx="844">
                  <c:v>-200</c:v>
                </c:pt>
                <c:pt idx="845">
                  <c:v>-208</c:v>
                </c:pt>
                <c:pt idx="846">
                  <c:v>-208</c:v>
                </c:pt>
                <c:pt idx="847">
                  <c:v>-200</c:v>
                </c:pt>
                <c:pt idx="848">
                  <c:v>-200</c:v>
                </c:pt>
                <c:pt idx="849">
                  <c:v>-200</c:v>
                </c:pt>
                <c:pt idx="850">
                  <c:v>-200</c:v>
                </c:pt>
                <c:pt idx="851">
                  <c:v>-208</c:v>
                </c:pt>
                <c:pt idx="852">
                  <c:v>-200</c:v>
                </c:pt>
                <c:pt idx="853">
                  <c:v>-208</c:v>
                </c:pt>
                <c:pt idx="854">
                  <c:v>-200</c:v>
                </c:pt>
                <c:pt idx="855">
                  <c:v>-200</c:v>
                </c:pt>
                <c:pt idx="856">
                  <c:v>-200</c:v>
                </c:pt>
                <c:pt idx="857">
                  <c:v>-200</c:v>
                </c:pt>
                <c:pt idx="858">
                  <c:v>-208</c:v>
                </c:pt>
                <c:pt idx="859">
                  <c:v>-200</c:v>
                </c:pt>
                <c:pt idx="860">
                  <c:v>-200</c:v>
                </c:pt>
                <c:pt idx="861">
                  <c:v>-200</c:v>
                </c:pt>
                <c:pt idx="862">
                  <c:v>-200</c:v>
                </c:pt>
                <c:pt idx="863">
                  <c:v>-200</c:v>
                </c:pt>
                <c:pt idx="864">
                  <c:v>-200</c:v>
                </c:pt>
                <c:pt idx="865">
                  <c:v>-200</c:v>
                </c:pt>
                <c:pt idx="866">
                  <c:v>-200</c:v>
                </c:pt>
                <c:pt idx="867">
                  <c:v>-200</c:v>
                </c:pt>
                <c:pt idx="868">
                  <c:v>-200</c:v>
                </c:pt>
                <c:pt idx="869">
                  <c:v>-200</c:v>
                </c:pt>
                <c:pt idx="870">
                  <c:v>-208</c:v>
                </c:pt>
                <c:pt idx="871">
                  <c:v>-208</c:v>
                </c:pt>
                <c:pt idx="872">
                  <c:v>-208</c:v>
                </c:pt>
                <c:pt idx="873">
                  <c:v>-200</c:v>
                </c:pt>
                <c:pt idx="874">
                  <c:v>-208</c:v>
                </c:pt>
                <c:pt idx="875">
                  <c:v>-200</c:v>
                </c:pt>
                <c:pt idx="876">
                  <c:v>-192</c:v>
                </c:pt>
                <c:pt idx="877">
                  <c:v>-192</c:v>
                </c:pt>
                <c:pt idx="878">
                  <c:v>-208</c:v>
                </c:pt>
                <c:pt idx="879">
                  <c:v>-200</c:v>
                </c:pt>
                <c:pt idx="880">
                  <c:v>-200</c:v>
                </c:pt>
                <c:pt idx="881">
                  <c:v>-200</c:v>
                </c:pt>
                <c:pt idx="882">
                  <c:v>-200</c:v>
                </c:pt>
                <c:pt idx="883">
                  <c:v>-208</c:v>
                </c:pt>
                <c:pt idx="884">
                  <c:v>-200</c:v>
                </c:pt>
                <c:pt idx="885">
                  <c:v>-200</c:v>
                </c:pt>
                <c:pt idx="886">
                  <c:v>-200</c:v>
                </c:pt>
                <c:pt idx="887">
                  <c:v>-200</c:v>
                </c:pt>
                <c:pt idx="888">
                  <c:v>-208</c:v>
                </c:pt>
                <c:pt idx="889">
                  <c:v>-200</c:v>
                </c:pt>
                <c:pt idx="890">
                  <c:v>-208</c:v>
                </c:pt>
                <c:pt idx="891">
                  <c:v>-200</c:v>
                </c:pt>
                <c:pt idx="892">
                  <c:v>-200</c:v>
                </c:pt>
                <c:pt idx="893">
                  <c:v>-200</c:v>
                </c:pt>
                <c:pt idx="894">
                  <c:v>-200</c:v>
                </c:pt>
                <c:pt idx="895">
                  <c:v>-208</c:v>
                </c:pt>
                <c:pt idx="896">
                  <c:v>-200</c:v>
                </c:pt>
                <c:pt idx="897">
                  <c:v>-200</c:v>
                </c:pt>
                <c:pt idx="898">
                  <c:v>-200</c:v>
                </c:pt>
                <c:pt idx="899">
                  <c:v>-200</c:v>
                </c:pt>
                <c:pt idx="900">
                  <c:v>-200</c:v>
                </c:pt>
                <c:pt idx="901">
                  <c:v>-192</c:v>
                </c:pt>
                <c:pt idx="902">
                  <c:v>-200</c:v>
                </c:pt>
                <c:pt idx="903">
                  <c:v>-192</c:v>
                </c:pt>
                <c:pt idx="904">
                  <c:v>-200</c:v>
                </c:pt>
                <c:pt idx="905">
                  <c:v>-200</c:v>
                </c:pt>
                <c:pt idx="906">
                  <c:v>-208</c:v>
                </c:pt>
                <c:pt idx="907">
                  <c:v>-192</c:v>
                </c:pt>
                <c:pt idx="908">
                  <c:v>-200</c:v>
                </c:pt>
                <c:pt idx="909">
                  <c:v>-208</c:v>
                </c:pt>
                <c:pt idx="910">
                  <c:v>-208</c:v>
                </c:pt>
                <c:pt idx="911">
                  <c:v>-200</c:v>
                </c:pt>
                <c:pt idx="912">
                  <c:v>-208</c:v>
                </c:pt>
                <c:pt idx="913">
                  <c:v>-200</c:v>
                </c:pt>
                <c:pt idx="914">
                  <c:v>-200</c:v>
                </c:pt>
                <c:pt idx="915">
                  <c:v>-192</c:v>
                </c:pt>
                <c:pt idx="916">
                  <c:v>-200</c:v>
                </c:pt>
                <c:pt idx="917">
                  <c:v>-208</c:v>
                </c:pt>
                <c:pt idx="918">
                  <c:v>-200</c:v>
                </c:pt>
                <c:pt idx="919">
                  <c:v>-200</c:v>
                </c:pt>
                <c:pt idx="920">
                  <c:v>-200</c:v>
                </c:pt>
                <c:pt idx="921">
                  <c:v>-200</c:v>
                </c:pt>
                <c:pt idx="922">
                  <c:v>-200</c:v>
                </c:pt>
                <c:pt idx="923">
                  <c:v>-200</c:v>
                </c:pt>
                <c:pt idx="924">
                  <c:v>-192</c:v>
                </c:pt>
                <c:pt idx="925">
                  <c:v>-208</c:v>
                </c:pt>
                <c:pt idx="926">
                  <c:v>-200</c:v>
                </c:pt>
                <c:pt idx="927">
                  <c:v>-200</c:v>
                </c:pt>
                <c:pt idx="928">
                  <c:v>-208</c:v>
                </c:pt>
                <c:pt idx="929">
                  <c:v>-208</c:v>
                </c:pt>
                <c:pt idx="930">
                  <c:v>-192</c:v>
                </c:pt>
                <c:pt idx="931">
                  <c:v>-200</c:v>
                </c:pt>
                <c:pt idx="932">
                  <c:v>-200</c:v>
                </c:pt>
                <c:pt idx="933">
                  <c:v>-208</c:v>
                </c:pt>
                <c:pt idx="934">
                  <c:v>-200</c:v>
                </c:pt>
                <c:pt idx="935">
                  <c:v>-192</c:v>
                </c:pt>
                <c:pt idx="936">
                  <c:v>-200</c:v>
                </c:pt>
                <c:pt idx="937">
                  <c:v>-200</c:v>
                </c:pt>
                <c:pt idx="938">
                  <c:v>-200</c:v>
                </c:pt>
                <c:pt idx="939">
                  <c:v>-200</c:v>
                </c:pt>
                <c:pt idx="940">
                  <c:v>-200</c:v>
                </c:pt>
                <c:pt idx="941">
                  <c:v>-192</c:v>
                </c:pt>
                <c:pt idx="942">
                  <c:v>-200</c:v>
                </c:pt>
                <c:pt idx="943">
                  <c:v>-200</c:v>
                </c:pt>
                <c:pt idx="944">
                  <c:v>-208</c:v>
                </c:pt>
                <c:pt idx="945">
                  <c:v>-208</c:v>
                </c:pt>
                <c:pt idx="946">
                  <c:v>-208</c:v>
                </c:pt>
                <c:pt idx="947">
                  <c:v>-200</c:v>
                </c:pt>
                <c:pt idx="948">
                  <c:v>-200</c:v>
                </c:pt>
                <c:pt idx="949">
                  <c:v>-192</c:v>
                </c:pt>
                <c:pt idx="950">
                  <c:v>-200</c:v>
                </c:pt>
                <c:pt idx="951">
                  <c:v>-208</c:v>
                </c:pt>
                <c:pt idx="952">
                  <c:v>-208</c:v>
                </c:pt>
                <c:pt idx="953">
                  <c:v>-200</c:v>
                </c:pt>
                <c:pt idx="954">
                  <c:v>-208</c:v>
                </c:pt>
                <c:pt idx="955">
                  <c:v>-200</c:v>
                </c:pt>
                <c:pt idx="956">
                  <c:v>-200</c:v>
                </c:pt>
                <c:pt idx="957">
                  <c:v>-200</c:v>
                </c:pt>
                <c:pt idx="958">
                  <c:v>-200</c:v>
                </c:pt>
                <c:pt idx="959">
                  <c:v>-200</c:v>
                </c:pt>
                <c:pt idx="960">
                  <c:v>-200</c:v>
                </c:pt>
                <c:pt idx="961">
                  <c:v>-200</c:v>
                </c:pt>
                <c:pt idx="962">
                  <c:v>-200</c:v>
                </c:pt>
                <c:pt idx="963">
                  <c:v>-200</c:v>
                </c:pt>
                <c:pt idx="964">
                  <c:v>-200</c:v>
                </c:pt>
                <c:pt idx="965">
                  <c:v>-200</c:v>
                </c:pt>
                <c:pt idx="966">
                  <c:v>-200</c:v>
                </c:pt>
                <c:pt idx="967">
                  <c:v>-200</c:v>
                </c:pt>
                <c:pt idx="968">
                  <c:v>-200</c:v>
                </c:pt>
                <c:pt idx="969">
                  <c:v>-208</c:v>
                </c:pt>
                <c:pt idx="970">
                  <c:v>-208</c:v>
                </c:pt>
                <c:pt idx="971">
                  <c:v>-200</c:v>
                </c:pt>
                <c:pt idx="972">
                  <c:v>-200</c:v>
                </c:pt>
                <c:pt idx="973">
                  <c:v>-208</c:v>
                </c:pt>
                <c:pt idx="974">
                  <c:v>-200</c:v>
                </c:pt>
                <c:pt idx="975">
                  <c:v>-200</c:v>
                </c:pt>
                <c:pt idx="976">
                  <c:v>-208</c:v>
                </c:pt>
                <c:pt idx="977">
                  <c:v>-200</c:v>
                </c:pt>
                <c:pt idx="978">
                  <c:v>-200</c:v>
                </c:pt>
                <c:pt idx="979">
                  <c:v>-200</c:v>
                </c:pt>
                <c:pt idx="980">
                  <c:v>-200</c:v>
                </c:pt>
                <c:pt idx="981">
                  <c:v>-208</c:v>
                </c:pt>
                <c:pt idx="982">
                  <c:v>-200</c:v>
                </c:pt>
                <c:pt idx="983">
                  <c:v>-200</c:v>
                </c:pt>
                <c:pt idx="984">
                  <c:v>-208</c:v>
                </c:pt>
                <c:pt idx="985">
                  <c:v>-192</c:v>
                </c:pt>
                <c:pt idx="986">
                  <c:v>-200</c:v>
                </c:pt>
                <c:pt idx="987">
                  <c:v>-208</c:v>
                </c:pt>
                <c:pt idx="988">
                  <c:v>-200</c:v>
                </c:pt>
                <c:pt idx="989">
                  <c:v>-192</c:v>
                </c:pt>
                <c:pt idx="990">
                  <c:v>-200</c:v>
                </c:pt>
                <c:pt idx="991">
                  <c:v>-200</c:v>
                </c:pt>
                <c:pt idx="992">
                  <c:v>-208</c:v>
                </c:pt>
                <c:pt idx="993">
                  <c:v>-200</c:v>
                </c:pt>
                <c:pt idx="994">
                  <c:v>-200</c:v>
                </c:pt>
                <c:pt idx="995">
                  <c:v>-200</c:v>
                </c:pt>
                <c:pt idx="996">
                  <c:v>-200</c:v>
                </c:pt>
                <c:pt idx="997">
                  <c:v>-200</c:v>
                </c:pt>
                <c:pt idx="998">
                  <c:v>-200</c:v>
                </c:pt>
                <c:pt idx="999">
                  <c:v>-192</c:v>
                </c:pt>
                <c:pt idx="1000">
                  <c:v>-200</c:v>
                </c:pt>
                <c:pt idx="1001">
                  <c:v>-192</c:v>
                </c:pt>
                <c:pt idx="1002">
                  <c:v>-87.999989999999997</c:v>
                </c:pt>
                <c:pt idx="1003">
                  <c:v>-160</c:v>
                </c:pt>
                <c:pt idx="1004">
                  <c:v>-176</c:v>
                </c:pt>
                <c:pt idx="1005">
                  <c:v>-184</c:v>
                </c:pt>
                <c:pt idx="1006">
                  <c:v>-152</c:v>
                </c:pt>
                <c:pt idx="1007">
                  <c:v>-63.999989999999997</c:v>
                </c:pt>
                <c:pt idx="1008">
                  <c:v>-120</c:v>
                </c:pt>
                <c:pt idx="1009">
                  <c:v>-144</c:v>
                </c:pt>
                <c:pt idx="1010">
                  <c:v>-47.999989999999997</c:v>
                </c:pt>
                <c:pt idx="1011">
                  <c:v>-47.999989999999997</c:v>
                </c:pt>
                <c:pt idx="1012">
                  <c:v>-112</c:v>
                </c:pt>
                <c:pt idx="1013">
                  <c:v>-7.9999909999999996</c:v>
                </c:pt>
                <c:pt idx="1014">
                  <c:v>-23.99999</c:v>
                </c:pt>
                <c:pt idx="1015">
                  <c:v>-71.999989999999997</c:v>
                </c:pt>
                <c:pt idx="1016">
                  <c:v>24.00001</c:v>
                </c:pt>
                <c:pt idx="1017">
                  <c:v>16.00001</c:v>
                </c:pt>
                <c:pt idx="1018">
                  <c:v>-31.99999</c:v>
                </c:pt>
                <c:pt idx="1019">
                  <c:v>56.000010000000003</c:v>
                </c:pt>
                <c:pt idx="1020">
                  <c:v>40.000010000000003</c:v>
                </c:pt>
                <c:pt idx="1021">
                  <c:v>24.00001</c:v>
                </c:pt>
                <c:pt idx="1022">
                  <c:v>88.000010000000003</c:v>
                </c:pt>
                <c:pt idx="1023">
                  <c:v>72.000010000000003</c:v>
                </c:pt>
                <c:pt idx="1024">
                  <c:v>48.000010000000003</c:v>
                </c:pt>
                <c:pt idx="1025">
                  <c:v>120</c:v>
                </c:pt>
                <c:pt idx="1026">
                  <c:v>104</c:v>
                </c:pt>
                <c:pt idx="1027">
                  <c:v>88.000010000000003</c:v>
                </c:pt>
                <c:pt idx="1028">
                  <c:v>152</c:v>
                </c:pt>
                <c:pt idx="1029">
                  <c:v>152</c:v>
                </c:pt>
                <c:pt idx="1030">
                  <c:v>128</c:v>
                </c:pt>
                <c:pt idx="1031">
                  <c:v>168</c:v>
                </c:pt>
                <c:pt idx="1032">
                  <c:v>184</c:v>
                </c:pt>
                <c:pt idx="1033">
                  <c:v>176</c:v>
                </c:pt>
                <c:pt idx="1034">
                  <c:v>184</c:v>
                </c:pt>
                <c:pt idx="1035">
                  <c:v>200</c:v>
                </c:pt>
                <c:pt idx="1036">
                  <c:v>208</c:v>
                </c:pt>
                <c:pt idx="1037">
                  <c:v>200</c:v>
                </c:pt>
                <c:pt idx="1038">
                  <c:v>216</c:v>
                </c:pt>
                <c:pt idx="1039">
                  <c:v>208</c:v>
                </c:pt>
                <c:pt idx="1040">
                  <c:v>208</c:v>
                </c:pt>
                <c:pt idx="1041">
                  <c:v>200</c:v>
                </c:pt>
                <c:pt idx="1042">
                  <c:v>208</c:v>
                </c:pt>
                <c:pt idx="1043">
                  <c:v>200</c:v>
                </c:pt>
                <c:pt idx="1044">
                  <c:v>200</c:v>
                </c:pt>
                <c:pt idx="1045">
                  <c:v>208</c:v>
                </c:pt>
                <c:pt idx="1046">
                  <c:v>184</c:v>
                </c:pt>
                <c:pt idx="1047">
                  <c:v>184</c:v>
                </c:pt>
                <c:pt idx="1048">
                  <c:v>184</c:v>
                </c:pt>
                <c:pt idx="1049">
                  <c:v>184</c:v>
                </c:pt>
                <c:pt idx="1050">
                  <c:v>176</c:v>
                </c:pt>
                <c:pt idx="1051">
                  <c:v>176</c:v>
                </c:pt>
                <c:pt idx="1052">
                  <c:v>176</c:v>
                </c:pt>
                <c:pt idx="1053">
                  <c:v>176</c:v>
                </c:pt>
                <c:pt idx="1054">
                  <c:v>184</c:v>
                </c:pt>
                <c:pt idx="1055">
                  <c:v>176</c:v>
                </c:pt>
                <c:pt idx="1056">
                  <c:v>192</c:v>
                </c:pt>
                <c:pt idx="1057">
                  <c:v>184</c:v>
                </c:pt>
                <c:pt idx="1058">
                  <c:v>200</c:v>
                </c:pt>
                <c:pt idx="1059">
                  <c:v>208</c:v>
                </c:pt>
                <c:pt idx="1060">
                  <c:v>200</c:v>
                </c:pt>
                <c:pt idx="1061">
                  <c:v>200</c:v>
                </c:pt>
                <c:pt idx="1062">
                  <c:v>216</c:v>
                </c:pt>
                <c:pt idx="1063">
                  <c:v>208</c:v>
                </c:pt>
                <c:pt idx="1064">
                  <c:v>208</c:v>
                </c:pt>
                <c:pt idx="1065">
                  <c:v>208</c:v>
                </c:pt>
                <c:pt idx="1066">
                  <c:v>208</c:v>
                </c:pt>
                <c:pt idx="1067">
                  <c:v>192</c:v>
                </c:pt>
                <c:pt idx="1068">
                  <c:v>192</c:v>
                </c:pt>
                <c:pt idx="1069">
                  <c:v>200</c:v>
                </c:pt>
                <c:pt idx="1070">
                  <c:v>192</c:v>
                </c:pt>
                <c:pt idx="1071">
                  <c:v>192</c:v>
                </c:pt>
                <c:pt idx="1072">
                  <c:v>184</c:v>
                </c:pt>
                <c:pt idx="1073">
                  <c:v>184</c:v>
                </c:pt>
                <c:pt idx="1074">
                  <c:v>176</c:v>
                </c:pt>
                <c:pt idx="1075">
                  <c:v>184</c:v>
                </c:pt>
                <c:pt idx="1076">
                  <c:v>176</c:v>
                </c:pt>
                <c:pt idx="1077">
                  <c:v>176</c:v>
                </c:pt>
                <c:pt idx="1078">
                  <c:v>184</c:v>
                </c:pt>
                <c:pt idx="1079">
                  <c:v>200</c:v>
                </c:pt>
                <c:pt idx="1080">
                  <c:v>192</c:v>
                </c:pt>
                <c:pt idx="1081">
                  <c:v>192</c:v>
                </c:pt>
                <c:pt idx="1082">
                  <c:v>192</c:v>
                </c:pt>
                <c:pt idx="1083">
                  <c:v>192</c:v>
                </c:pt>
                <c:pt idx="1084">
                  <c:v>192</c:v>
                </c:pt>
                <c:pt idx="1085">
                  <c:v>200</c:v>
                </c:pt>
                <c:pt idx="1086">
                  <c:v>200</c:v>
                </c:pt>
                <c:pt idx="1087">
                  <c:v>200</c:v>
                </c:pt>
                <c:pt idx="1088">
                  <c:v>200</c:v>
                </c:pt>
                <c:pt idx="1089">
                  <c:v>192</c:v>
                </c:pt>
                <c:pt idx="1090">
                  <c:v>192</c:v>
                </c:pt>
                <c:pt idx="1091">
                  <c:v>200</c:v>
                </c:pt>
                <c:pt idx="1092">
                  <c:v>176</c:v>
                </c:pt>
                <c:pt idx="1093">
                  <c:v>192</c:v>
                </c:pt>
                <c:pt idx="1094">
                  <c:v>184</c:v>
                </c:pt>
                <c:pt idx="1095">
                  <c:v>184</c:v>
                </c:pt>
                <c:pt idx="1096">
                  <c:v>176</c:v>
                </c:pt>
                <c:pt idx="1097">
                  <c:v>184</c:v>
                </c:pt>
                <c:pt idx="1098">
                  <c:v>176</c:v>
                </c:pt>
                <c:pt idx="1099">
                  <c:v>184</c:v>
                </c:pt>
                <c:pt idx="1100">
                  <c:v>176</c:v>
                </c:pt>
                <c:pt idx="1101">
                  <c:v>176</c:v>
                </c:pt>
                <c:pt idx="1102">
                  <c:v>176</c:v>
                </c:pt>
                <c:pt idx="1103">
                  <c:v>184</c:v>
                </c:pt>
                <c:pt idx="1104">
                  <c:v>184</c:v>
                </c:pt>
                <c:pt idx="1105">
                  <c:v>184</c:v>
                </c:pt>
                <c:pt idx="1106">
                  <c:v>192</c:v>
                </c:pt>
                <c:pt idx="1107">
                  <c:v>184</c:v>
                </c:pt>
                <c:pt idx="1108">
                  <c:v>200</c:v>
                </c:pt>
                <c:pt idx="1109">
                  <c:v>192</c:v>
                </c:pt>
                <c:pt idx="1110">
                  <c:v>200</c:v>
                </c:pt>
                <c:pt idx="1111">
                  <c:v>200</c:v>
                </c:pt>
                <c:pt idx="1112">
                  <c:v>192</c:v>
                </c:pt>
                <c:pt idx="1113">
                  <c:v>184</c:v>
                </c:pt>
                <c:pt idx="1114">
                  <c:v>184</c:v>
                </c:pt>
                <c:pt idx="1115">
                  <c:v>184</c:v>
                </c:pt>
                <c:pt idx="1116">
                  <c:v>176</c:v>
                </c:pt>
                <c:pt idx="1117">
                  <c:v>184</c:v>
                </c:pt>
                <c:pt idx="1118">
                  <c:v>184</c:v>
                </c:pt>
                <c:pt idx="1119">
                  <c:v>176</c:v>
                </c:pt>
                <c:pt idx="1120">
                  <c:v>176</c:v>
                </c:pt>
                <c:pt idx="1121">
                  <c:v>160</c:v>
                </c:pt>
                <c:pt idx="1122">
                  <c:v>176</c:v>
                </c:pt>
                <c:pt idx="1123">
                  <c:v>176</c:v>
                </c:pt>
                <c:pt idx="1124">
                  <c:v>176</c:v>
                </c:pt>
                <c:pt idx="1125">
                  <c:v>176</c:v>
                </c:pt>
                <c:pt idx="1126">
                  <c:v>184</c:v>
                </c:pt>
                <c:pt idx="1127">
                  <c:v>176</c:v>
                </c:pt>
                <c:pt idx="1128">
                  <c:v>184</c:v>
                </c:pt>
                <c:pt idx="1129">
                  <c:v>184</c:v>
                </c:pt>
                <c:pt idx="1130">
                  <c:v>184</c:v>
                </c:pt>
                <c:pt idx="1131">
                  <c:v>184</c:v>
                </c:pt>
                <c:pt idx="1132">
                  <c:v>192</c:v>
                </c:pt>
                <c:pt idx="1133">
                  <c:v>184</c:v>
                </c:pt>
                <c:pt idx="1134">
                  <c:v>200</c:v>
                </c:pt>
                <c:pt idx="1135">
                  <c:v>184</c:v>
                </c:pt>
                <c:pt idx="1136">
                  <c:v>184</c:v>
                </c:pt>
                <c:pt idx="1137">
                  <c:v>184</c:v>
                </c:pt>
                <c:pt idx="1138">
                  <c:v>184</c:v>
                </c:pt>
                <c:pt idx="1139">
                  <c:v>184</c:v>
                </c:pt>
                <c:pt idx="1140">
                  <c:v>184</c:v>
                </c:pt>
                <c:pt idx="1141">
                  <c:v>184</c:v>
                </c:pt>
                <c:pt idx="1142">
                  <c:v>184</c:v>
                </c:pt>
                <c:pt idx="1143">
                  <c:v>176</c:v>
                </c:pt>
                <c:pt idx="1144">
                  <c:v>184</c:v>
                </c:pt>
                <c:pt idx="1145">
                  <c:v>176</c:v>
                </c:pt>
                <c:pt idx="1146">
                  <c:v>168</c:v>
                </c:pt>
                <c:pt idx="1147">
                  <c:v>176</c:v>
                </c:pt>
                <c:pt idx="1148">
                  <c:v>176</c:v>
                </c:pt>
                <c:pt idx="1149">
                  <c:v>184</c:v>
                </c:pt>
                <c:pt idx="1150">
                  <c:v>184</c:v>
                </c:pt>
                <c:pt idx="1151">
                  <c:v>176</c:v>
                </c:pt>
                <c:pt idx="1152">
                  <c:v>184</c:v>
                </c:pt>
                <c:pt idx="1153">
                  <c:v>184</c:v>
                </c:pt>
                <c:pt idx="1154">
                  <c:v>192</c:v>
                </c:pt>
                <c:pt idx="1155">
                  <c:v>184</c:v>
                </c:pt>
                <c:pt idx="1156">
                  <c:v>184</c:v>
                </c:pt>
                <c:pt idx="1157">
                  <c:v>176</c:v>
                </c:pt>
                <c:pt idx="1158">
                  <c:v>184</c:v>
                </c:pt>
                <c:pt idx="1159">
                  <c:v>184</c:v>
                </c:pt>
                <c:pt idx="1160">
                  <c:v>184</c:v>
                </c:pt>
                <c:pt idx="1161">
                  <c:v>184</c:v>
                </c:pt>
                <c:pt idx="1162">
                  <c:v>184</c:v>
                </c:pt>
                <c:pt idx="1163">
                  <c:v>184</c:v>
                </c:pt>
                <c:pt idx="1164">
                  <c:v>176</c:v>
                </c:pt>
                <c:pt idx="1165">
                  <c:v>184</c:v>
                </c:pt>
                <c:pt idx="1166">
                  <c:v>184</c:v>
                </c:pt>
                <c:pt idx="1167">
                  <c:v>184</c:v>
                </c:pt>
                <c:pt idx="1168">
                  <c:v>184</c:v>
                </c:pt>
                <c:pt idx="1169">
                  <c:v>184</c:v>
                </c:pt>
                <c:pt idx="1170">
                  <c:v>184</c:v>
                </c:pt>
                <c:pt idx="1171">
                  <c:v>176</c:v>
                </c:pt>
                <c:pt idx="1172">
                  <c:v>184</c:v>
                </c:pt>
                <c:pt idx="1173">
                  <c:v>184</c:v>
                </c:pt>
                <c:pt idx="1174">
                  <c:v>192</c:v>
                </c:pt>
                <c:pt idx="1175">
                  <c:v>184</c:v>
                </c:pt>
                <c:pt idx="1176">
                  <c:v>184</c:v>
                </c:pt>
                <c:pt idx="1177">
                  <c:v>192</c:v>
                </c:pt>
                <c:pt idx="1178">
                  <c:v>200</c:v>
                </c:pt>
                <c:pt idx="1179">
                  <c:v>192</c:v>
                </c:pt>
                <c:pt idx="1180">
                  <c:v>184</c:v>
                </c:pt>
                <c:pt idx="1181">
                  <c:v>184</c:v>
                </c:pt>
                <c:pt idx="1182">
                  <c:v>192</c:v>
                </c:pt>
                <c:pt idx="1183">
                  <c:v>184</c:v>
                </c:pt>
                <c:pt idx="1184">
                  <c:v>184</c:v>
                </c:pt>
                <c:pt idx="1185">
                  <c:v>192</c:v>
                </c:pt>
                <c:pt idx="1186">
                  <c:v>176</c:v>
                </c:pt>
                <c:pt idx="1187">
                  <c:v>184</c:v>
                </c:pt>
                <c:pt idx="1188">
                  <c:v>192</c:v>
                </c:pt>
                <c:pt idx="1189">
                  <c:v>184</c:v>
                </c:pt>
                <c:pt idx="1190">
                  <c:v>184</c:v>
                </c:pt>
                <c:pt idx="1191">
                  <c:v>192</c:v>
                </c:pt>
                <c:pt idx="1192">
                  <c:v>184</c:v>
                </c:pt>
                <c:pt idx="1193">
                  <c:v>184</c:v>
                </c:pt>
                <c:pt idx="1194">
                  <c:v>192</c:v>
                </c:pt>
                <c:pt idx="1195">
                  <c:v>192</c:v>
                </c:pt>
                <c:pt idx="1196">
                  <c:v>184</c:v>
                </c:pt>
                <c:pt idx="1197">
                  <c:v>176</c:v>
                </c:pt>
                <c:pt idx="1198">
                  <c:v>200</c:v>
                </c:pt>
                <c:pt idx="1199">
                  <c:v>184</c:v>
                </c:pt>
                <c:pt idx="1200">
                  <c:v>184</c:v>
                </c:pt>
                <c:pt idx="1201">
                  <c:v>192</c:v>
                </c:pt>
                <c:pt idx="1202">
                  <c:v>184</c:v>
                </c:pt>
                <c:pt idx="1203">
                  <c:v>200</c:v>
                </c:pt>
                <c:pt idx="1204">
                  <c:v>200</c:v>
                </c:pt>
                <c:pt idx="1205">
                  <c:v>176</c:v>
                </c:pt>
                <c:pt idx="1206">
                  <c:v>184</c:v>
                </c:pt>
                <c:pt idx="1207">
                  <c:v>192</c:v>
                </c:pt>
                <c:pt idx="1208">
                  <c:v>184</c:v>
                </c:pt>
                <c:pt idx="1209">
                  <c:v>184</c:v>
                </c:pt>
                <c:pt idx="1210">
                  <c:v>184</c:v>
                </c:pt>
                <c:pt idx="1211">
                  <c:v>176</c:v>
                </c:pt>
                <c:pt idx="1212">
                  <c:v>184</c:v>
                </c:pt>
                <c:pt idx="1213">
                  <c:v>184</c:v>
                </c:pt>
                <c:pt idx="1214">
                  <c:v>176</c:v>
                </c:pt>
                <c:pt idx="1215">
                  <c:v>192</c:v>
                </c:pt>
                <c:pt idx="1216">
                  <c:v>176</c:v>
                </c:pt>
                <c:pt idx="1217">
                  <c:v>184</c:v>
                </c:pt>
                <c:pt idx="1218">
                  <c:v>184</c:v>
                </c:pt>
                <c:pt idx="1219">
                  <c:v>192</c:v>
                </c:pt>
                <c:pt idx="1220">
                  <c:v>184</c:v>
                </c:pt>
                <c:pt idx="1221">
                  <c:v>192</c:v>
                </c:pt>
                <c:pt idx="1222">
                  <c:v>184</c:v>
                </c:pt>
                <c:pt idx="1223">
                  <c:v>184</c:v>
                </c:pt>
                <c:pt idx="1224">
                  <c:v>184</c:v>
                </c:pt>
                <c:pt idx="1225">
                  <c:v>184</c:v>
                </c:pt>
                <c:pt idx="1226">
                  <c:v>184</c:v>
                </c:pt>
                <c:pt idx="1227">
                  <c:v>192</c:v>
                </c:pt>
                <c:pt idx="1228">
                  <c:v>184</c:v>
                </c:pt>
                <c:pt idx="1229">
                  <c:v>184</c:v>
                </c:pt>
                <c:pt idx="1230">
                  <c:v>184</c:v>
                </c:pt>
                <c:pt idx="1231">
                  <c:v>192</c:v>
                </c:pt>
                <c:pt idx="1232">
                  <c:v>176</c:v>
                </c:pt>
                <c:pt idx="1233">
                  <c:v>184</c:v>
                </c:pt>
                <c:pt idx="1234">
                  <c:v>176</c:v>
                </c:pt>
                <c:pt idx="1235">
                  <c:v>176</c:v>
                </c:pt>
                <c:pt idx="1236">
                  <c:v>176</c:v>
                </c:pt>
                <c:pt idx="1237">
                  <c:v>176</c:v>
                </c:pt>
                <c:pt idx="1238">
                  <c:v>184</c:v>
                </c:pt>
                <c:pt idx="1239">
                  <c:v>176</c:v>
                </c:pt>
                <c:pt idx="1240">
                  <c:v>184</c:v>
                </c:pt>
                <c:pt idx="1241">
                  <c:v>184</c:v>
                </c:pt>
                <c:pt idx="1242">
                  <c:v>184</c:v>
                </c:pt>
                <c:pt idx="1243">
                  <c:v>184</c:v>
                </c:pt>
                <c:pt idx="1244">
                  <c:v>184</c:v>
                </c:pt>
                <c:pt idx="1245">
                  <c:v>184</c:v>
                </c:pt>
                <c:pt idx="1246">
                  <c:v>184</c:v>
                </c:pt>
                <c:pt idx="1247">
                  <c:v>176</c:v>
                </c:pt>
                <c:pt idx="1248">
                  <c:v>176</c:v>
                </c:pt>
                <c:pt idx="1249">
                  <c:v>184</c:v>
                </c:pt>
                <c:pt idx="1250">
                  <c:v>184</c:v>
                </c:pt>
                <c:pt idx="1251">
                  <c:v>176</c:v>
                </c:pt>
                <c:pt idx="1252">
                  <c:v>184</c:v>
                </c:pt>
                <c:pt idx="1253">
                  <c:v>184</c:v>
                </c:pt>
                <c:pt idx="1254">
                  <c:v>176</c:v>
                </c:pt>
                <c:pt idx="1255">
                  <c:v>184</c:v>
                </c:pt>
                <c:pt idx="1256">
                  <c:v>176</c:v>
                </c:pt>
                <c:pt idx="1257">
                  <c:v>176</c:v>
                </c:pt>
                <c:pt idx="1258">
                  <c:v>176</c:v>
                </c:pt>
                <c:pt idx="1259">
                  <c:v>176</c:v>
                </c:pt>
                <c:pt idx="1260">
                  <c:v>168</c:v>
                </c:pt>
                <c:pt idx="1261">
                  <c:v>176</c:v>
                </c:pt>
                <c:pt idx="1262">
                  <c:v>168</c:v>
                </c:pt>
                <c:pt idx="1263">
                  <c:v>176</c:v>
                </c:pt>
                <c:pt idx="1264">
                  <c:v>176</c:v>
                </c:pt>
                <c:pt idx="1265">
                  <c:v>176</c:v>
                </c:pt>
                <c:pt idx="1266">
                  <c:v>184</c:v>
                </c:pt>
                <c:pt idx="1267">
                  <c:v>184</c:v>
                </c:pt>
                <c:pt idx="1268">
                  <c:v>176</c:v>
                </c:pt>
                <c:pt idx="1269">
                  <c:v>184</c:v>
                </c:pt>
                <c:pt idx="1270">
                  <c:v>184</c:v>
                </c:pt>
                <c:pt idx="1271">
                  <c:v>184</c:v>
                </c:pt>
                <c:pt idx="1272">
                  <c:v>184</c:v>
                </c:pt>
                <c:pt idx="1273">
                  <c:v>192</c:v>
                </c:pt>
                <c:pt idx="1274">
                  <c:v>184</c:v>
                </c:pt>
                <c:pt idx="1275">
                  <c:v>176</c:v>
                </c:pt>
                <c:pt idx="1276">
                  <c:v>192</c:v>
                </c:pt>
                <c:pt idx="1277">
                  <c:v>184</c:v>
                </c:pt>
                <c:pt idx="1278">
                  <c:v>184</c:v>
                </c:pt>
                <c:pt idx="1279">
                  <c:v>184</c:v>
                </c:pt>
                <c:pt idx="1280">
                  <c:v>184</c:v>
                </c:pt>
                <c:pt idx="1281">
                  <c:v>184</c:v>
                </c:pt>
                <c:pt idx="1282">
                  <c:v>192</c:v>
                </c:pt>
                <c:pt idx="1283">
                  <c:v>184</c:v>
                </c:pt>
                <c:pt idx="1284">
                  <c:v>192</c:v>
                </c:pt>
                <c:pt idx="1285">
                  <c:v>200</c:v>
                </c:pt>
                <c:pt idx="1286">
                  <c:v>184</c:v>
                </c:pt>
                <c:pt idx="1287">
                  <c:v>192</c:v>
                </c:pt>
                <c:pt idx="1288">
                  <c:v>200</c:v>
                </c:pt>
                <c:pt idx="1289">
                  <c:v>184</c:v>
                </c:pt>
                <c:pt idx="1290">
                  <c:v>192</c:v>
                </c:pt>
                <c:pt idx="1291">
                  <c:v>192</c:v>
                </c:pt>
                <c:pt idx="1292">
                  <c:v>192</c:v>
                </c:pt>
                <c:pt idx="1293">
                  <c:v>184</c:v>
                </c:pt>
                <c:pt idx="1294">
                  <c:v>192</c:v>
                </c:pt>
                <c:pt idx="1295">
                  <c:v>192</c:v>
                </c:pt>
                <c:pt idx="1296">
                  <c:v>200</c:v>
                </c:pt>
                <c:pt idx="1297">
                  <c:v>192</c:v>
                </c:pt>
                <c:pt idx="1298">
                  <c:v>200</c:v>
                </c:pt>
                <c:pt idx="1299">
                  <c:v>192</c:v>
                </c:pt>
                <c:pt idx="1300">
                  <c:v>184</c:v>
                </c:pt>
                <c:pt idx="1301">
                  <c:v>192</c:v>
                </c:pt>
                <c:pt idx="1302">
                  <c:v>184</c:v>
                </c:pt>
                <c:pt idx="1303">
                  <c:v>192</c:v>
                </c:pt>
                <c:pt idx="1304">
                  <c:v>192</c:v>
                </c:pt>
                <c:pt idx="1305">
                  <c:v>192</c:v>
                </c:pt>
                <c:pt idx="1306">
                  <c:v>192</c:v>
                </c:pt>
                <c:pt idx="1307">
                  <c:v>192</c:v>
                </c:pt>
                <c:pt idx="1308">
                  <c:v>192</c:v>
                </c:pt>
                <c:pt idx="1309">
                  <c:v>192</c:v>
                </c:pt>
                <c:pt idx="1310">
                  <c:v>184</c:v>
                </c:pt>
                <c:pt idx="1311">
                  <c:v>192</c:v>
                </c:pt>
                <c:pt idx="1312">
                  <c:v>192</c:v>
                </c:pt>
                <c:pt idx="1313">
                  <c:v>192</c:v>
                </c:pt>
                <c:pt idx="1314">
                  <c:v>192</c:v>
                </c:pt>
                <c:pt idx="1315">
                  <c:v>192</c:v>
                </c:pt>
                <c:pt idx="1316">
                  <c:v>192</c:v>
                </c:pt>
                <c:pt idx="1317">
                  <c:v>208</c:v>
                </c:pt>
                <c:pt idx="1318">
                  <c:v>200</c:v>
                </c:pt>
                <c:pt idx="1319">
                  <c:v>192</c:v>
                </c:pt>
                <c:pt idx="1320">
                  <c:v>192</c:v>
                </c:pt>
                <c:pt idx="1321">
                  <c:v>200</c:v>
                </c:pt>
                <c:pt idx="1322">
                  <c:v>192</c:v>
                </c:pt>
                <c:pt idx="1323">
                  <c:v>200</c:v>
                </c:pt>
                <c:pt idx="1324">
                  <c:v>200</c:v>
                </c:pt>
                <c:pt idx="1325">
                  <c:v>192</c:v>
                </c:pt>
                <c:pt idx="1326">
                  <c:v>200</c:v>
                </c:pt>
                <c:pt idx="1327">
                  <c:v>200</c:v>
                </c:pt>
                <c:pt idx="1328">
                  <c:v>200</c:v>
                </c:pt>
                <c:pt idx="1329">
                  <c:v>192</c:v>
                </c:pt>
                <c:pt idx="1330">
                  <c:v>200</c:v>
                </c:pt>
                <c:pt idx="1331">
                  <c:v>200</c:v>
                </c:pt>
                <c:pt idx="1332">
                  <c:v>200</c:v>
                </c:pt>
                <c:pt idx="1333">
                  <c:v>192</c:v>
                </c:pt>
                <c:pt idx="1334">
                  <c:v>200</c:v>
                </c:pt>
                <c:pt idx="1335">
                  <c:v>208</c:v>
                </c:pt>
                <c:pt idx="1336">
                  <c:v>192</c:v>
                </c:pt>
                <c:pt idx="1337">
                  <c:v>192</c:v>
                </c:pt>
                <c:pt idx="1338">
                  <c:v>208</c:v>
                </c:pt>
                <c:pt idx="1339">
                  <c:v>200</c:v>
                </c:pt>
                <c:pt idx="1340">
                  <c:v>200</c:v>
                </c:pt>
                <c:pt idx="1341">
                  <c:v>192</c:v>
                </c:pt>
                <c:pt idx="1342">
                  <c:v>192</c:v>
                </c:pt>
                <c:pt idx="1343">
                  <c:v>192</c:v>
                </c:pt>
                <c:pt idx="1344">
                  <c:v>200</c:v>
                </c:pt>
                <c:pt idx="1345">
                  <c:v>208</c:v>
                </c:pt>
                <c:pt idx="1346">
                  <c:v>200</c:v>
                </c:pt>
                <c:pt idx="1347">
                  <c:v>200</c:v>
                </c:pt>
                <c:pt idx="1348">
                  <c:v>192</c:v>
                </c:pt>
                <c:pt idx="1349">
                  <c:v>200</c:v>
                </c:pt>
                <c:pt idx="1350">
                  <c:v>192</c:v>
                </c:pt>
                <c:pt idx="1351">
                  <c:v>200</c:v>
                </c:pt>
                <c:pt idx="1352">
                  <c:v>200</c:v>
                </c:pt>
                <c:pt idx="1353">
                  <c:v>192</c:v>
                </c:pt>
                <c:pt idx="1354">
                  <c:v>200</c:v>
                </c:pt>
                <c:pt idx="1355">
                  <c:v>192</c:v>
                </c:pt>
                <c:pt idx="1356">
                  <c:v>200</c:v>
                </c:pt>
                <c:pt idx="1357">
                  <c:v>184</c:v>
                </c:pt>
                <c:pt idx="1358">
                  <c:v>200</c:v>
                </c:pt>
                <c:pt idx="1359">
                  <c:v>192</c:v>
                </c:pt>
                <c:pt idx="1360">
                  <c:v>200</c:v>
                </c:pt>
                <c:pt idx="1361">
                  <c:v>208</c:v>
                </c:pt>
                <c:pt idx="1362">
                  <c:v>200</c:v>
                </c:pt>
                <c:pt idx="1363">
                  <c:v>200</c:v>
                </c:pt>
                <c:pt idx="1364">
                  <c:v>192</c:v>
                </c:pt>
                <c:pt idx="1365">
                  <c:v>200</c:v>
                </c:pt>
                <c:pt idx="1366">
                  <c:v>200</c:v>
                </c:pt>
                <c:pt idx="1367">
                  <c:v>192</c:v>
                </c:pt>
                <c:pt idx="1368">
                  <c:v>200</c:v>
                </c:pt>
                <c:pt idx="1369">
                  <c:v>200</c:v>
                </c:pt>
                <c:pt idx="1370">
                  <c:v>192</c:v>
                </c:pt>
                <c:pt idx="1371">
                  <c:v>200</c:v>
                </c:pt>
                <c:pt idx="1372">
                  <c:v>200</c:v>
                </c:pt>
                <c:pt idx="1373">
                  <c:v>192</c:v>
                </c:pt>
                <c:pt idx="1374">
                  <c:v>192</c:v>
                </c:pt>
                <c:pt idx="1375">
                  <c:v>200</c:v>
                </c:pt>
                <c:pt idx="1376">
                  <c:v>200</c:v>
                </c:pt>
                <c:pt idx="1377">
                  <c:v>192</c:v>
                </c:pt>
                <c:pt idx="1378">
                  <c:v>192</c:v>
                </c:pt>
                <c:pt idx="1379">
                  <c:v>192</c:v>
                </c:pt>
                <c:pt idx="1380">
                  <c:v>192</c:v>
                </c:pt>
                <c:pt idx="1381">
                  <c:v>192</c:v>
                </c:pt>
                <c:pt idx="1382">
                  <c:v>192</c:v>
                </c:pt>
                <c:pt idx="1383">
                  <c:v>192</c:v>
                </c:pt>
                <c:pt idx="1384">
                  <c:v>192</c:v>
                </c:pt>
                <c:pt idx="1385">
                  <c:v>200</c:v>
                </c:pt>
                <c:pt idx="1386">
                  <c:v>192</c:v>
                </c:pt>
                <c:pt idx="1387">
                  <c:v>200</c:v>
                </c:pt>
                <c:pt idx="1388">
                  <c:v>192</c:v>
                </c:pt>
                <c:pt idx="1389">
                  <c:v>200</c:v>
                </c:pt>
                <c:pt idx="1390">
                  <c:v>200</c:v>
                </c:pt>
                <c:pt idx="1391">
                  <c:v>200</c:v>
                </c:pt>
                <c:pt idx="1392">
                  <c:v>200</c:v>
                </c:pt>
                <c:pt idx="1393">
                  <c:v>192</c:v>
                </c:pt>
                <c:pt idx="1394">
                  <c:v>184</c:v>
                </c:pt>
                <c:pt idx="1395">
                  <c:v>200</c:v>
                </c:pt>
                <c:pt idx="1396">
                  <c:v>192</c:v>
                </c:pt>
                <c:pt idx="1397">
                  <c:v>192</c:v>
                </c:pt>
                <c:pt idx="1398">
                  <c:v>200</c:v>
                </c:pt>
                <c:pt idx="1399">
                  <c:v>192</c:v>
                </c:pt>
                <c:pt idx="1400">
                  <c:v>192</c:v>
                </c:pt>
                <c:pt idx="1401">
                  <c:v>192</c:v>
                </c:pt>
                <c:pt idx="1402">
                  <c:v>200</c:v>
                </c:pt>
                <c:pt idx="1403">
                  <c:v>192</c:v>
                </c:pt>
                <c:pt idx="1404">
                  <c:v>184</c:v>
                </c:pt>
                <c:pt idx="1405">
                  <c:v>200</c:v>
                </c:pt>
                <c:pt idx="1406">
                  <c:v>200</c:v>
                </c:pt>
                <c:pt idx="1407">
                  <c:v>192</c:v>
                </c:pt>
                <c:pt idx="1408">
                  <c:v>184</c:v>
                </c:pt>
                <c:pt idx="1409">
                  <c:v>192</c:v>
                </c:pt>
                <c:pt idx="1410">
                  <c:v>200</c:v>
                </c:pt>
                <c:pt idx="1411">
                  <c:v>192</c:v>
                </c:pt>
                <c:pt idx="1412">
                  <c:v>184</c:v>
                </c:pt>
                <c:pt idx="1413">
                  <c:v>192</c:v>
                </c:pt>
                <c:pt idx="1414">
                  <c:v>192</c:v>
                </c:pt>
                <c:pt idx="1415">
                  <c:v>192</c:v>
                </c:pt>
                <c:pt idx="1416">
                  <c:v>192</c:v>
                </c:pt>
                <c:pt idx="1417">
                  <c:v>192</c:v>
                </c:pt>
                <c:pt idx="1418">
                  <c:v>192</c:v>
                </c:pt>
                <c:pt idx="1419">
                  <c:v>192</c:v>
                </c:pt>
                <c:pt idx="1420">
                  <c:v>208</c:v>
                </c:pt>
                <c:pt idx="1421">
                  <c:v>192</c:v>
                </c:pt>
                <c:pt idx="1422">
                  <c:v>192</c:v>
                </c:pt>
                <c:pt idx="1423">
                  <c:v>200</c:v>
                </c:pt>
                <c:pt idx="1424">
                  <c:v>192</c:v>
                </c:pt>
                <c:pt idx="1425">
                  <c:v>192</c:v>
                </c:pt>
                <c:pt idx="1426">
                  <c:v>192</c:v>
                </c:pt>
                <c:pt idx="1427">
                  <c:v>184</c:v>
                </c:pt>
                <c:pt idx="1428">
                  <c:v>184</c:v>
                </c:pt>
                <c:pt idx="1429">
                  <c:v>192</c:v>
                </c:pt>
                <c:pt idx="1430">
                  <c:v>200</c:v>
                </c:pt>
                <c:pt idx="1431">
                  <c:v>192</c:v>
                </c:pt>
                <c:pt idx="1432">
                  <c:v>192</c:v>
                </c:pt>
                <c:pt idx="1433">
                  <c:v>192</c:v>
                </c:pt>
                <c:pt idx="1434">
                  <c:v>184</c:v>
                </c:pt>
                <c:pt idx="1435">
                  <c:v>192</c:v>
                </c:pt>
                <c:pt idx="1436">
                  <c:v>184</c:v>
                </c:pt>
                <c:pt idx="1437">
                  <c:v>192</c:v>
                </c:pt>
                <c:pt idx="1438">
                  <c:v>192</c:v>
                </c:pt>
                <c:pt idx="1439">
                  <c:v>200</c:v>
                </c:pt>
                <c:pt idx="1440">
                  <c:v>192</c:v>
                </c:pt>
                <c:pt idx="1441">
                  <c:v>184</c:v>
                </c:pt>
                <c:pt idx="1442">
                  <c:v>192</c:v>
                </c:pt>
                <c:pt idx="1443">
                  <c:v>192</c:v>
                </c:pt>
                <c:pt idx="1444">
                  <c:v>184</c:v>
                </c:pt>
                <c:pt idx="1445">
                  <c:v>200</c:v>
                </c:pt>
                <c:pt idx="1446">
                  <c:v>192</c:v>
                </c:pt>
                <c:pt idx="1447">
                  <c:v>200</c:v>
                </c:pt>
                <c:pt idx="1448">
                  <c:v>200</c:v>
                </c:pt>
                <c:pt idx="1449">
                  <c:v>208</c:v>
                </c:pt>
                <c:pt idx="1450">
                  <c:v>192</c:v>
                </c:pt>
                <c:pt idx="1451">
                  <c:v>192</c:v>
                </c:pt>
                <c:pt idx="1452">
                  <c:v>200</c:v>
                </c:pt>
                <c:pt idx="1453">
                  <c:v>200</c:v>
                </c:pt>
                <c:pt idx="1454">
                  <c:v>184</c:v>
                </c:pt>
                <c:pt idx="1455">
                  <c:v>200</c:v>
                </c:pt>
                <c:pt idx="1456">
                  <c:v>200</c:v>
                </c:pt>
                <c:pt idx="1457">
                  <c:v>192</c:v>
                </c:pt>
                <c:pt idx="1458">
                  <c:v>192</c:v>
                </c:pt>
                <c:pt idx="1459">
                  <c:v>192</c:v>
                </c:pt>
                <c:pt idx="1460">
                  <c:v>192</c:v>
                </c:pt>
                <c:pt idx="1461">
                  <c:v>208</c:v>
                </c:pt>
                <c:pt idx="1462">
                  <c:v>192</c:v>
                </c:pt>
                <c:pt idx="1463">
                  <c:v>192</c:v>
                </c:pt>
                <c:pt idx="1464">
                  <c:v>200</c:v>
                </c:pt>
                <c:pt idx="1465">
                  <c:v>200</c:v>
                </c:pt>
                <c:pt idx="1466">
                  <c:v>192</c:v>
                </c:pt>
                <c:pt idx="1467">
                  <c:v>200</c:v>
                </c:pt>
                <c:pt idx="1468">
                  <c:v>192</c:v>
                </c:pt>
                <c:pt idx="1469">
                  <c:v>192</c:v>
                </c:pt>
                <c:pt idx="1470">
                  <c:v>192</c:v>
                </c:pt>
                <c:pt idx="1471">
                  <c:v>184</c:v>
                </c:pt>
                <c:pt idx="1472">
                  <c:v>200</c:v>
                </c:pt>
                <c:pt idx="1473">
                  <c:v>192</c:v>
                </c:pt>
                <c:pt idx="1474">
                  <c:v>200</c:v>
                </c:pt>
                <c:pt idx="1475">
                  <c:v>192</c:v>
                </c:pt>
                <c:pt idx="1476">
                  <c:v>184</c:v>
                </c:pt>
                <c:pt idx="1477">
                  <c:v>200</c:v>
                </c:pt>
                <c:pt idx="1478">
                  <c:v>200</c:v>
                </c:pt>
                <c:pt idx="1479">
                  <c:v>200</c:v>
                </c:pt>
                <c:pt idx="1480">
                  <c:v>192</c:v>
                </c:pt>
                <c:pt idx="1481">
                  <c:v>200</c:v>
                </c:pt>
                <c:pt idx="1482">
                  <c:v>200</c:v>
                </c:pt>
                <c:pt idx="1483">
                  <c:v>200</c:v>
                </c:pt>
                <c:pt idx="1484">
                  <c:v>200</c:v>
                </c:pt>
                <c:pt idx="1485">
                  <c:v>200</c:v>
                </c:pt>
                <c:pt idx="1486">
                  <c:v>192</c:v>
                </c:pt>
                <c:pt idx="1487">
                  <c:v>192</c:v>
                </c:pt>
                <c:pt idx="1488">
                  <c:v>192</c:v>
                </c:pt>
                <c:pt idx="1489">
                  <c:v>192</c:v>
                </c:pt>
                <c:pt idx="1490">
                  <c:v>200</c:v>
                </c:pt>
                <c:pt idx="1491">
                  <c:v>200</c:v>
                </c:pt>
                <c:pt idx="1492">
                  <c:v>192</c:v>
                </c:pt>
                <c:pt idx="1493">
                  <c:v>192</c:v>
                </c:pt>
                <c:pt idx="1494">
                  <c:v>192</c:v>
                </c:pt>
                <c:pt idx="1495">
                  <c:v>200</c:v>
                </c:pt>
                <c:pt idx="1496">
                  <c:v>200</c:v>
                </c:pt>
                <c:pt idx="1497">
                  <c:v>192</c:v>
                </c:pt>
                <c:pt idx="1498">
                  <c:v>192</c:v>
                </c:pt>
                <c:pt idx="1499">
                  <c:v>192</c:v>
                </c:pt>
                <c:pt idx="1500">
                  <c:v>200</c:v>
                </c:pt>
                <c:pt idx="1501">
                  <c:v>192</c:v>
                </c:pt>
                <c:pt idx="1502">
                  <c:v>200</c:v>
                </c:pt>
                <c:pt idx="1503">
                  <c:v>192</c:v>
                </c:pt>
                <c:pt idx="1504">
                  <c:v>192</c:v>
                </c:pt>
                <c:pt idx="1505">
                  <c:v>200</c:v>
                </c:pt>
                <c:pt idx="1506">
                  <c:v>192</c:v>
                </c:pt>
                <c:pt idx="1507">
                  <c:v>184</c:v>
                </c:pt>
                <c:pt idx="1508">
                  <c:v>192</c:v>
                </c:pt>
                <c:pt idx="1509">
                  <c:v>200</c:v>
                </c:pt>
                <c:pt idx="1510">
                  <c:v>200</c:v>
                </c:pt>
                <c:pt idx="1511">
                  <c:v>192</c:v>
                </c:pt>
                <c:pt idx="1512">
                  <c:v>200</c:v>
                </c:pt>
                <c:pt idx="1513">
                  <c:v>192</c:v>
                </c:pt>
                <c:pt idx="1514">
                  <c:v>192</c:v>
                </c:pt>
                <c:pt idx="1515">
                  <c:v>192</c:v>
                </c:pt>
                <c:pt idx="1516">
                  <c:v>192</c:v>
                </c:pt>
                <c:pt idx="1517">
                  <c:v>200</c:v>
                </c:pt>
                <c:pt idx="1518">
                  <c:v>192</c:v>
                </c:pt>
                <c:pt idx="1519">
                  <c:v>200</c:v>
                </c:pt>
                <c:pt idx="1520">
                  <c:v>184</c:v>
                </c:pt>
                <c:pt idx="1521">
                  <c:v>192</c:v>
                </c:pt>
                <c:pt idx="1522">
                  <c:v>200</c:v>
                </c:pt>
                <c:pt idx="1523">
                  <c:v>200</c:v>
                </c:pt>
                <c:pt idx="1524">
                  <c:v>192</c:v>
                </c:pt>
                <c:pt idx="1525">
                  <c:v>200</c:v>
                </c:pt>
                <c:pt idx="1526">
                  <c:v>184</c:v>
                </c:pt>
                <c:pt idx="1527">
                  <c:v>200</c:v>
                </c:pt>
                <c:pt idx="1528">
                  <c:v>184</c:v>
                </c:pt>
                <c:pt idx="1529">
                  <c:v>200</c:v>
                </c:pt>
                <c:pt idx="1530">
                  <c:v>192</c:v>
                </c:pt>
                <c:pt idx="1531">
                  <c:v>184</c:v>
                </c:pt>
                <c:pt idx="1532">
                  <c:v>192</c:v>
                </c:pt>
                <c:pt idx="1533">
                  <c:v>184</c:v>
                </c:pt>
                <c:pt idx="1534">
                  <c:v>200</c:v>
                </c:pt>
                <c:pt idx="1535">
                  <c:v>192</c:v>
                </c:pt>
                <c:pt idx="1536">
                  <c:v>192</c:v>
                </c:pt>
                <c:pt idx="1537">
                  <c:v>192</c:v>
                </c:pt>
                <c:pt idx="1538">
                  <c:v>184</c:v>
                </c:pt>
                <c:pt idx="1539">
                  <c:v>200</c:v>
                </c:pt>
                <c:pt idx="1540">
                  <c:v>184</c:v>
                </c:pt>
                <c:pt idx="1541">
                  <c:v>192</c:v>
                </c:pt>
                <c:pt idx="1542">
                  <c:v>192</c:v>
                </c:pt>
                <c:pt idx="1543">
                  <c:v>200</c:v>
                </c:pt>
                <c:pt idx="1544">
                  <c:v>192</c:v>
                </c:pt>
                <c:pt idx="1545">
                  <c:v>184</c:v>
                </c:pt>
                <c:pt idx="1546">
                  <c:v>200</c:v>
                </c:pt>
                <c:pt idx="1547">
                  <c:v>192</c:v>
                </c:pt>
                <c:pt idx="1548">
                  <c:v>184</c:v>
                </c:pt>
                <c:pt idx="1549">
                  <c:v>192</c:v>
                </c:pt>
                <c:pt idx="1550">
                  <c:v>192</c:v>
                </c:pt>
                <c:pt idx="1551">
                  <c:v>200</c:v>
                </c:pt>
                <c:pt idx="1552">
                  <c:v>184</c:v>
                </c:pt>
                <c:pt idx="1553">
                  <c:v>192</c:v>
                </c:pt>
                <c:pt idx="1554">
                  <c:v>192</c:v>
                </c:pt>
                <c:pt idx="1555">
                  <c:v>184</c:v>
                </c:pt>
                <c:pt idx="1556">
                  <c:v>192</c:v>
                </c:pt>
                <c:pt idx="1557">
                  <c:v>192</c:v>
                </c:pt>
                <c:pt idx="1558">
                  <c:v>192</c:v>
                </c:pt>
                <c:pt idx="1559">
                  <c:v>200</c:v>
                </c:pt>
                <c:pt idx="1560">
                  <c:v>192</c:v>
                </c:pt>
                <c:pt idx="1561">
                  <c:v>192</c:v>
                </c:pt>
                <c:pt idx="1562">
                  <c:v>192</c:v>
                </c:pt>
                <c:pt idx="1563">
                  <c:v>192</c:v>
                </c:pt>
                <c:pt idx="1564">
                  <c:v>200</c:v>
                </c:pt>
                <c:pt idx="1565">
                  <c:v>200</c:v>
                </c:pt>
                <c:pt idx="1566">
                  <c:v>184</c:v>
                </c:pt>
                <c:pt idx="1567">
                  <c:v>192</c:v>
                </c:pt>
                <c:pt idx="1568">
                  <c:v>192</c:v>
                </c:pt>
                <c:pt idx="1569">
                  <c:v>184</c:v>
                </c:pt>
                <c:pt idx="1570">
                  <c:v>184</c:v>
                </c:pt>
                <c:pt idx="1571">
                  <c:v>192</c:v>
                </c:pt>
                <c:pt idx="1572">
                  <c:v>192</c:v>
                </c:pt>
                <c:pt idx="1573">
                  <c:v>192</c:v>
                </c:pt>
                <c:pt idx="1574">
                  <c:v>200</c:v>
                </c:pt>
                <c:pt idx="1575">
                  <c:v>200</c:v>
                </c:pt>
                <c:pt idx="1576">
                  <c:v>200</c:v>
                </c:pt>
                <c:pt idx="1577">
                  <c:v>200</c:v>
                </c:pt>
                <c:pt idx="1578">
                  <c:v>192</c:v>
                </c:pt>
                <c:pt idx="1579">
                  <c:v>192</c:v>
                </c:pt>
                <c:pt idx="1580">
                  <c:v>192</c:v>
                </c:pt>
                <c:pt idx="1581">
                  <c:v>192</c:v>
                </c:pt>
                <c:pt idx="1582">
                  <c:v>192</c:v>
                </c:pt>
                <c:pt idx="1583">
                  <c:v>192</c:v>
                </c:pt>
                <c:pt idx="1584">
                  <c:v>192</c:v>
                </c:pt>
                <c:pt idx="1585">
                  <c:v>208</c:v>
                </c:pt>
                <c:pt idx="1586">
                  <c:v>200</c:v>
                </c:pt>
                <c:pt idx="1587">
                  <c:v>184</c:v>
                </c:pt>
                <c:pt idx="1588">
                  <c:v>192</c:v>
                </c:pt>
                <c:pt idx="1589">
                  <c:v>192</c:v>
                </c:pt>
                <c:pt idx="1590">
                  <c:v>192</c:v>
                </c:pt>
                <c:pt idx="1591">
                  <c:v>200</c:v>
                </c:pt>
                <c:pt idx="1592">
                  <c:v>200</c:v>
                </c:pt>
                <c:pt idx="1593">
                  <c:v>192</c:v>
                </c:pt>
                <c:pt idx="1594">
                  <c:v>192</c:v>
                </c:pt>
                <c:pt idx="1595">
                  <c:v>192</c:v>
                </c:pt>
                <c:pt idx="1596">
                  <c:v>192</c:v>
                </c:pt>
                <c:pt idx="1597">
                  <c:v>200</c:v>
                </c:pt>
                <c:pt idx="1598">
                  <c:v>184</c:v>
                </c:pt>
                <c:pt idx="1599">
                  <c:v>192</c:v>
                </c:pt>
                <c:pt idx="1600">
                  <c:v>200</c:v>
                </c:pt>
                <c:pt idx="1601">
                  <c:v>184</c:v>
                </c:pt>
                <c:pt idx="1602">
                  <c:v>184</c:v>
                </c:pt>
                <c:pt idx="1603">
                  <c:v>192</c:v>
                </c:pt>
                <c:pt idx="1604">
                  <c:v>192</c:v>
                </c:pt>
                <c:pt idx="1605">
                  <c:v>184</c:v>
                </c:pt>
                <c:pt idx="1606">
                  <c:v>192</c:v>
                </c:pt>
                <c:pt idx="1607">
                  <c:v>192</c:v>
                </c:pt>
                <c:pt idx="1608">
                  <c:v>200</c:v>
                </c:pt>
                <c:pt idx="1609">
                  <c:v>200</c:v>
                </c:pt>
                <c:pt idx="1610">
                  <c:v>192</c:v>
                </c:pt>
                <c:pt idx="1611">
                  <c:v>192</c:v>
                </c:pt>
                <c:pt idx="1612">
                  <c:v>184</c:v>
                </c:pt>
                <c:pt idx="1613">
                  <c:v>200</c:v>
                </c:pt>
                <c:pt idx="1614">
                  <c:v>192</c:v>
                </c:pt>
                <c:pt idx="1615">
                  <c:v>192</c:v>
                </c:pt>
                <c:pt idx="1616">
                  <c:v>200</c:v>
                </c:pt>
                <c:pt idx="1617">
                  <c:v>200</c:v>
                </c:pt>
                <c:pt idx="1618">
                  <c:v>200</c:v>
                </c:pt>
                <c:pt idx="1619">
                  <c:v>200</c:v>
                </c:pt>
                <c:pt idx="1620">
                  <c:v>200</c:v>
                </c:pt>
                <c:pt idx="1621">
                  <c:v>192</c:v>
                </c:pt>
                <c:pt idx="1622">
                  <c:v>200</c:v>
                </c:pt>
                <c:pt idx="1623">
                  <c:v>192</c:v>
                </c:pt>
                <c:pt idx="1624">
                  <c:v>200</c:v>
                </c:pt>
                <c:pt idx="1625">
                  <c:v>200</c:v>
                </c:pt>
                <c:pt idx="1626">
                  <c:v>200</c:v>
                </c:pt>
                <c:pt idx="1627">
                  <c:v>184</c:v>
                </c:pt>
                <c:pt idx="1628">
                  <c:v>184</c:v>
                </c:pt>
                <c:pt idx="1629">
                  <c:v>192</c:v>
                </c:pt>
                <c:pt idx="1630">
                  <c:v>192</c:v>
                </c:pt>
                <c:pt idx="1631">
                  <c:v>200</c:v>
                </c:pt>
                <c:pt idx="1632">
                  <c:v>192</c:v>
                </c:pt>
                <c:pt idx="1633">
                  <c:v>184</c:v>
                </c:pt>
                <c:pt idx="1634">
                  <c:v>192</c:v>
                </c:pt>
                <c:pt idx="1635">
                  <c:v>200</c:v>
                </c:pt>
                <c:pt idx="1636">
                  <c:v>200</c:v>
                </c:pt>
                <c:pt idx="1637">
                  <c:v>192</c:v>
                </c:pt>
                <c:pt idx="1638">
                  <c:v>192</c:v>
                </c:pt>
                <c:pt idx="1639">
                  <c:v>200</c:v>
                </c:pt>
                <c:pt idx="1640">
                  <c:v>200</c:v>
                </c:pt>
                <c:pt idx="1641">
                  <c:v>192</c:v>
                </c:pt>
                <c:pt idx="1642">
                  <c:v>192</c:v>
                </c:pt>
                <c:pt idx="1643">
                  <c:v>200</c:v>
                </c:pt>
                <c:pt idx="1644">
                  <c:v>192</c:v>
                </c:pt>
                <c:pt idx="1645">
                  <c:v>184</c:v>
                </c:pt>
                <c:pt idx="1646">
                  <c:v>192</c:v>
                </c:pt>
                <c:pt idx="1647">
                  <c:v>192</c:v>
                </c:pt>
                <c:pt idx="1648">
                  <c:v>192</c:v>
                </c:pt>
                <c:pt idx="1649">
                  <c:v>200</c:v>
                </c:pt>
                <c:pt idx="1650">
                  <c:v>192</c:v>
                </c:pt>
                <c:pt idx="1651">
                  <c:v>192</c:v>
                </c:pt>
                <c:pt idx="1652">
                  <c:v>200</c:v>
                </c:pt>
                <c:pt idx="1653">
                  <c:v>192</c:v>
                </c:pt>
                <c:pt idx="1654">
                  <c:v>200</c:v>
                </c:pt>
                <c:pt idx="1655">
                  <c:v>200</c:v>
                </c:pt>
                <c:pt idx="1656">
                  <c:v>200</c:v>
                </c:pt>
                <c:pt idx="1657">
                  <c:v>200</c:v>
                </c:pt>
                <c:pt idx="1658">
                  <c:v>200</c:v>
                </c:pt>
                <c:pt idx="1659">
                  <c:v>200</c:v>
                </c:pt>
                <c:pt idx="1660">
                  <c:v>192</c:v>
                </c:pt>
                <c:pt idx="1661">
                  <c:v>200</c:v>
                </c:pt>
                <c:pt idx="1662">
                  <c:v>184</c:v>
                </c:pt>
                <c:pt idx="1663">
                  <c:v>200</c:v>
                </c:pt>
                <c:pt idx="1664">
                  <c:v>208</c:v>
                </c:pt>
                <c:pt idx="1665">
                  <c:v>192</c:v>
                </c:pt>
                <c:pt idx="1666">
                  <c:v>184</c:v>
                </c:pt>
                <c:pt idx="1667">
                  <c:v>184</c:v>
                </c:pt>
                <c:pt idx="1668">
                  <c:v>192</c:v>
                </c:pt>
                <c:pt idx="1669">
                  <c:v>200</c:v>
                </c:pt>
                <c:pt idx="1670">
                  <c:v>192</c:v>
                </c:pt>
                <c:pt idx="1671">
                  <c:v>192</c:v>
                </c:pt>
                <c:pt idx="1672">
                  <c:v>200</c:v>
                </c:pt>
                <c:pt idx="1673">
                  <c:v>192</c:v>
                </c:pt>
                <c:pt idx="1674">
                  <c:v>200</c:v>
                </c:pt>
                <c:pt idx="1675">
                  <c:v>192</c:v>
                </c:pt>
                <c:pt idx="1676">
                  <c:v>192</c:v>
                </c:pt>
                <c:pt idx="1677">
                  <c:v>192</c:v>
                </c:pt>
                <c:pt idx="1678">
                  <c:v>192</c:v>
                </c:pt>
                <c:pt idx="1679">
                  <c:v>192</c:v>
                </c:pt>
                <c:pt idx="1680">
                  <c:v>200</c:v>
                </c:pt>
                <c:pt idx="1681">
                  <c:v>192</c:v>
                </c:pt>
                <c:pt idx="1682">
                  <c:v>192</c:v>
                </c:pt>
                <c:pt idx="1683">
                  <c:v>192</c:v>
                </c:pt>
                <c:pt idx="1684">
                  <c:v>184</c:v>
                </c:pt>
                <c:pt idx="1685">
                  <c:v>192</c:v>
                </c:pt>
                <c:pt idx="1686">
                  <c:v>192</c:v>
                </c:pt>
                <c:pt idx="1687">
                  <c:v>192</c:v>
                </c:pt>
                <c:pt idx="1688">
                  <c:v>208</c:v>
                </c:pt>
                <c:pt idx="1689">
                  <c:v>200</c:v>
                </c:pt>
                <c:pt idx="1690">
                  <c:v>176</c:v>
                </c:pt>
                <c:pt idx="1691">
                  <c:v>200</c:v>
                </c:pt>
                <c:pt idx="1692">
                  <c:v>184</c:v>
                </c:pt>
                <c:pt idx="1693">
                  <c:v>200</c:v>
                </c:pt>
                <c:pt idx="1694">
                  <c:v>192</c:v>
                </c:pt>
                <c:pt idx="1695">
                  <c:v>192</c:v>
                </c:pt>
                <c:pt idx="1696">
                  <c:v>192</c:v>
                </c:pt>
                <c:pt idx="1697">
                  <c:v>192</c:v>
                </c:pt>
                <c:pt idx="1698">
                  <c:v>192</c:v>
                </c:pt>
                <c:pt idx="1699">
                  <c:v>184</c:v>
                </c:pt>
                <c:pt idx="1700">
                  <c:v>192</c:v>
                </c:pt>
                <c:pt idx="1701">
                  <c:v>192</c:v>
                </c:pt>
                <c:pt idx="1702">
                  <c:v>200</c:v>
                </c:pt>
                <c:pt idx="1703">
                  <c:v>192</c:v>
                </c:pt>
                <c:pt idx="1704">
                  <c:v>192</c:v>
                </c:pt>
                <c:pt idx="1705">
                  <c:v>192</c:v>
                </c:pt>
                <c:pt idx="1706">
                  <c:v>192</c:v>
                </c:pt>
                <c:pt idx="1707">
                  <c:v>200</c:v>
                </c:pt>
                <c:pt idx="1708">
                  <c:v>184</c:v>
                </c:pt>
                <c:pt idx="1709">
                  <c:v>192</c:v>
                </c:pt>
                <c:pt idx="1710">
                  <c:v>200</c:v>
                </c:pt>
                <c:pt idx="1711">
                  <c:v>200</c:v>
                </c:pt>
                <c:pt idx="1712">
                  <c:v>192</c:v>
                </c:pt>
                <c:pt idx="1713">
                  <c:v>192</c:v>
                </c:pt>
                <c:pt idx="1714">
                  <c:v>200</c:v>
                </c:pt>
                <c:pt idx="1715">
                  <c:v>184</c:v>
                </c:pt>
                <c:pt idx="1716">
                  <c:v>184</c:v>
                </c:pt>
                <c:pt idx="1717">
                  <c:v>200</c:v>
                </c:pt>
                <c:pt idx="1718">
                  <c:v>200</c:v>
                </c:pt>
                <c:pt idx="1719">
                  <c:v>192</c:v>
                </c:pt>
                <c:pt idx="1720">
                  <c:v>192</c:v>
                </c:pt>
                <c:pt idx="1721">
                  <c:v>184</c:v>
                </c:pt>
                <c:pt idx="1722">
                  <c:v>200</c:v>
                </c:pt>
                <c:pt idx="1723">
                  <c:v>192</c:v>
                </c:pt>
                <c:pt idx="1724">
                  <c:v>192</c:v>
                </c:pt>
                <c:pt idx="1725">
                  <c:v>200</c:v>
                </c:pt>
                <c:pt idx="1726">
                  <c:v>192</c:v>
                </c:pt>
                <c:pt idx="1727">
                  <c:v>200</c:v>
                </c:pt>
                <c:pt idx="1728">
                  <c:v>192</c:v>
                </c:pt>
                <c:pt idx="1729">
                  <c:v>192</c:v>
                </c:pt>
                <c:pt idx="1730">
                  <c:v>192</c:v>
                </c:pt>
                <c:pt idx="1731">
                  <c:v>200</c:v>
                </c:pt>
                <c:pt idx="1732">
                  <c:v>184</c:v>
                </c:pt>
                <c:pt idx="1733">
                  <c:v>200</c:v>
                </c:pt>
                <c:pt idx="1734">
                  <c:v>200</c:v>
                </c:pt>
                <c:pt idx="1735">
                  <c:v>192</c:v>
                </c:pt>
                <c:pt idx="1736">
                  <c:v>200</c:v>
                </c:pt>
                <c:pt idx="1737">
                  <c:v>192</c:v>
                </c:pt>
                <c:pt idx="1738">
                  <c:v>192</c:v>
                </c:pt>
                <c:pt idx="1739">
                  <c:v>192</c:v>
                </c:pt>
                <c:pt idx="1740">
                  <c:v>184</c:v>
                </c:pt>
                <c:pt idx="1741">
                  <c:v>200</c:v>
                </c:pt>
                <c:pt idx="1742">
                  <c:v>192</c:v>
                </c:pt>
                <c:pt idx="1743">
                  <c:v>200</c:v>
                </c:pt>
                <c:pt idx="1744">
                  <c:v>192</c:v>
                </c:pt>
                <c:pt idx="1745">
                  <c:v>200</c:v>
                </c:pt>
                <c:pt idx="1746">
                  <c:v>192</c:v>
                </c:pt>
                <c:pt idx="1747">
                  <c:v>200</c:v>
                </c:pt>
                <c:pt idx="1748">
                  <c:v>192</c:v>
                </c:pt>
                <c:pt idx="1749">
                  <c:v>192</c:v>
                </c:pt>
                <c:pt idx="1750">
                  <c:v>192</c:v>
                </c:pt>
                <c:pt idx="1751">
                  <c:v>200</c:v>
                </c:pt>
                <c:pt idx="1752">
                  <c:v>200</c:v>
                </c:pt>
                <c:pt idx="1753">
                  <c:v>184</c:v>
                </c:pt>
                <c:pt idx="1754">
                  <c:v>200</c:v>
                </c:pt>
                <c:pt idx="1755">
                  <c:v>192</c:v>
                </c:pt>
                <c:pt idx="1756">
                  <c:v>192</c:v>
                </c:pt>
                <c:pt idx="1757">
                  <c:v>192</c:v>
                </c:pt>
                <c:pt idx="1758">
                  <c:v>200</c:v>
                </c:pt>
                <c:pt idx="1759">
                  <c:v>200</c:v>
                </c:pt>
                <c:pt idx="1760">
                  <c:v>192</c:v>
                </c:pt>
                <c:pt idx="1761">
                  <c:v>200</c:v>
                </c:pt>
                <c:pt idx="1762">
                  <c:v>192</c:v>
                </c:pt>
                <c:pt idx="1763">
                  <c:v>200</c:v>
                </c:pt>
                <c:pt idx="1764">
                  <c:v>192</c:v>
                </c:pt>
                <c:pt idx="1765">
                  <c:v>192</c:v>
                </c:pt>
                <c:pt idx="1766">
                  <c:v>192</c:v>
                </c:pt>
                <c:pt idx="1767">
                  <c:v>192</c:v>
                </c:pt>
                <c:pt idx="1768">
                  <c:v>192</c:v>
                </c:pt>
                <c:pt idx="1769">
                  <c:v>184</c:v>
                </c:pt>
                <c:pt idx="1770">
                  <c:v>192</c:v>
                </c:pt>
                <c:pt idx="1771">
                  <c:v>184</c:v>
                </c:pt>
                <c:pt idx="1772">
                  <c:v>192</c:v>
                </c:pt>
                <c:pt idx="1773">
                  <c:v>200</c:v>
                </c:pt>
                <c:pt idx="1774">
                  <c:v>192</c:v>
                </c:pt>
                <c:pt idx="1775">
                  <c:v>200</c:v>
                </c:pt>
                <c:pt idx="1776">
                  <c:v>192</c:v>
                </c:pt>
                <c:pt idx="1777">
                  <c:v>200</c:v>
                </c:pt>
                <c:pt idx="1778">
                  <c:v>192</c:v>
                </c:pt>
                <c:pt idx="1779">
                  <c:v>192</c:v>
                </c:pt>
                <c:pt idx="1780">
                  <c:v>192</c:v>
                </c:pt>
                <c:pt idx="1781">
                  <c:v>184</c:v>
                </c:pt>
                <c:pt idx="1782">
                  <c:v>184</c:v>
                </c:pt>
                <c:pt idx="1783">
                  <c:v>192</c:v>
                </c:pt>
                <c:pt idx="1784">
                  <c:v>184</c:v>
                </c:pt>
                <c:pt idx="1785">
                  <c:v>200</c:v>
                </c:pt>
                <c:pt idx="1786">
                  <c:v>200</c:v>
                </c:pt>
                <c:pt idx="1787">
                  <c:v>192</c:v>
                </c:pt>
                <c:pt idx="1788">
                  <c:v>200</c:v>
                </c:pt>
                <c:pt idx="1789">
                  <c:v>192</c:v>
                </c:pt>
                <c:pt idx="1790">
                  <c:v>184</c:v>
                </c:pt>
                <c:pt idx="1791">
                  <c:v>200</c:v>
                </c:pt>
                <c:pt idx="1792">
                  <c:v>192</c:v>
                </c:pt>
                <c:pt idx="1793">
                  <c:v>192</c:v>
                </c:pt>
                <c:pt idx="1794">
                  <c:v>200</c:v>
                </c:pt>
                <c:pt idx="1795">
                  <c:v>192</c:v>
                </c:pt>
                <c:pt idx="1796">
                  <c:v>184</c:v>
                </c:pt>
                <c:pt idx="1797">
                  <c:v>200</c:v>
                </c:pt>
                <c:pt idx="1798">
                  <c:v>192</c:v>
                </c:pt>
                <c:pt idx="1799">
                  <c:v>184</c:v>
                </c:pt>
                <c:pt idx="1800">
                  <c:v>192</c:v>
                </c:pt>
                <c:pt idx="1801">
                  <c:v>200</c:v>
                </c:pt>
                <c:pt idx="1802">
                  <c:v>200</c:v>
                </c:pt>
                <c:pt idx="1803">
                  <c:v>192</c:v>
                </c:pt>
                <c:pt idx="1804">
                  <c:v>200</c:v>
                </c:pt>
                <c:pt idx="1805">
                  <c:v>200</c:v>
                </c:pt>
                <c:pt idx="1806">
                  <c:v>192</c:v>
                </c:pt>
                <c:pt idx="1807">
                  <c:v>192</c:v>
                </c:pt>
                <c:pt idx="1808">
                  <c:v>192</c:v>
                </c:pt>
                <c:pt idx="1809">
                  <c:v>192</c:v>
                </c:pt>
                <c:pt idx="1810">
                  <c:v>200</c:v>
                </c:pt>
                <c:pt idx="1811">
                  <c:v>184</c:v>
                </c:pt>
                <c:pt idx="1812">
                  <c:v>192</c:v>
                </c:pt>
                <c:pt idx="1813">
                  <c:v>200</c:v>
                </c:pt>
                <c:pt idx="1814">
                  <c:v>192</c:v>
                </c:pt>
                <c:pt idx="1815">
                  <c:v>200</c:v>
                </c:pt>
                <c:pt idx="1816">
                  <c:v>192</c:v>
                </c:pt>
                <c:pt idx="1817">
                  <c:v>200</c:v>
                </c:pt>
                <c:pt idx="1818">
                  <c:v>192</c:v>
                </c:pt>
                <c:pt idx="1819">
                  <c:v>192</c:v>
                </c:pt>
                <c:pt idx="1820">
                  <c:v>184</c:v>
                </c:pt>
                <c:pt idx="1821">
                  <c:v>200</c:v>
                </c:pt>
                <c:pt idx="1822">
                  <c:v>200</c:v>
                </c:pt>
                <c:pt idx="1823">
                  <c:v>200</c:v>
                </c:pt>
                <c:pt idx="1824">
                  <c:v>200</c:v>
                </c:pt>
                <c:pt idx="1825">
                  <c:v>184</c:v>
                </c:pt>
                <c:pt idx="1826">
                  <c:v>192</c:v>
                </c:pt>
                <c:pt idx="1827">
                  <c:v>192</c:v>
                </c:pt>
                <c:pt idx="1828">
                  <c:v>192</c:v>
                </c:pt>
                <c:pt idx="1829">
                  <c:v>200</c:v>
                </c:pt>
                <c:pt idx="1830">
                  <c:v>200</c:v>
                </c:pt>
                <c:pt idx="1831">
                  <c:v>184</c:v>
                </c:pt>
                <c:pt idx="1832">
                  <c:v>192</c:v>
                </c:pt>
                <c:pt idx="1833">
                  <c:v>184</c:v>
                </c:pt>
                <c:pt idx="1834">
                  <c:v>184</c:v>
                </c:pt>
                <c:pt idx="1835">
                  <c:v>192</c:v>
                </c:pt>
                <c:pt idx="1836">
                  <c:v>200</c:v>
                </c:pt>
                <c:pt idx="1837">
                  <c:v>200</c:v>
                </c:pt>
                <c:pt idx="1838">
                  <c:v>192</c:v>
                </c:pt>
                <c:pt idx="1839">
                  <c:v>192</c:v>
                </c:pt>
                <c:pt idx="1840">
                  <c:v>192</c:v>
                </c:pt>
                <c:pt idx="1841">
                  <c:v>184</c:v>
                </c:pt>
                <c:pt idx="1842">
                  <c:v>192</c:v>
                </c:pt>
                <c:pt idx="1843">
                  <c:v>192</c:v>
                </c:pt>
                <c:pt idx="1844">
                  <c:v>200</c:v>
                </c:pt>
                <c:pt idx="1845">
                  <c:v>200</c:v>
                </c:pt>
                <c:pt idx="1846">
                  <c:v>192</c:v>
                </c:pt>
                <c:pt idx="1847">
                  <c:v>184</c:v>
                </c:pt>
                <c:pt idx="1848">
                  <c:v>192</c:v>
                </c:pt>
                <c:pt idx="1849">
                  <c:v>192</c:v>
                </c:pt>
                <c:pt idx="1850">
                  <c:v>200</c:v>
                </c:pt>
                <c:pt idx="1851">
                  <c:v>192</c:v>
                </c:pt>
                <c:pt idx="1852">
                  <c:v>192</c:v>
                </c:pt>
                <c:pt idx="1853">
                  <c:v>184</c:v>
                </c:pt>
                <c:pt idx="1854">
                  <c:v>184</c:v>
                </c:pt>
                <c:pt idx="1855">
                  <c:v>200</c:v>
                </c:pt>
                <c:pt idx="1856">
                  <c:v>184</c:v>
                </c:pt>
                <c:pt idx="1857">
                  <c:v>192</c:v>
                </c:pt>
                <c:pt idx="1858">
                  <c:v>184</c:v>
                </c:pt>
                <c:pt idx="1859">
                  <c:v>192</c:v>
                </c:pt>
                <c:pt idx="1860">
                  <c:v>192</c:v>
                </c:pt>
                <c:pt idx="1861">
                  <c:v>192</c:v>
                </c:pt>
                <c:pt idx="1862">
                  <c:v>192</c:v>
                </c:pt>
                <c:pt idx="1863">
                  <c:v>200</c:v>
                </c:pt>
                <c:pt idx="1864">
                  <c:v>184</c:v>
                </c:pt>
                <c:pt idx="1865">
                  <c:v>200</c:v>
                </c:pt>
                <c:pt idx="1866">
                  <c:v>192</c:v>
                </c:pt>
                <c:pt idx="1867">
                  <c:v>192</c:v>
                </c:pt>
                <c:pt idx="1868">
                  <c:v>200</c:v>
                </c:pt>
                <c:pt idx="1869">
                  <c:v>192</c:v>
                </c:pt>
                <c:pt idx="1870">
                  <c:v>184</c:v>
                </c:pt>
                <c:pt idx="1871">
                  <c:v>192</c:v>
                </c:pt>
                <c:pt idx="1872">
                  <c:v>192</c:v>
                </c:pt>
                <c:pt idx="1873">
                  <c:v>184</c:v>
                </c:pt>
                <c:pt idx="1874">
                  <c:v>184</c:v>
                </c:pt>
                <c:pt idx="1875">
                  <c:v>192</c:v>
                </c:pt>
                <c:pt idx="1876">
                  <c:v>192</c:v>
                </c:pt>
                <c:pt idx="1877">
                  <c:v>192</c:v>
                </c:pt>
                <c:pt idx="1878">
                  <c:v>200</c:v>
                </c:pt>
                <c:pt idx="1879">
                  <c:v>184</c:v>
                </c:pt>
                <c:pt idx="1880">
                  <c:v>192</c:v>
                </c:pt>
                <c:pt idx="1881">
                  <c:v>192</c:v>
                </c:pt>
                <c:pt idx="1882">
                  <c:v>200</c:v>
                </c:pt>
                <c:pt idx="1883">
                  <c:v>192</c:v>
                </c:pt>
                <c:pt idx="1884">
                  <c:v>200</c:v>
                </c:pt>
                <c:pt idx="1885">
                  <c:v>192</c:v>
                </c:pt>
                <c:pt idx="1886">
                  <c:v>184</c:v>
                </c:pt>
                <c:pt idx="1887">
                  <c:v>192</c:v>
                </c:pt>
                <c:pt idx="1888">
                  <c:v>200</c:v>
                </c:pt>
                <c:pt idx="1889">
                  <c:v>200</c:v>
                </c:pt>
                <c:pt idx="1890">
                  <c:v>192</c:v>
                </c:pt>
                <c:pt idx="1891">
                  <c:v>184</c:v>
                </c:pt>
                <c:pt idx="1892">
                  <c:v>192</c:v>
                </c:pt>
                <c:pt idx="1893">
                  <c:v>184</c:v>
                </c:pt>
                <c:pt idx="1894">
                  <c:v>192</c:v>
                </c:pt>
                <c:pt idx="1895">
                  <c:v>192</c:v>
                </c:pt>
                <c:pt idx="1896">
                  <c:v>192</c:v>
                </c:pt>
                <c:pt idx="1897">
                  <c:v>200</c:v>
                </c:pt>
                <c:pt idx="1898">
                  <c:v>192</c:v>
                </c:pt>
                <c:pt idx="1899">
                  <c:v>184</c:v>
                </c:pt>
                <c:pt idx="1900">
                  <c:v>200</c:v>
                </c:pt>
                <c:pt idx="1901">
                  <c:v>184</c:v>
                </c:pt>
                <c:pt idx="1902">
                  <c:v>192</c:v>
                </c:pt>
                <c:pt idx="1903">
                  <c:v>184</c:v>
                </c:pt>
                <c:pt idx="1904">
                  <c:v>192</c:v>
                </c:pt>
                <c:pt idx="1905">
                  <c:v>184</c:v>
                </c:pt>
                <c:pt idx="1906">
                  <c:v>192</c:v>
                </c:pt>
                <c:pt idx="1907">
                  <c:v>192</c:v>
                </c:pt>
                <c:pt idx="1908">
                  <c:v>192</c:v>
                </c:pt>
                <c:pt idx="1909">
                  <c:v>192</c:v>
                </c:pt>
                <c:pt idx="1910">
                  <c:v>184</c:v>
                </c:pt>
                <c:pt idx="1911">
                  <c:v>192</c:v>
                </c:pt>
                <c:pt idx="1912">
                  <c:v>184</c:v>
                </c:pt>
                <c:pt idx="1913">
                  <c:v>192</c:v>
                </c:pt>
                <c:pt idx="1914">
                  <c:v>184</c:v>
                </c:pt>
                <c:pt idx="1915">
                  <c:v>192</c:v>
                </c:pt>
                <c:pt idx="1916">
                  <c:v>192</c:v>
                </c:pt>
                <c:pt idx="1917">
                  <c:v>200</c:v>
                </c:pt>
                <c:pt idx="1918">
                  <c:v>200</c:v>
                </c:pt>
                <c:pt idx="1919">
                  <c:v>192</c:v>
                </c:pt>
                <c:pt idx="1920">
                  <c:v>184</c:v>
                </c:pt>
                <c:pt idx="1921">
                  <c:v>200</c:v>
                </c:pt>
                <c:pt idx="1922">
                  <c:v>184</c:v>
                </c:pt>
                <c:pt idx="1923">
                  <c:v>184</c:v>
                </c:pt>
                <c:pt idx="1924">
                  <c:v>200</c:v>
                </c:pt>
                <c:pt idx="1925">
                  <c:v>192</c:v>
                </c:pt>
                <c:pt idx="1926">
                  <c:v>192</c:v>
                </c:pt>
                <c:pt idx="1927">
                  <c:v>192</c:v>
                </c:pt>
                <c:pt idx="1928">
                  <c:v>200</c:v>
                </c:pt>
                <c:pt idx="1929">
                  <c:v>200</c:v>
                </c:pt>
                <c:pt idx="1930">
                  <c:v>184</c:v>
                </c:pt>
                <c:pt idx="1931">
                  <c:v>192</c:v>
                </c:pt>
                <c:pt idx="1932">
                  <c:v>192</c:v>
                </c:pt>
                <c:pt idx="1933">
                  <c:v>192</c:v>
                </c:pt>
                <c:pt idx="1934">
                  <c:v>200</c:v>
                </c:pt>
                <c:pt idx="1935">
                  <c:v>192</c:v>
                </c:pt>
                <c:pt idx="1936">
                  <c:v>192</c:v>
                </c:pt>
                <c:pt idx="1937">
                  <c:v>192</c:v>
                </c:pt>
                <c:pt idx="1938">
                  <c:v>192</c:v>
                </c:pt>
                <c:pt idx="1939">
                  <c:v>192</c:v>
                </c:pt>
                <c:pt idx="1940">
                  <c:v>200</c:v>
                </c:pt>
                <c:pt idx="1941">
                  <c:v>192</c:v>
                </c:pt>
                <c:pt idx="1942">
                  <c:v>184</c:v>
                </c:pt>
                <c:pt idx="1943">
                  <c:v>200</c:v>
                </c:pt>
                <c:pt idx="1944">
                  <c:v>184</c:v>
                </c:pt>
                <c:pt idx="1945">
                  <c:v>200</c:v>
                </c:pt>
                <c:pt idx="1946">
                  <c:v>192</c:v>
                </c:pt>
                <c:pt idx="1947">
                  <c:v>200</c:v>
                </c:pt>
                <c:pt idx="1948">
                  <c:v>192</c:v>
                </c:pt>
                <c:pt idx="1949">
                  <c:v>192</c:v>
                </c:pt>
                <c:pt idx="1950">
                  <c:v>200</c:v>
                </c:pt>
                <c:pt idx="1951">
                  <c:v>192</c:v>
                </c:pt>
                <c:pt idx="1952">
                  <c:v>192</c:v>
                </c:pt>
                <c:pt idx="1953">
                  <c:v>200</c:v>
                </c:pt>
                <c:pt idx="1954">
                  <c:v>184</c:v>
                </c:pt>
                <c:pt idx="1955">
                  <c:v>192</c:v>
                </c:pt>
                <c:pt idx="1956">
                  <c:v>192</c:v>
                </c:pt>
                <c:pt idx="1957">
                  <c:v>192</c:v>
                </c:pt>
                <c:pt idx="1958">
                  <c:v>184</c:v>
                </c:pt>
                <c:pt idx="1959">
                  <c:v>192</c:v>
                </c:pt>
                <c:pt idx="1960">
                  <c:v>184</c:v>
                </c:pt>
                <c:pt idx="1961">
                  <c:v>184</c:v>
                </c:pt>
                <c:pt idx="1962">
                  <c:v>200</c:v>
                </c:pt>
                <c:pt idx="1963">
                  <c:v>192</c:v>
                </c:pt>
                <c:pt idx="1964">
                  <c:v>200</c:v>
                </c:pt>
                <c:pt idx="1965">
                  <c:v>192</c:v>
                </c:pt>
                <c:pt idx="1966">
                  <c:v>184</c:v>
                </c:pt>
                <c:pt idx="1967">
                  <c:v>192</c:v>
                </c:pt>
                <c:pt idx="1968">
                  <c:v>200</c:v>
                </c:pt>
                <c:pt idx="1969">
                  <c:v>192</c:v>
                </c:pt>
                <c:pt idx="1970">
                  <c:v>200</c:v>
                </c:pt>
                <c:pt idx="1971">
                  <c:v>192</c:v>
                </c:pt>
                <c:pt idx="1972">
                  <c:v>200</c:v>
                </c:pt>
                <c:pt idx="1973">
                  <c:v>192</c:v>
                </c:pt>
                <c:pt idx="1974">
                  <c:v>192</c:v>
                </c:pt>
                <c:pt idx="1975">
                  <c:v>192</c:v>
                </c:pt>
                <c:pt idx="1976">
                  <c:v>192</c:v>
                </c:pt>
                <c:pt idx="1977">
                  <c:v>192</c:v>
                </c:pt>
                <c:pt idx="1978">
                  <c:v>184</c:v>
                </c:pt>
                <c:pt idx="1979">
                  <c:v>192</c:v>
                </c:pt>
                <c:pt idx="1980">
                  <c:v>184</c:v>
                </c:pt>
                <c:pt idx="1981">
                  <c:v>192</c:v>
                </c:pt>
                <c:pt idx="1982">
                  <c:v>192</c:v>
                </c:pt>
                <c:pt idx="1983">
                  <c:v>184</c:v>
                </c:pt>
                <c:pt idx="1984">
                  <c:v>200</c:v>
                </c:pt>
                <c:pt idx="1985">
                  <c:v>184</c:v>
                </c:pt>
                <c:pt idx="1986">
                  <c:v>184</c:v>
                </c:pt>
                <c:pt idx="1987">
                  <c:v>200</c:v>
                </c:pt>
                <c:pt idx="1988">
                  <c:v>184</c:v>
                </c:pt>
                <c:pt idx="1989">
                  <c:v>200</c:v>
                </c:pt>
                <c:pt idx="1990">
                  <c:v>184</c:v>
                </c:pt>
                <c:pt idx="1991">
                  <c:v>184</c:v>
                </c:pt>
                <c:pt idx="1992">
                  <c:v>192</c:v>
                </c:pt>
                <c:pt idx="1993">
                  <c:v>192</c:v>
                </c:pt>
                <c:pt idx="1994">
                  <c:v>192</c:v>
                </c:pt>
                <c:pt idx="1995">
                  <c:v>192</c:v>
                </c:pt>
                <c:pt idx="1996">
                  <c:v>200</c:v>
                </c:pt>
                <c:pt idx="1997">
                  <c:v>192</c:v>
                </c:pt>
                <c:pt idx="1998">
                  <c:v>184</c:v>
                </c:pt>
                <c:pt idx="1999">
                  <c:v>192</c:v>
                </c:pt>
                <c:pt idx="2000">
                  <c:v>192</c:v>
                </c:pt>
                <c:pt idx="2001">
                  <c:v>192</c:v>
                </c:pt>
                <c:pt idx="2002">
                  <c:v>192</c:v>
                </c:pt>
                <c:pt idx="2003">
                  <c:v>192</c:v>
                </c:pt>
                <c:pt idx="2004">
                  <c:v>200</c:v>
                </c:pt>
                <c:pt idx="2005">
                  <c:v>184</c:v>
                </c:pt>
                <c:pt idx="2006">
                  <c:v>184</c:v>
                </c:pt>
                <c:pt idx="2007">
                  <c:v>200</c:v>
                </c:pt>
                <c:pt idx="2008">
                  <c:v>184</c:v>
                </c:pt>
                <c:pt idx="2009">
                  <c:v>184</c:v>
                </c:pt>
                <c:pt idx="2010">
                  <c:v>192</c:v>
                </c:pt>
                <c:pt idx="2011">
                  <c:v>176</c:v>
                </c:pt>
                <c:pt idx="2012">
                  <c:v>192</c:v>
                </c:pt>
                <c:pt idx="2013">
                  <c:v>200</c:v>
                </c:pt>
                <c:pt idx="2014">
                  <c:v>200</c:v>
                </c:pt>
                <c:pt idx="2015">
                  <c:v>192</c:v>
                </c:pt>
                <c:pt idx="2016">
                  <c:v>200</c:v>
                </c:pt>
                <c:pt idx="2017">
                  <c:v>200</c:v>
                </c:pt>
                <c:pt idx="2018">
                  <c:v>200</c:v>
                </c:pt>
                <c:pt idx="2019">
                  <c:v>200</c:v>
                </c:pt>
                <c:pt idx="2020">
                  <c:v>192</c:v>
                </c:pt>
                <c:pt idx="2021">
                  <c:v>184</c:v>
                </c:pt>
                <c:pt idx="2022">
                  <c:v>192</c:v>
                </c:pt>
                <c:pt idx="2023">
                  <c:v>184</c:v>
                </c:pt>
                <c:pt idx="2024">
                  <c:v>200</c:v>
                </c:pt>
                <c:pt idx="2025">
                  <c:v>192</c:v>
                </c:pt>
                <c:pt idx="2026">
                  <c:v>192</c:v>
                </c:pt>
                <c:pt idx="2027">
                  <c:v>192</c:v>
                </c:pt>
                <c:pt idx="2028">
                  <c:v>200</c:v>
                </c:pt>
                <c:pt idx="2029">
                  <c:v>184</c:v>
                </c:pt>
                <c:pt idx="2030">
                  <c:v>192</c:v>
                </c:pt>
                <c:pt idx="2031">
                  <c:v>192</c:v>
                </c:pt>
                <c:pt idx="2032">
                  <c:v>200</c:v>
                </c:pt>
                <c:pt idx="2033">
                  <c:v>184</c:v>
                </c:pt>
                <c:pt idx="2034">
                  <c:v>184</c:v>
                </c:pt>
                <c:pt idx="2035">
                  <c:v>184</c:v>
                </c:pt>
                <c:pt idx="2036">
                  <c:v>192</c:v>
                </c:pt>
                <c:pt idx="2037">
                  <c:v>192</c:v>
                </c:pt>
                <c:pt idx="2038">
                  <c:v>200</c:v>
                </c:pt>
                <c:pt idx="2039">
                  <c:v>192</c:v>
                </c:pt>
                <c:pt idx="2040">
                  <c:v>192</c:v>
                </c:pt>
                <c:pt idx="2041">
                  <c:v>192</c:v>
                </c:pt>
                <c:pt idx="2042">
                  <c:v>192</c:v>
                </c:pt>
                <c:pt idx="2043">
                  <c:v>184</c:v>
                </c:pt>
                <c:pt idx="2044">
                  <c:v>192</c:v>
                </c:pt>
                <c:pt idx="2045">
                  <c:v>192</c:v>
                </c:pt>
                <c:pt idx="2046">
                  <c:v>192</c:v>
                </c:pt>
                <c:pt idx="2047">
                  <c:v>200</c:v>
                </c:pt>
                <c:pt idx="2048">
                  <c:v>192</c:v>
                </c:pt>
                <c:pt idx="2049">
                  <c:v>192</c:v>
                </c:pt>
                <c:pt idx="2050">
                  <c:v>184</c:v>
                </c:pt>
                <c:pt idx="2051">
                  <c:v>184</c:v>
                </c:pt>
                <c:pt idx="2052">
                  <c:v>184</c:v>
                </c:pt>
                <c:pt idx="2053">
                  <c:v>192</c:v>
                </c:pt>
                <c:pt idx="2054">
                  <c:v>184</c:v>
                </c:pt>
                <c:pt idx="2055">
                  <c:v>192</c:v>
                </c:pt>
                <c:pt idx="2056">
                  <c:v>200</c:v>
                </c:pt>
                <c:pt idx="2057">
                  <c:v>192</c:v>
                </c:pt>
                <c:pt idx="2058">
                  <c:v>200</c:v>
                </c:pt>
                <c:pt idx="2059">
                  <c:v>184</c:v>
                </c:pt>
                <c:pt idx="2060">
                  <c:v>192</c:v>
                </c:pt>
                <c:pt idx="2061">
                  <c:v>192</c:v>
                </c:pt>
                <c:pt idx="2062">
                  <c:v>192</c:v>
                </c:pt>
                <c:pt idx="2063">
                  <c:v>192</c:v>
                </c:pt>
                <c:pt idx="2064">
                  <c:v>192</c:v>
                </c:pt>
                <c:pt idx="2065">
                  <c:v>200</c:v>
                </c:pt>
                <c:pt idx="2066">
                  <c:v>192</c:v>
                </c:pt>
                <c:pt idx="2067">
                  <c:v>184</c:v>
                </c:pt>
                <c:pt idx="2068">
                  <c:v>192</c:v>
                </c:pt>
                <c:pt idx="2069">
                  <c:v>184</c:v>
                </c:pt>
                <c:pt idx="2070">
                  <c:v>192</c:v>
                </c:pt>
                <c:pt idx="2071">
                  <c:v>200</c:v>
                </c:pt>
                <c:pt idx="2072">
                  <c:v>200</c:v>
                </c:pt>
                <c:pt idx="2073">
                  <c:v>192</c:v>
                </c:pt>
                <c:pt idx="2074">
                  <c:v>192</c:v>
                </c:pt>
                <c:pt idx="2075">
                  <c:v>192</c:v>
                </c:pt>
                <c:pt idx="2076">
                  <c:v>200</c:v>
                </c:pt>
                <c:pt idx="2077">
                  <c:v>192</c:v>
                </c:pt>
                <c:pt idx="2078">
                  <c:v>192</c:v>
                </c:pt>
                <c:pt idx="2079">
                  <c:v>192</c:v>
                </c:pt>
                <c:pt idx="2080">
                  <c:v>200</c:v>
                </c:pt>
                <c:pt idx="2081">
                  <c:v>184</c:v>
                </c:pt>
                <c:pt idx="2082">
                  <c:v>200</c:v>
                </c:pt>
                <c:pt idx="2083">
                  <c:v>200</c:v>
                </c:pt>
                <c:pt idx="2084">
                  <c:v>192</c:v>
                </c:pt>
                <c:pt idx="2085">
                  <c:v>192</c:v>
                </c:pt>
                <c:pt idx="2086">
                  <c:v>192</c:v>
                </c:pt>
                <c:pt idx="2087">
                  <c:v>192</c:v>
                </c:pt>
                <c:pt idx="2088">
                  <c:v>200</c:v>
                </c:pt>
                <c:pt idx="2089">
                  <c:v>192</c:v>
                </c:pt>
                <c:pt idx="2090">
                  <c:v>184</c:v>
                </c:pt>
                <c:pt idx="2091">
                  <c:v>192</c:v>
                </c:pt>
                <c:pt idx="2092">
                  <c:v>192</c:v>
                </c:pt>
                <c:pt idx="2093">
                  <c:v>200</c:v>
                </c:pt>
                <c:pt idx="2094">
                  <c:v>192</c:v>
                </c:pt>
                <c:pt idx="2095">
                  <c:v>200</c:v>
                </c:pt>
                <c:pt idx="2096">
                  <c:v>184</c:v>
                </c:pt>
                <c:pt idx="2097">
                  <c:v>192</c:v>
                </c:pt>
                <c:pt idx="2098">
                  <c:v>184</c:v>
                </c:pt>
                <c:pt idx="2099">
                  <c:v>184</c:v>
                </c:pt>
                <c:pt idx="2100">
                  <c:v>192</c:v>
                </c:pt>
                <c:pt idx="2101">
                  <c:v>192</c:v>
                </c:pt>
                <c:pt idx="2102">
                  <c:v>176</c:v>
                </c:pt>
                <c:pt idx="2103">
                  <c:v>192</c:v>
                </c:pt>
                <c:pt idx="2104">
                  <c:v>184</c:v>
                </c:pt>
                <c:pt idx="2105">
                  <c:v>192</c:v>
                </c:pt>
                <c:pt idx="2106">
                  <c:v>192</c:v>
                </c:pt>
                <c:pt idx="2107">
                  <c:v>192</c:v>
                </c:pt>
                <c:pt idx="2108">
                  <c:v>184</c:v>
                </c:pt>
                <c:pt idx="2109">
                  <c:v>200</c:v>
                </c:pt>
                <c:pt idx="2110">
                  <c:v>200</c:v>
                </c:pt>
                <c:pt idx="2111">
                  <c:v>192</c:v>
                </c:pt>
                <c:pt idx="2112">
                  <c:v>200</c:v>
                </c:pt>
                <c:pt idx="2113">
                  <c:v>192</c:v>
                </c:pt>
                <c:pt idx="2114">
                  <c:v>184</c:v>
                </c:pt>
                <c:pt idx="2115">
                  <c:v>184</c:v>
                </c:pt>
                <c:pt idx="2116">
                  <c:v>184</c:v>
                </c:pt>
                <c:pt idx="2117">
                  <c:v>192</c:v>
                </c:pt>
                <c:pt idx="2118">
                  <c:v>200</c:v>
                </c:pt>
                <c:pt idx="2119">
                  <c:v>192</c:v>
                </c:pt>
                <c:pt idx="2120">
                  <c:v>208</c:v>
                </c:pt>
                <c:pt idx="2121">
                  <c:v>192</c:v>
                </c:pt>
                <c:pt idx="2122">
                  <c:v>192</c:v>
                </c:pt>
                <c:pt idx="2123">
                  <c:v>200</c:v>
                </c:pt>
                <c:pt idx="2124">
                  <c:v>200</c:v>
                </c:pt>
                <c:pt idx="2125">
                  <c:v>192</c:v>
                </c:pt>
                <c:pt idx="2126">
                  <c:v>192</c:v>
                </c:pt>
                <c:pt idx="2127">
                  <c:v>192</c:v>
                </c:pt>
                <c:pt idx="2128">
                  <c:v>192</c:v>
                </c:pt>
                <c:pt idx="2129">
                  <c:v>192</c:v>
                </c:pt>
                <c:pt idx="2130">
                  <c:v>200</c:v>
                </c:pt>
                <c:pt idx="2131">
                  <c:v>184</c:v>
                </c:pt>
                <c:pt idx="2132">
                  <c:v>192</c:v>
                </c:pt>
                <c:pt idx="2133">
                  <c:v>200</c:v>
                </c:pt>
                <c:pt idx="2134">
                  <c:v>200</c:v>
                </c:pt>
                <c:pt idx="2135">
                  <c:v>192</c:v>
                </c:pt>
                <c:pt idx="2136">
                  <c:v>192</c:v>
                </c:pt>
                <c:pt idx="2137">
                  <c:v>200</c:v>
                </c:pt>
                <c:pt idx="2138">
                  <c:v>184</c:v>
                </c:pt>
                <c:pt idx="2139">
                  <c:v>200</c:v>
                </c:pt>
                <c:pt idx="2140">
                  <c:v>200</c:v>
                </c:pt>
                <c:pt idx="2141">
                  <c:v>192</c:v>
                </c:pt>
                <c:pt idx="2142">
                  <c:v>192</c:v>
                </c:pt>
                <c:pt idx="2143">
                  <c:v>192</c:v>
                </c:pt>
                <c:pt idx="2144">
                  <c:v>192</c:v>
                </c:pt>
                <c:pt idx="2145">
                  <c:v>192</c:v>
                </c:pt>
                <c:pt idx="2146">
                  <c:v>184</c:v>
                </c:pt>
                <c:pt idx="2147">
                  <c:v>184</c:v>
                </c:pt>
                <c:pt idx="2148">
                  <c:v>192</c:v>
                </c:pt>
                <c:pt idx="2149">
                  <c:v>208</c:v>
                </c:pt>
                <c:pt idx="2150">
                  <c:v>192</c:v>
                </c:pt>
                <c:pt idx="2151">
                  <c:v>184</c:v>
                </c:pt>
                <c:pt idx="2152">
                  <c:v>192</c:v>
                </c:pt>
                <c:pt idx="2153">
                  <c:v>192</c:v>
                </c:pt>
                <c:pt idx="2154">
                  <c:v>184</c:v>
                </c:pt>
                <c:pt idx="2155">
                  <c:v>200</c:v>
                </c:pt>
                <c:pt idx="2156">
                  <c:v>192</c:v>
                </c:pt>
                <c:pt idx="2157">
                  <c:v>192</c:v>
                </c:pt>
                <c:pt idx="2158">
                  <c:v>192</c:v>
                </c:pt>
                <c:pt idx="2159">
                  <c:v>192</c:v>
                </c:pt>
                <c:pt idx="2160">
                  <c:v>192</c:v>
                </c:pt>
                <c:pt idx="2161">
                  <c:v>200</c:v>
                </c:pt>
                <c:pt idx="2162">
                  <c:v>200</c:v>
                </c:pt>
                <c:pt idx="2163">
                  <c:v>192</c:v>
                </c:pt>
                <c:pt idx="2164">
                  <c:v>200</c:v>
                </c:pt>
                <c:pt idx="2165">
                  <c:v>192</c:v>
                </c:pt>
                <c:pt idx="2166">
                  <c:v>192</c:v>
                </c:pt>
                <c:pt idx="2167">
                  <c:v>192</c:v>
                </c:pt>
                <c:pt idx="2168">
                  <c:v>192</c:v>
                </c:pt>
                <c:pt idx="2169">
                  <c:v>184</c:v>
                </c:pt>
                <c:pt idx="2170">
                  <c:v>192</c:v>
                </c:pt>
                <c:pt idx="2171">
                  <c:v>184</c:v>
                </c:pt>
                <c:pt idx="2172">
                  <c:v>200</c:v>
                </c:pt>
                <c:pt idx="2173">
                  <c:v>192</c:v>
                </c:pt>
                <c:pt idx="2174">
                  <c:v>200</c:v>
                </c:pt>
                <c:pt idx="2175">
                  <c:v>200</c:v>
                </c:pt>
                <c:pt idx="2176">
                  <c:v>192</c:v>
                </c:pt>
                <c:pt idx="2177">
                  <c:v>192</c:v>
                </c:pt>
                <c:pt idx="2178">
                  <c:v>184</c:v>
                </c:pt>
                <c:pt idx="2179">
                  <c:v>192</c:v>
                </c:pt>
                <c:pt idx="2180">
                  <c:v>184</c:v>
                </c:pt>
                <c:pt idx="2181">
                  <c:v>200</c:v>
                </c:pt>
                <c:pt idx="2182">
                  <c:v>200</c:v>
                </c:pt>
                <c:pt idx="2183">
                  <c:v>192</c:v>
                </c:pt>
                <c:pt idx="2184">
                  <c:v>192</c:v>
                </c:pt>
                <c:pt idx="2185">
                  <c:v>184</c:v>
                </c:pt>
                <c:pt idx="2186">
                  <c:v>192</c:v>
                </c:pt>
                <c:pt idx="2187">
                  <c:v>200</c:v>
                </c:pt>
                <c:pt idx="2188">
                  <c:v>192</c:v>
                </c:pt>
                <c:pt idx="2189">
                  <c:v>200</c:v>
                </c:pt>
                <c:pt idx="2190">
                  <c:v>184</c:v>
                </c:pt>
                <c:pt idx="2191">
                  <c:v>192</c:v>
                </c:pt>
                <c:pt idx="2192">
                  <c:v>192</c:v>
                </c:pt>
                <c:pt idx="2193">
                  <c:v>192</c:v>
                </c:pt>
                <c:pt idx="2194">
                  <c:v>192</c:v>
                </c:pt>
                <c:pt idx="2195">
                  <c:v>192</c:v>
                </c:pt>
                <c:pt idx="2196">
                  <c:v>200</c:v>
                </c:pt>
                <c:pt idx="2197">
                  <c:v>200</c:v>
                </c:pt>
                <c:pt idx="2198">
                  <c:v>192</c:v>
                </c:pt>
                <c:pt idx="2199">
                  <c:v>192</c:v>
                </c:pt>
                <c:pt idx="2200">
                  <c:v>192</c:v>
                </c:pt>
                <c:pt idx="2201">
                  <c:v>192</c:v>
                </c:pt>
                <c:pt idx="2202">
                  <c:v>200</c:v>
                </c:pt>
                <c:pt idx="2203">
                  <c:v>200</c:v>
                </c:pt>
                <c:pt idx="2204">
                  <c:v>200</c:v>
                </c:pt>
                <c:pt idx="2205">
                  <c:v>192</c:v>
                </c:pt>
                <c:pt idx="2206">
                  <c:v>192</c:v>
                </c:pt>
                <c:pt idx="2207">
                  <c:v>192</c:v>
                </c:pt>
                <c:pt idx="2208">
                  <c:v>184</c:v>
                </c:pt>
                <c:pt idx="2209">
                  <c:v>184</c:v>
                </c:pt>
                <c:pt idx="2210">
                  <c:v>200</c:v>
                </c:pt>
                <c:pt idx="2211">
                  <c:v>192</c:v>
                </c:pt>
                <c:pt idx="2212">
                  <c:v>192</c:v>
                </c:pt>
                <c:pt idx="2213">
                  <c:v>200</c:v>
                </c:pt>
                <c:pt idx="2214">
                  <c:v>192</c:v>
                </c:pt>
                <c:pt idx="2215">
                  <c:v>192</c:v>
                </c:pt>
                <c:pt idx="2216">
                  <c:v>192</c:v>
                </c:pt>
                <c:pt idx="2217">
                  <c:v>192</c:v>
                </c:pt>
                <c:pt idx="2218">
                  <c:v>192</c:v>
                </c:pt>
                <c:pt idx="2219">
                  <c:v>200</c:v>
                </c:pt>
                <c:pt idx="2220">
                  <c:v>192</c:v>
                </c:pt>
                <c:pt idx="2221">
                  <c:v>192</c:v>
                </c:pt>
                <c:pt idx="2222">
                  <c:v>192</c:v>
                </c:pt>
                <c:pt idx="2223">
                  <c:v>192</c:v>
                </c:pt>
                <c:pt idx="2224">
                  <c:v>192</c:v>
                </c:pt>
                <c:pt idx="2225">
                  <c:v>192</c:v>
                </c:pt>
                <c:pt idx="2226">
                  <c:v>192</c:v>
                </c:pt>
                <c:pt idx="2227">
                  <c:v>192</c:v>
                </c:pt>
                <c:pt idx="2228">
                  <c:v>184</c:v>
                </c:pt>
                <c:pt idx="2229">
                  <c:v>192</c:v>
                </c:pt>
                <c:pt idx="2230">
                  <c:v>184</c:v>
                </c:pt>
                <c:pt idx="2231">
                  <c:v>192</c:v>
                </c:pt>
                <c:pt idx="2232">
                  <c:v>192</c:v>
                </c:pt>
                <c:pt idx="2233">
                  <c:v>192</c:v>
                </c:pt>
                <c:pt idx="2234">
                  <c:v>200</c:v>
                </c:pt>
                <c:pt idx="2235">
                  <c:v>192</c:v>
                </c:pt>
                <c:pt idx="2236">
                  <c:v>200</c:v>
                </c:pt>
                <c:pt idx="2237">
                  <c:v>192</c:v>
                </c:pt>
                <c:pt idx="2238">
                  <c:v>192</c:v>
                </c:pt>
                <c:pt idx="2239">
                  <c:v>192</c:v>
                </c:pt>
                <c:pt idx="2240">
                  <c:v>192</c:v>
                </c:pt>
                <c:pt idx="2241">
                  <c:v>192</c:v>
                </c:pt>
                <c:pt idx="2242">
                  <c:v>192</c:v>
                </c:pt>
                <c:pt idx="2243">
                  <c:v>184</c:v>
                </c:pt>
                <c:pt idx="2244">
                  <c:v>192</c:v>
                </c:pt>
                <c:pt idx="2245">
                  <c:v>184</c:v>
                </c:pt>
                <c:pt idx="2246">
                  <c:v>192</c:v>
                </c:pt>
                <c:pt idx="2247">
                  <c:v>200</c:v>
                </c:pt>
                <c:pt idx="2248">
                  <c:v>184</c:v>
                </c:pt>
                <c:pt idx="2249">
                  <c:v>168</c:v>
                </c:pt>
                <c:pt idx="2250">
                  <c:v>40.000010000000003</c:v>
                </c:pt>
                <c:pt idx="2251">
                  <c:v>200</c:v>
                </c:pt>
                <c:pt idx="2252">
                  <c:v>144</c:v>
                </c:pt>
                <c:pt idx="2253">
                  <c:v>184</c:v>
                </c:pt>
                <c:pt idx="2254">
                  <c:v>144</c:v>
                </c:pt>
                <c:pt idx="2255">
                  <c:v>48.000010000000003</c:v>
                </c:pt>
                <c:pt idx="2256">
                  <c:v>112</c:v>
                </c:pt>
                <c:pt idx="2257">
                  <c:v>120</c:v>
                </c:pt>
                <c:pt idx="2258">
                  <c:v>40.000010000000003</c:v>
                </c:pt>
                <c:pt idx="2259">
                  <c:v>48.000010000000003</c:v>
                </c:pt>
                <c:pt idx="2260">
                  <c:v>96.000010000000003</c:v>
                </c:pt>
                <c:pt idx="2261" formatCode="0.00E+00">
                  <c:v>8.9406970000000008E-6</c:v>
                </c:pt>
                <c:pt idx="2262" formatCode="0.00E+00">
                  <c:v>8.9406970000000008E-6</c:v>
                </c:pt>
                <c:pt idx="2263">
                  <c:v>48.000010000000003</c:v>
                </c:pt>
                <c:pt idx="2264">
                  <c:v>-31.99999</c:v>
                </c:pt>
                <c:pt idx="2265">
                  <c:v>-31.99999</c:v>
                </c:pt>
                <c:pt idx="2266">
                  <c:v>8.0000090000000004</c:v>
                </c:pt>
                <c:pt idx="2267">
                  <c:v>-71.999989999999997</c:v>
                </c:pt>
                <c:pt idx="2268">
                  <c:v>-55.999989999999997</c:v>
                </c:pt>
                <c:pt idx="2269">
                  <c:v>-39.999989999999997</c:v>
                </c:pt>
                <c:pt idx="2270">
                  <c:v>-104</c:v>
                </c:pt>
                <c:pt idx="2271">
                  <c:v>-95.999989999999997</c:v>
                </c:pt>
                <c:pt idx="2272">
                  <c:v>-71.999989999999997</c:v>
                </c:pt>
                <c:pt idx="2273">
                  <c:v>-128</c:v>
                </c:pt>
                <c:pt idx="2274">
                  <c:v>-136</c:v>
                </c:pt>
                <c:pt idx="2275">
                  <c:v>-112</c:v>
                </c:pt>
                <c:pt idx="2276">
                  <c:v>-160</c:v>
                </c:pt>
                <c:pt idx="2277">
                  <c:v>-160</c:v>
                </c:pt>
                <c:pt idx="2278">
                  <c:v>-136</c:v>
                </c:pt>
                <c:pt idx="2279">
                  <c:v>-176</c:v>
                </c:pt>
                <c:pt idx="2280">
                  <c:v>-200</c:v>
                </c:pt>
                <c:pt idx="2281">
                  <c:v>-192</c:v>
                </c:pt>
                <c:pt idx="2282">
                  <c:v>-200</c:v>
                </c:pt>
                <c:pt idx="2283">
                  <c:v>-208</c:v>
                </c:pt>
                <c:pt idx="2284">
                  <c:v>-208</c:v>
                </c:pt>
                <c:pt idx="2285">
                  <c:v>-216</c:v>
                </c:pt>
                <c:pt idx="2286">
                  <c:v>-216</c:v>
                </c:pt>
                <c:pt idx="2287">
                  <c:v>-200</c:v>
                </c:pt>
                <c:pt idx="2288">
                  <c:v>-224</c:v>
                </c:pt>
                <c:pt idx="2289">
                  <c:v>-216</c:v>
                </c:pt>
                <c:pt idx="2290">
                  <c:v>-208</c:v>
                </c:pt>
                <c:pt idx="2291">
                  <c:v>-208</c:v>
                </c:pt>
                <c:pt idx="2292">
                  <c:v>-200</c:v>
                </c:pt>
                <c:pt idx="2293">
                  <c:v>-192</c:v>
                </c:pt>
                <c:pt idx="2294">
                  <c:v>-200</c:v>
                </c:pt>
                <c:pt idx="2295">
                  <c:v>-200</c:v>
                </c:pt>
                <c:pt idx="2296">
                  <c:v>-192</c:v>
                </c:pt>
                <c:pt idx="2297">
                  <c:v>-184</c:v>
                </c:pt>
                <c:pt idx="2298">
                  <c:v>-200</c:v>
                </c:pt>
                <c:pt idx="2299">
                  <c:v>-200</c:v>
                </c:pt>
                <c:pt idx="2300">
                  <c:v>-192</c:v>
                </c:pt>
                <c:pt idx="2301">
                  <c:v>-192</c:v>
                </c:pt>
                <c:pt idx="2302">
                  <c:v>-200</c:v>
                </c:pt>
                <c:pt idx="2303">
                  <c:v>-192</c:v>
                </c:pt>
                <c:pt idx="2304">
                  <c:v>-200</c:v>
                </c:pt>
                <c:pt idx="2305">
                  <c:v>-208</c:v>
                </c:pt>
                <c:pt idx="2306">
                  <c:v>-208</c:v>
                </c:pt>
                <c:pt idx="2307">
                  <c:v>-208</c:v>
                </c:pt>
                <c:pt idx="2308">
                  <c:v>-216</c:v>
                </c:pt>
                <c:pt idx="2309">
                  <c:v>-216</c:v>
                </c:pt>
                <c:pt idx="2310">
                  <c:v>-208</c:v>
                </c:pt>
                <c:pt idx="2311">
                  <c:v>-208</c:v>
                </c:pt>
                <c:pt idx="2312">
                  <c:v>-200</c:v>
                </c:pt>
                <c:pt idx="2313">
                  <c:v>-200</c:v>
                </c:pt>
                <c:pt idx="2314">
                  <c:v>-208</c:v>
                </c:pt>
                <c:pt idx="2315">
                  <c:v>-200</c:v>
                </c:pt>
                <c:pt idx="2316">
                  <c:v>-192</c:v>
                </c:pt>
                <c:pt idx="2317">
                  <c:v>-192</c:v>
                </c:pt>
                <c:pt idx="2318">
                  <c:v>-184</c:v>
                </c:pt>
                <c:pt idx="2319">
                  <c:v>-184</c:v>
                </c:pt>
                <c:pt idx="2320">
                  <c:v>-184</c:v>
                </c:pt>
                <c:pt idx="2321">
                  <c:v>-192</c:v>
                </c:pt>
                <c:pt idx="2322">
                  <c:v>-200</c:v>
                </c:pt>
                <c:pt idx="2323">
                  <c:v>-200</c:v>
                </c:pt>
                <c:pt idx="2324">
                  <c:v>-208</c:v>
                </c:pt>
                <c:pt idx="2325">
                  <c:v>-200</c:v>
                </c:pt>
                <c:pt idx="2326">
                  <c:v>-200</c:v>
                </c:pt>
                <c:pt idx="2327">
                  <c:v>-200</c:v>
                </c:pt>
                <c:pt idx="2328">
                  <c:v>-208</c:v>
                </c:pt>
                <c:pt idx="2329">
                  <c:v>-200</c:v>
                </c:pt>
                <c:pt idx="2330">
                  <c:v>-200</c:v>
                </c:pt>
                <c:pt idx="2331">
                  <c:v>-200</c:v>
                </c:pt>
                <c:pt idx="2332">
                  <c:v>-216</c:v>
                </c:pt>
                <c:pt idx="2333">
                  <c:v>-200</c:v>
                </c:pt>
                <c:pt idx="2334">
                  <c:v>-200</c:v>
                </c:pt>
                <c:pt idx="2335">
                  <c:v>-192</c:v>
                </c:pt>
                <c:pt idx="2336">
                  <c:v>-200</c:v>
                </c:pt>
                <c:pt idx="2337">
                  <c:v>-192</c:v>
                </c:pt>
                <c:pt idx="2338">
                  <c:v>-192</c:v>
                </c:pt>
                <c:pt idx="2339">
                  <c:v>-184</c:v>
                </c:pt>
                <c:pt idx="2340">
                  <c:v>-192</c:v>
                </c:pt>
                <c:pt idx="2341">
                  <c:v>-192</c:v>
                </c:pt>
                <c:pt idx="2342">
                  <c:v>-192</c:v>
                </c:pt>
                <c:pt idx="2343">
                  <c:v>-184</c:v>
                </c:pt>
                <c:pt idx="2344">
                  <c:v>-192</c:v>
                </c:pt>
                <c:pt idx="2345">
                  <c:v>-184</c:v>
                </c:pt>
                <c:pt idx="2346">
                  <c:v>-184</c:v>
                </c:pt>
                <c:pt idx="2347">
                  <c:v>-192</c:v>
                </c:pt>
                <c:pt idx="2348">
                  <c:v>-200</c:v>
                </c:pt>
                <c:pt idx="2349">
                  <c:v>-200</c:v>
                </c:pt>
                <c:pt idx="2350">
                  <c:v>-200</c:v>
                </c:pt>
                <c:pt idx="2351">
                  <c:v>-200</c:v>
                </c:pt>
                <c:pt idx="2352">
                  <c:v>-192</c:v>
                </c:pt>
                <c:pt idx="2353">
                  <c:v>-200</c:v>
                </c:pt>
                <c:pt idx="2354">
                  <c:v>-200</c:v>
                </c:pt>
                <c:pt idx="2355">
                  <c:v>-200</c:v>
                </c:pt>
                <c:pt idx="2356">
                  <c:v>-200</c:v>
                </c:pt>
                <c:pt idx="2357">
                  <c:v>-192</c:v>
                </c:pt>
                <c:pt idx="2358">
                  <c:v>-184</c:v>
                </c:pt>
                <c:pt idx="2359">
                  <c:v>-184</c:v>
                </c:pt>
                <c:pt idx="2360">
                  <c:v>-184</c:v>
                </c:pt>
                <c:pt idx="2361">
                  <c:v>-184</c:v>
                </c:pt>
                <c:pt idx="2362">
                  <c:v>-192</c:v>
                </c:pt>
                <c:pt idx="2363">
                  <c:v>-192</c:v>
                </c:pt>
                <c:pt idx="2364">
                  <c:v>-192</c:v>
                </c:pt>
                <c:pt idx="2365">
                  <c:v>-192</c:v>
                </c:pt>
                <c:pt idx="2366">
                  <c:v>-184</c:v>
                </c:pt>
                <c:pt idx="2367">
                  <c:v>-192</c:v>
                </c:pt>
                <c:pt idx="2368">
                  <c:v>-192</c:v>
                </c:pt>
                <c:pt idx="2369">
                  <c:v>-200</c:v>
                </c:pt>
                <c:pt idx="2370">
                  <c:v>-192</c:v>
                </c:pt>
                <c:pt idx="2371">
                  <c:v>-192</c:v>
                </c:pt>
                <c:pt idx="2372">
                  <c:v>-192</c:v>
                </c:pt>
                <c:pt idx="2373">
                  <c:v>-200</c:v>
                </c:pt>
                <c:pt idx="2374">
                  <c:v>-192</c:v>
                </c:pt>
                <c:pt idx="2375">
                  <c:v>-192</c:v>
                </c:pt>
                <c:pt idx="2376">
                  <c:v>-192</c:v>
                </c:pt>
                <c:pt idx="2377">
                  <c:v>-200</c:v>
                </c:pt>
                <c:pt idx="2378">
                  <c:v>-192</c:v>
                </c:pt>
                <c:pt idx="2379">
                  <c:v>-192</c:v>
                </c:pt>
                <c:pt idx="2380">
                  <c:v>-200</c:v>
                </c:pt>
                <c:pt idx="2381">
                  <c:v>-184</c:v>
                </c:pt>
                <c:pt idx="2382">
                  <c:v>-192</c:v>
                </c:pt>
                <c:pt idx="2383">
                  <c:v>-184</c:v>
                </c:pt>
                <c:pt idx="2384">
                  <c:v>-200</c:v>
                </c:pt>
                <c:pt idx="2385">
                  <c:v>-184</c:v>
                </c:pt>
                <c:pt idx="2386">
                  <c:v>-184</c:v>
                </c:pt>
                <c:pt idx="2387">
                  <c:v>-184</c:v>
                </c:pt>
                <c:pt idx="2388">
                  <c:v>-192</c:v>
                </c:pt>
                <c:pt idx="2389">
                  <c:v>-192</c:v>
                </c:pt>
                <c:pt idx="2390">
                  <c:v>-184</c:v>
                </c:pt>
                <c:pt idx="2391">
                  <c:v>-192</c:v>
                </c:pt>
                <c:pt idx="2392">
                  <c:v>-184</c:v>
                </c:pt>
                <c:pt idx="2393">
                  <c:v>-200</c:v>
                </c:pt>
                <c:pt idx="2394">
                  <c:v>-200</c:v>
                </c:pt>
                <c:pt idx="2395">
                  <c:v>-200</c:v>
                </c:pt>
                <c:pt idx="2396">
                  <c:v>-200</c:v>
                </c:pt>
                <c:pt idx="2397">
                  <c:v>-192</c:v>
                </c:pt>
                <c:pt idx="2398">
                  <c:v>-192</c:v>
                </c:pt>
                <c:pt idx="2399">
                  <c:v>-192</c:v>
                </c:pt>
                <c:pt idx="2400">
                  <c:v>-200</c:v>
                </c:pt>
                <c:pt idx="2401">
                  <c:v>-184</c:v>
                </c:pt>
                <c:pt idx="2402">
                  <c:v>-192</c:v>
                </c:pt>
                <c:pt idx="2403">
                  <c:v>-200</c:v>
                </c:pt>
                <c:pt idx="2404">
                  <c:v>-184</c:v>
                </c:pt>
                <c:pt idx="2405">
                  <c:v>-184</c:v>
                </c:pt>
                <c:pt idx="2406">
                  <c:v>-200</c:v>
                </c:pt>
                <c:pt idx="2407">
                  <c:v>-184</c:v>
                </c:pt>
                <c:pt idx="2408">
                  <c:v>-192</c:v>
                </c:pt>
                <c:pt idx="2409">
                  <c:v>-192</c:v>
                </c:pt>
                <c:pt idx="2410">
                  <c:v>-192</c:v>
                </c:pt>
                <c:pt idx="2411">
                  <c:v>-192</c:v>
                </c:pt>
                <c:pt idx="2412">
                  <c:v>-184</c:v>
                </c:pt>
                <c:pt idx="2413">
                  <c:v>-192</c:v>
                </c:pt>
                <c:pt idx="2414">
                  <c:v>-200</c:v>
                </c:pt>
                <c:pt idx="2415">
                  <c:v>-192</c:v>
                </c:pt>
                <c:pt idx="2416">
                  <c:v>-200</c:v>
                </c:pt>
                <c:pt idx="2417">
                  <c:v>-192</c:v>
                </c:pt>
                <c:pt idx="2418">
                  <c:v>-200</c:v>
                </c:pt>
                <c:pt idx="2419">
                  <c:v>-200</c:v>
                </c:pt>
                <c:pt idx="2420">
                  <c:v>-192</c:v>
                </c:pt>
                <c:pt idx="2421">
                  <c:v>-192</c:v>
                </c:pt>
                <c:pt idx="2422">
                  <c:v>-192</c:v>
                </c:pt>
                <c:pt idx="2423">
                  <c:v>-192</c:v>
                </c:pt>
                <c:pt idx="2424">
                  <c:v>-200</c:v>
                </c:pt>
                <c:pt idx="2425">
                  <c:v>-192</c:v>
                </c:pt>
                <c:pt idx="2426">
                  <c:v>-192</c:v>
                </c:pt>
                <c:pt idx="2427">
                  <c:v>-192</c:v>
                </c:pt>
                <c:pt idx="2428">
                  <c:v>-192</c:v>
                </c:pt>
                <c:pt idx="2429">
                  <c:v>-200</c:v>
                </c:pt>
                <c:pt idx="2430">
                  <c:v>-192</c:v>
                </c:pt>
                <c:pt idx="2431">
                  <c:v>-192</c:v>
                </c:pt>
                <c:pt idx="2432">
                  <c:v>-200</c:v>
                </c:pt>
                <c:pt idx="2433">
                  <c:v>-192</c:v>
                </c:pt>
                <c:pt idx="2434">
                  <c:v>-200</c:v>
                </c:pt>
                <c:pt idx="2435">
                  <c:v>-200</c:v>
                </c:pt>
                <c:pt idx="2436">
                  <c:v>-200</c:v>
                </c:pt>
                <c:pt idx="2437">
                  <c:v>-200</c:v>
                </c:pt>
                <c:pt idx="2438">
                  <c:v>-200</c:v>
                </c:pt>
                <c:pt idx="2439">
                  <c:v>-200</c:v>
                </c:pt>
                <c:pt idx="2440">
                  <c:v>-200</c:v>
                </c:pt>
                <c:pt idx="2441">
                  <c:v>-192</c:v>
                </c:pt>
                <c:pt idx="2442">
                  <c:v>-192</c:v>
                </c:pt>
                <c:pt idx="2443">
                  <c:v>-192</c:v>
                </c:pt>
                <c:pt idx="2444">
                  <c:v>-192</c:v>
                </c:pt>
                <c:pt idx="2445">
                  <c:v>-192</c:v>
                </c:pt>
                <c:pt idx="2446">
                  <c:v>-200</c:v>
                </c:pt>
                <c:pt idx="2447">
                  <c:v>-192</c:v>
                </c:pt>
                <c:pt idx="2448">
                  <c:v>-200</c:v>
                </c:pt>
                <c:pt idx="2449">
                  <c:v>-200</c:v>
                </c:pt>
                <c:pt idx="2450">
                  <c:v>-192</c:v>
                </c:pt>
                <c:pt idx="2451">
                  <c:v>-192</c:v>
                </c:pt>
                <c:pt idx="2452">
                  <c:v>-200</c:v>
                </c:pt>
                <c:pt idx="2453">
                  <c:v>-192</c:v>
                </c:pt>
                <c:pt idx="2454">
                  <c:v>-192</c:v>
                </c:pt>
                <c:pt idx="2455">
                  <c:v>-192</c:v>
                </c:pt>
                <c:pt idx="2456">
                  <c:v>-184</c:v>
                </c:pt>
                <c:pt idx="2457">
                  <c:v>-192</c:v>
                </c:pt>
                <c:pt idx="2458">
                  <c:v>-208</c:v>
                </c:pt>
                <c:pt idx="2459">
                  <c:v>-200</c:v>
                </c:pt>
                <c:pt idx="2460">
                  <c:v>-192</c:v>
                </c:pt>
                <c:pt idx="2461">
                  <c:v>-200</c:v>
                </c:pt>
                <c:pt idx="2462">
                  <c:v>-200</c:v>
                </c:pt>
                <c:pt idx="2463">
                  <c:v>-200</c:v>
                </c:pt>
                <c:pt idx="2464">
                  <c:v>-192</c:v>
                </c:pt>
                <c:pt idx="2465">
                  <c:v>-200</c:v>
                </c:pt>
                <c:pt idx="2466">
                  <c:v>-192</c:v>
                </c:pt>
                <c:pt idx="2467">
                  <c:v>-200</c:v>
                </c:pt>
                <c:pt idx="2468">
                  <c:v>-192</c:v>
                </c:pt>
                <c:pt idx="2469">
                  <c:v>-184</c:v>
                </c:pt>
                <c:pt idx="2470">
                  <c:v>-192</c:v>
                </c:pt>
                <c:pt idx="2471">
                  <c:v>-184</c:v>
                </c:pt>
                <c:pt idx="2472">
                  <c:v>-184</c:v>
                </c:pt>
                <c:pt idx="2473">
                  <c:v>-192</c:v>
                </c:pt>
                <c:pt idx="2474">
                  <c:v>-192</c:v>
                </c:pt>
                <c:pt idx="2475">
                  <c:v>-184</c:v>
                </c:pt>
                <c:pt idx="2476">
                  <c:v>-200</c:v>
                </c:pt>
                <c:pt idx="2477">
                  <c:v>-184</c:v>
                </c:pt>
                <c:pt idx="2478">
                  <c:v>-192</c:v>
                </c:pt>
                <c:pt idx="2479">
                  <c:v>-192</c:v>
                </c:pt>
                <c:pt idx="2480">
                  <c:v>-200</c:v>
                </c:pt>
                <c:pt idx="2481">
                  <c:v>-192</c:v>
                </c:pt>
                <c:pt idx="2482">
                  <c:v>-200</c:v>
                </c:pt>
                <c:pt idx="2483">
                  <c:v>-192</c:v>
                </c:pt>
                <c:pt idx="2484">
                  <c:v>-192</c:v>
                </c:pt>
                <c:pt idx="2485">
                  <c:v>-192</c:v>
                </c:pt>
                <c:pt idx="2486">
                  <c:v>-200</c:v>
                </c:pt>
                <c:pt idx="2487">
                  <c:v>-192</c:v>
                </c:pt>
                <c:pt idx="2488">
                  <c:v>-192</c:v>
                </c:pt>
                <c:pt idx="2489">
                  <c:v>-200</c:v>
                </c:pt>
                <c:pt idx="2490">
                  <c:v>-192</c:v>
                </c:pt>
                <c:pt idx="2491">
                  <c:v>-192</c:v>
                </c:pt>
                <c:pt idx="2492">
                  <c:v>-192</c:v>
                </c:pt>
                <c:pt idx="2493">
                  <c:v>-184</c:v>
                </c:pt>
                <c:pt idx="2494">
                  <c:v>-192</c:v>
                </c:pt>
                <c:pt idx="2495">
                  <c:v>-184</c:v>
                </c:pt>
                <c:pt idx="2496">
                  <c:v>-192</c:v>
                </c:pt>
                <c:pt idx="2497">
                  <c:v>-192</c:v>
                </c:pt>
                <c:pt idx="2498">
                  <c:v>-192</c:v>
                </c:pt>
                <c:pt idx="2499">
                  <c:v>-192</c:v>
                </c:pt>
                <c:pt idx="2500">
                  <c:v>-192</c:v>
                </c:pt>
                <c:pt idx="2501">
                  <c:v>-192</c:v>
                </c:pt>
                <c:pt idx="2502">
                  <c:v>-184</c:v>
                </c:pt>
                <c:pt idx="2503">
                  <c:v>-192</c:v>
                </c:pt>
                <c:pt idx="2504">
                  <c:v>-184</c:v>
                </c:pt>
                <c:pt idx="2505">
                  <c:v>-184</c:v>
                </c:pt>
                <c:pt idx="2506">
                  <c:v>-184</c:v>
                </c:pt>
                <c:pt idx="2507">
                  <c:v>-192</c:v>
                </c:pt>
                <c:pt idx="2508">
                  <c:v>-192</c:v>
                </c:pt>
                <c:pt idx="2509">
                  <c:v>-192</c:v>
                </c:pt>
                <c:pt idx="2510">
                  <c:v>-184</c:v>
                </c:pt>
                <c:pt idx="2511">
                  <c:v>-184</c:v>
                </c:pt>
                <c:pt idx="2512">
                  <c:v>-192</c:v>
                </c:pt>
                <c:pt idx="2513">
                  <c:v>-184</c:v>
                </c:pt>
                <c:pt idx="2514">
                  <c:v>-184</c:v>
                </c:pt>
                <c:pt idx="2515">
                  <c:v>-192</c:v>
                </c:pt>
                <c:pt idx="2516">
                  <c:v>-192</c:v>
                </c:pt>
                <c:pt idx="2517">
                  <c:v>-192</c:v>
                </c:pt>
                <c:pt idx="2518">
                  <c:v>-184</c:v>
                </c:pt>
                <c:pt idx="2519">
                  <c:v>-184</c:v>
                </c:pt>
                <c:pt idx="2520">
                  <c:v>-200</c:v>
                </c:pt>
                <c:pt idx="2521">
                  <c:v>-192</c:v>
                </c:pt>
                <c:pt idx="2522">
                  <c:v>-192</c:v>
                </c:pt>
                <c:pt idx="2523">
                  <c:v>-192</c:v>
                </c:pt>
                <c:pt idx="2524">
                  <c:v>-184</c:v>
                </c:pt>
                <c:pt idx="2525">
                  <c:v>-200</c:v>
                </c:pt>
                <c:pt idx="2526">
                  <c:v>-192</c:v>
                </c:pt>
                <c:pt idx="2527">
                  <c:v>-192</c:v>
                </c:pt>
                <c:pt idx="2528">
                  <c:v>-192</c:v>
                </c:pt>
                <c:pt idx="2529">
                  <c:v>-200</c:v>
                </c:pt>
                <c:pt idx="2530">
                  <c:v>-184</c:v>
                </c:pt>
                <c:pt idx="2531">
                  <c:v>-200</c:v>
                </c:pt>
                <c:pt idx="2532">
                  <c:v>-192</c:v>
                </c:pt>
                <c:pt idx="2533">
                  <c:v>-192</c:v>
                </c:pt>
                <c:pt idx="2534">
                  <c:v>-192</c:v>
                </c:pt>
                <c:pt idx="2535">
                  <c:v>-192</c:v>
                </c:pt>
                <c:pt idx="2536">
                  <c:v>-192</c:v>
                </c:pt>
                <c:pt idx="2537">
                  <c:v>-184</c:v>
                </c:pt>
                <c:pt idx="2538">
                  <c:v>-200</c:v>
                </c:pt>
                <c:pt idx="2539">
                  <c:v>-200</c:v>
                </c:pt>
                <c:pt idx="2540">
                  <c:v>-200</c:v>
                </c:pt>
                <c:pt idx="2541">
                  <c:v>-200</c:v>
                </c:pt>
                <c:pt idx="2542">
                  <c:v>-192</c:v>
                </c:pt>
                <c:pt idx="2543">
                  <c:v>-200</c:v>
                </c:pt>
                <c:pt idx="2544">
                  <c:v>-192</c:v>
                </c:pt>
                <c:pt idx="2545">
                  <c:v>-200</c:v>
                </c:pt>
                <c:pt idx="2546">
                  <c:v>-200</c:v>
                </c:pt>
                <c:pt idx="2547">
                  <c:v>-208</c:v>
                </c:pt>
                <c:pt idx="2548">
                  <c:v>-216</c:v>
                </c:pt>
                <c:pt idx="2549">
                  <c:v>-208</c:v>
                </c:pt>
                <c:pt idx="2550">
                  <c:v>-208</c:v>
                </c:pt>
                <c:pt idx="2551">
                  <c:v>-200</c:v>
                </c:pt>
                <c:pt idx="2552">
                  <c:v>-200</c:v>
                </c:pt>
                <c:pt idx="2553">
                  <c:v>-200</c:v>
                </c:pt>
                <c:pt idx="2554">
                  <c:v>-200</c:v>
                </c:pt>
                <c:pt idx="2555">
                  <c:v>-200</c:v>
                </c:pt>
                <c:pt idx="2556">
                  <c:v>-200</c:v>
                </c:pt>
                <c:pt idx="2557">
                  <c:v>-208</c:v>
                </c:pt>
                <c:pt idx="2558">
                  <c:v>-200</c:v>
                </c:pt>
                <c:pt idx="2559">
                  <c:v>-208</c:v>
                </c:pt>
                <c:pt idx="2560">
                  <c:v>-208</c:v>
                </c:pt>
                <c:pt idx="2561">
                  <c:v>-208</c:v>
                </c:pt>
                <c:pt idx="2562">
                  <c:v>-200</c:v>
                </c:pt>
                <c:pt idx="2563">
                  <c:v>-200</c:v>
                </c:pt>
                <c:pt idx="2564">
                  <c:v>-200</c:v>
                </c:pt>
                <c:pt idx="2565">
                  <c:v>-200</c:v>
                </c:pt>
                <c:pt idx="2566">
                  <c:v>-208</c:v>
                </c:pt>
                <c:pt idx="2567">
                  <c:v>-200</c:v>
                </c:pt>
                <c:pt idx="2568">
                  <c:v>-208</c:v>
                </c:pt>
                <c:pt idx="2569">
                  <c:v>-200</c:v>
                </c:pt>
                <c:pt idx="2570">
                  <c:v>-208</c:v>
                </c:pt>
                <c:pt idx="2571">
                  <c:v>-200</c:v>
                </c:pt>
                <c:pt idx="2572">
                  <c:v>-208</c:v>
                </c:pt>
                <c:pt idx="2573">
                  <c:v>-200</c:v>
                </c:pt>
                <c:pt idx="2574">
                  <c:v>-200</c:v>
                </c:pt>
                <c:pt idx="2575">
                  <c:v>-208</c:v>
                </c:pt>
                <c:pt idx="2576">
                  <c:v>-208</c:v>
                </c:pt>
                <c:pt idx="2577">
                  <c:v>-208</c:v>
                </c:pt>
                <c:pt idx="2578">
                  <c:v>-200</c:v>
                </c:pt>
                <c:pt idx="2579">
                  <c:v>-216</c:v>
                </c:pt>
                <c:pt idx="2580">
                  <c:v>-208</c:v>
                </c:pt>
                <c:pt idx="2581">
                  <c:v>-200</c:v>
                </c:pt>
                <c:pt idx="2582">
                  <c:v>-200</c:v>
                </c:pt>
                <c:pt idx="2583">
                  <c:v>-200</c:v>
                </c:pt>
                <c:pt idx="2584">
                  <c:v>-208</c:v>
                </c:pt>
                <c:pt idx="2585">
                  <c:v>-208</c:v>
                </c:pt>
                <c:pt idx="2586">
                  <c:v>-216</c:v>
                </c:pt>
                <c:pt idx="2587">
                  <c:v>-200</c:v>
                </c:pt>
                <c:pt idx="2588">
                  <c:v>-208</c:v>
                </c:pt>
                <c:pt idx="2589">
                  <c:v>-200</c:v>
                </c:pt>
                <c:pt idx="2590">
                  <c:v>-200</c:v>
                </c:pt>
                <c:pt idx="2591">
                  <c:v>-216</c:v>
                </c:pt>
                <c:pt idx="2592">
                  <c:v>-208</c:v>
                </c:pt>
                <c:pt idx="2593">
                  <c:v>-208</c:v>
                </c:pt>
                <c:pt idx="2594">
                  <c:v>-200</c:v>
                </c:pt>
                <c:pt idx="2595">
                  <c:v>-200</c:v>
                </c:pt>
                <c:pt idx="2596">
                  <c:v>-200</c:v>
                </c:pt>
                <c:pt idx="2597">
                  <c:v>-200</c:v>
                </c:pt>
                <c:pt idx="2598">
                  <c:v>-208</c:v>
                </c:pt>
                <c:pt idx="2599">
                  <c:v>-200</c:v>
                </c:pt>
                <c:pt idx="2600">
                  <c:v>-200</c:v>
                </c:pt>
                <c:pt idx="2601">
                  <c:v>-208</c:v>
                </c:pt>
                <c:pt idx="2602">
                  <c:v>-208</c:v>
                </c:pt>
                <c:pt idx="2603">
                  <c:v>-200</c:v>
                </c:pt>
                <c:pt idx="2604">
                  <c:v>-208</c:v>
                </c:pt>
                <c:pt idx="2605">
                  <c:v>-200</c:v>
                </c:pt>
                <c:pt idx="2606">
                  <c:v>-208</c:v>
                </c:pt>
                <c:pt idx="2607">
                  <c:v>-208</c:v>
                </c:pt>
                <c:pt idx="2608">
                  <c:v>-208</c:v>
                </c:pt>
                <c:pt idx="2609">
                  <c:v>-208</c:v>
                </c:pt>
                <c:pt idx="2610">
                  <c:v>-200</c:v>
                </c:pt>
                <c:pt idx="2611">
                  <c:v>-208</c:v>
                </c:pt>
                <c:pt idx="2612">
                  <c:v>-208</c:v>
                </c:pt>
                <c:pt idx="2613">
                  <c:v>-200</c:v>
                </c:pt>
                <c:pt idx="2614">
                  <c:v>-192</c:v>
                </c:pt>
                <c:pt idx="2615">
                  <c:v>-208</c:v>
                </c:pt>
                <c:pt idx="2616">
                  <c:v>-208</c:v>
                </c:pt>
                <c:pt idx="2617">
                  <c:v>-208</c:v>
                </c:pt>
                <c:pt idx="2618">
                  <c:v>-208</c:v>
                </c:pt>
                <c:pt idx="2619">
                  <c:v>-208</c:v>
                </c:pt>
                <c:pt idx="2620">
                  <c:v>-208</c:v>
                </c:pt>
                <c:pt idx="2621">
                  <c:v>-208</c:v>
                </c:pt>
                <c:pt idx="2622">
                  <c:v>-208</c:v>
                </c:pt>
                <c:pt idx="2623">
                  <c:v>-208</c:v>
                </c:pt>
                <c:pt idx="2624">
                  <c:v>-208</c:v>
                </c:pt>
                <c:pt idx="2625">
                  <c:v>-208</c:v>
                </c:pt>
                <c:pt idx="2626">
                  <c:v>-192</c:v>
                </c:pt>
                <c:pt idx="2627">
                  <c:v>-200</c:v>
                </c:pt>
                <c:pt idx="2628">
                  <c:v>-200</c:v>
                </c:pt>
                <c:pt idx="2629">
                  <c:v>-208</c:v>
                </c:pt>
                <c:pt idx="2630">
                  <c:v>-200</c:v>
                </c:pt>
                <c:pt idx="2631">
                  <c:v>-200</c:v>
                </c:pt>
                <c:pt idx="2632">
                  <c:v>-208</c:v>
                </c:pt>
                <c:pt idx="2633">
                  <c:v>-208</c:v>
                </c:pt>
                <c:pt idx="2634">
                  <c:v>-200</c:v>
                </c:pt>
                <c:pt idx="2635">
                  <c:v>-208</c:v>
                </c:pt>
                <c:pt idx="2636">
                  <c:v>-200</c:v>
                </c:pt>
                <c:pt idx="2637">
                  <c:v>-200</c:v>
                </c:pt>
                <c:pt idx="2638">
                  <c:v>-200</c:v>
                </c:pt>
                <c:pt idx="2639">
                  <c:v>-200</c:v>
                </c:pt>
                <c:pt idx="2640">
                  <c:v>-200</c:v>
                </c:pt>
                <c:pt idx="2641">
                  <c:v>-200</c:v>
                </c:pt>
                <c:pt idx="2642">
                  <c:v>-208</c:v>
                </c:pt>
                <c:pt idx="2643">
                  <c:v>-200</c:v>
                </c:pt>
                <c:pt idx="2644">
                  <c:v>-200</c:v>
                </c:pt>
                <c:pt idx="2645">
                  <c:v>-200</c:v>
                </c:pt>
                <c:pt idx="2646">
                  <c:v>-208</c:v>
                </c:pt>
                <c:pt idx="2647">
                  <c:v>-200</c:v>
                </c:pt>
                <c:pt idx="2648">
                  <c:v>-208</c:v>
                </c:pt>
                <c:pt idx="2649">
                  <c:v>-200</c:v>
                </c:pt>
                <c:pt idx="2650">
                  <c:v>-200</c:v>
                </c:pt>
                <c:pt idx="2651">
                  <c:v>-200</c:v>
                </c:pt>
                <c:pt idx="2652">
                  <c:v>-208</c:v>
                </c:pt>
                <c:pt idx="2653">
                  <c:v>-200</c:v>
                </c:pt>
                <c:pt idx="2654">
                  <c:v>-200</c:v>
                </c:pt>
                <c:pt idx="2655">
                  <c:v>-200</c:v>
                </c:pt>
                <c:pt idx="2656">
                  <c:v>-208</c:v>
                </c:pt>
                <c:pt idx="2657">
                  <c:v>-200</c:v>
                </c:pt>
                <c:pt idx="2658">
                  <c:v>-200</c:v>
                </c:pt>
                <c:pt idx="2659">
                  <c:v>-200</c:v>
                </c:pt>
                <c:pt idx="2660">
                  <c:v>-192</c:v>
                </c:pt>
                <c:pt idx="2661">
                  <c:v>-208</c:v>
                </c:pt>
                <c:pt idx="2662">
                  <c:v>-208</c:v>
                </c:pt>
                <c:pt idx="2663">
                  <c:v>-200</c:v>
                </c:pt>
                <c:pt idx="2664">
                  <c:v>-208</c:v>
                </c:pt>
                <c:pt idx="2665">
                  <c:v>-200</c:v>
                </c:pt>
                <c:pt idx="2666">
                  <c:v>-200</c:v>
                </c:pt>
                <c:pt idx="2667">
                  <c:v>-208</c:v>
                </c:pt>
                <c:pt idx="2668">
                  <c:v>-200</c:v>
                </c:pt>
                <c:pt idx="2669">
                  <c:v>-192</c:v>
                </c:pt>
                <c:pt idx="2670">
                  <c:v>-200</c:v>
                </c:pt>
                <c:pt idx="2671">
                  <c:v>-200</c:v>
                </c:pt>
                <c:pt idx="2672">
                  <c:v>-208</c:v>
                </c:pt>
                <c:pt idx="2673">
                  <c:v>-200</c:v>
                </c:pt>
                <c:pt idx="2674">
                  <c:v>-200</c:v>
                </c:pt>
                <c:pt idx="2675">
                  <c:v>-200</c:v>
                </c:pt>
                <c:pt idx="2676">
                  <c:v>-192</c:v>
                </c:pt>
                <c:pt idx="2677">
                  <c:v>-200</c:v>
                </c:pt>
                <c:pt idx="2678">
                  <c:v>-200</c:v>
                </c:pt>
                <c:pt idx="2679">
                  <c:v>-200</c:v>
                </c:pt>
                <c:pt idx="2680">
                  <c:v>-200</c:v>
                </c:pt>
                <c:pt idx="2681">
                  <c:v>-200</c:v>
                </c:pt>
                <c:pt idx="2682">
                  <c:v>-200</c:v>
                </c:pt>
                <c:pt idx="2683">
                  <c:v>-200</c:v>
                </c:pt>
                <c:pt idx="2684">
                  <c:v>-200</c:v>
                </c:pt>
                <c:pt idx="2685">
                  <c:v>-208</c:v>
                </c:pt>
                <c:pt idx="2686">
                  <c:v>-200</c:v>
                </c:pt>
                <c:pt idx="2687">
                  <c:v>-200</c:v>
                </c:pt>
                <c:pt idx="2688">
                  <c:v>-200</c:v>
                </c:pt>
                <c:pt idx="2689">
                  <c:v>-200</c:v>
                </c:pt>
                <c:pt idx="2690">
                  <c:v>-192</c:v>
                </c:pt>
                <c:pt idx="2691">
                  <c:v>-200</c:v>
                </c:pt>
                <c:pt idx="2692">
                  <c:v>-200</c:v>
                </c:pt>
                <c:pt idx="2693">
                  <c:v>-200</c:v>
                </c:pt>
                <c:pt idx="2694">
                  <c:v>-208</c:v>
                </c:pt>
                <c:pt idx="2695">
                  <c:v>-200</c:v>
                </c:pt>
                <c:pt idx="2696">
                  <c:v>-200</c:v>
                </c:pt>
                <c:pt idx="2697">
                  <c:v>-200</c:v>
                </c:pt>
                <c:pt idx="2698">
                  <c:v>-200</c:v>
                </c:pt>
                <c:pt idx="2699">
                  <c:v>-208</c:v>
                </c:pt>
                <c:pt idx="2700">
                  <c:v>-192</c:v>
                </c:pt>
                <c:pt idx="2701">
                  <c:v>-208</c:v>
                </c:pt>
                <c:pt idx="2702">
                  <c:v>-200</c:v>
                </c:pt>
                <c:pt idx="2703">
                  <c:v>-216</c:v>
                </c:pt>
                <c:pt idx="2704">
                  <c:v>-208</c:v>
                </c:pt>
                <c:pt idx="2705">
                  <c:v>-208</c:v>
                </c:pt>
                <c:pt idx="2706">
                  <c:v>-208</c:v>
                </c:pt>
                <c:pt idx="2707">
                  <c:v>-208</c:v>
                </c:pt>
                <c:pt idx="2708">
                  <c:v>-208</c:v>
                </c:pt>
                <c:pt idx="2709">
                  <c:v>-200</c:v>
                </c:pt>
                <c:pt idx="2710">
                  <c:v>-208</c:v>
                </c:pt>
                <c:pt idx="2711">
                  <c:v>-200</c:v>
                </c:pt>
                <c:pt idx="2712">
                  <c:v>-208</c:v>
                </c:pt>
                <c:pt idx="2713">
                  <c:v>-208</c:v>
                </c:pt>
                <c:pt idx="2714">
                  <c:v>-208</c:v>
                </c:pt>
                <c:pt idx="2715">
                  <c:v>-192</c:v>
                </c:pt>
                <c:pt idx="2716">
                  <c:v>-200</c:v>
                </c:pt>
                <c:pt idx="2717">
                  <c:v>-200</c:v>
                </c:pt>
                <c:pt idx="2718">
                  <c:v>-208</c:v>
                </c:pt>
                <c:pt idx="2719">
                  <c:v>-208</c:v>
                </c:pt>
                <c:pt idx="2720">
                  <c:v>-200</c:v>
                </c:pt>
                <c:pt idx="2721">
                  <c:v>-200</c:v>
                </c:pt>
                <c:pt idx="2722">
                  <c:v>-208</c:v>
                </c:pt>
                <c:pt idx="2723">
                  <c:v>-200</c:v>
                </c:pt>
                <c:pt idx="2724">
                  <c:v>-216</c:v>
                </c:pt>
                <c:pt idx="2725">
                  <c:v>-208</c:v>
                </c:pt>
                <c:pt idx="2726">
                  <c:v>-200</c:v>
                </c:pt>
                <c:pt idx="2727">
                  <c:v>-208</c:v>
                </c:pt>
                <c:pt idx="2728">
                  <c:v>-200</c:v>
                </c:pt>
                <c:pt idx="2729">
                  <c:v>-200</c:v>
                </c:pt>
                <c:pt idx="2730">
                  <c:v>-208</c:v>
                </c:pt>
                <c:pt idx="2731">
                  <c:v>-200</c:v>
                </c:pt>
                <c:pt idx="2732">
                  <c:v>-200</c:v>
                </c:pt>
                <c:pt idx="2733">
                  <c:v>-208</c:v>
                </c:pt>
                <c:pt idx="2734">
                  <c:v>-208</c:v>
                </c:pt>
                <c:pt idx="2735">
                  <c:v>-200</c:v>
                </c:pt>
                <c:pt idx="2736">
                  <c:v>-208</c:v>
                </c:pt>
                <c:pt idx="2737">
                  <c:v>-208</c:v>
                </c:pt>
                <c:pt idx="2738">
                  <c:v>-200</c:v>
                </c:pt>
                <c:pt idx="2739">
                  <c:v>-208</c:v>
                </c:pt>
                <c:pt idx="2740">
                  <c:v>-200</c:v>
                </c:pt>
                <c:pt idx="2741">
                  <c:v>-200</c:v>
                </c:pt>
                <c:pt idx="2742">
                  <c:v>-200</c:v>
                </c:pt>
                <c:pt idx="2743">
                  <c:v>-200</c:v>
                </c:pt>
                <c:pt idx="2744">
                  <c:v>-208</c:v>
                </c:pt>
                <c:pt idx="2745">
                  <c:v>-208</c:v>
                </c:pt>
                <c:pt idx="2746">
                  <c:v>-200</c:v>
                </c:pt>
                <c:pt idx="2747">
                  <c:v>-200</c:v>
                </c:pt>
                <c:pt idx="2748">
                  <c:v>-200</c:v>
                </c:pt>
                <c:pt idx="2749">
                  <c:v>-208</c:v>
                </c:pt>
                <c:pt idx="2750">
                  <c:v>-208</c:v>
                </c:pt>
                <c:pt idx="2751">
                  <c:v>-200</c:v>
                </c:pt>
                <c:pt idx="2752">
                  <c:v>-200</c:v>
                </c:pt>
                <c:pt idx="2753">
                  <c:v>-200</c:v>
                </c:pt>
                <c:pt idx="2754">
                  <c:v>-208</c:v>
                </c:pt>
                <c:pt idx="2755">
                  <c:v>-200</c:v>
                </c:pt>
                <c:pt idx="2756">
                  <c:v>-208</c:v>
                </c:pt>
                <c:pt idx="2757">
                  <c:v>-200</c:v>
                </c:pt>
                <c:pt idx="2758">
                  <c:v>-208</c:v>
                </c:pt>
                <c:pt idx="2759">
                  <c:v>-200</c:v>
                </c:pt>
                <c:pt idx="2760">
                  <c:v>-200</c:v>
                </c:pt>
                <c:pt idx="2761">
                  <c:v>-192</c:v>
                </c:pt>
                <c:pt idx="2762">
                  <c:v>-208</c:v>
                </c:pt>
                <c:pt idx="2763">
                  <c:v>-200</c:v>
                </c:pt>
                <c:pt idx="2764">
                  <c:v>-200</c:v>
                </c:pt>
                <c:pt idx="2765">
                  <c:v>-192</c:v>
                </c:pt>
                <c:pt idx="2766">
                  <c:v>-208</c:v>
                </c:pt>
                <c:pt idx="2767">
                  <c:v>-200</c:v>
                </c:pt>
                <c:pt idx="2768">
                  <c:v>-208</c:v>
                </c:pt>
                <c:pt idx="2769">
                  <c:v>-192</c:v>
                </c:pt>
                <c:pt idx="2770">
                  <c:v>-208</c:v>
                </c:pt>
                <c:pt idx="2771">
                  <c:v>-200</c:v>
                </c:pt>
                <c:pt idx="2772">
                  <c:v>-200</c:v>
                </c:pt>
                <c:pt idx="2773">
                  <c:v>-200</c:v>
                </c:pt>
                <c:pt idx="2774">
                  <c:v>-200</c:v>
                </c:pt>
                <c:pt idx="2775">
                  <c:v>-200</c:v>
                </c:pt>
                <c:pt idx="2776">
                  <c:v>-208</c:v>
                </c:pt>
                <c:pt idx="2777">
                  <c:v>-200</c:v>
                </c:pt>
                <c:pt idx="2778">
                  <c:v>-200</c:v>
                </c:pt>
                <c:pt idx="2779">
                  <c:v>-208</c:v>
                </c:pt>
                <c:pt idx="2780">
                  <c:v>-200</c:v>
                </c:pt>
                <c:pt idx="2781">
                  <c:v>-200</c:v>
                </c:pt>
                <c:pt idx="2782">
                  <c:v>-192</c:v>
                </c:pt>
                <c:pt idx="2783">
                  <c:v>-208</c:v>
                </c:pt>
                <c:pt idx="2784">
                  <c:v>-200</c:v>
                </c:pt>
                <c:pt idx="2785">
                  <c:v>-208</c:v>
                </c:pt>
                <c:pt idx="2786">
                  <c:v>-200</c:v>
                </c:pt>
                <c:pt idx="2787">
                  <c:v>-208</c:v>
                </c:pt>
                <c:pt idx="2788">
                  <c:v>-200</c:v>
                </c:pt>
                <c:pt idx="2789">
                  <c:v>-200</c:v>
                </c:pt>
                <c:pt idx="2790">
                  <c:v>-200</c:v>
                </c:pt>
                <c:pt idx="2791">
                  <c:v>-208</c:v>
                </c:pt>
                <c:pt idx="2792">
                  <c:v>-208</c:v>
                </c:pt>
                <c:pt idx="2793">
                  <c:v>-192</c:v>
                </c:pt>
                <c:pt idx="2794">
                  <c:v>-208</c:v>
                </c:pt>
                <c:pt idx="2795">
                  <c:v>-200</c:v>
                </c:pt>
                <c:pt idx="2796">
                  <c:v>-200</c:v>
                </c:pt>
                <c:pt idx="2797">
                  <c:v>-200</c:v>
                </c:pt>
                <c:pt idx="2798">
                  <c:v>-200</c:v>
                </c:pt>
                <c:pt idx="2799">
                  <c:v>-192</c:v>
                </c:pt>
                <c:pt idx="2800">
                  <c:v>-200</c:v>
                </c:pt>
                <c:pt idx="2801">
                  <c:v>-208</c:v>
                </c:pt>
                <c:pt idx="2802">
                  <c:v>-200</c:v>
                </c:pt>
                <c:pt idx="2803">
                  <c:v>-200</c:v>
                </c:pt>
                <c:pt idx="2804">
                  <c:v>-200</c:v>
                </c:pt>
                <c:pt idx="2805">
                  <c:v>-200</c:v>
                </c:pt>
                <c:pt idx="2806">
                  <c:v>-200</c:v>
                </c:pt>
                <c:pt idx="2807">
                  <c:v>-200</c:v>
                </c:pt>
                <c:pt idx="2808">
                  <c:v>-208</c:v>
                </c:pt>
                <c:pt idx="2809">
                  <c:v>-192</c:v>
                </c:pt>
                <c:pt idx="2810">
                  <c:v>-200</c:v>
                </c:pt>
                <c:pt idx="2811">
                  <c:v>-200</c:v>
                </c:pt>
                <c:pt idx="2812">
                  <c:v>-200</c:v>
                </c:pt>
                <c:pt idx="2813">
                  <c:v>-200</c:v>
                </c:pt>
                <c:pt idx="2814">
                  <c:v>-200</c:v>
                </c:pt>
                <c:pt idx="2815">
                  <c:v>-200</c:v>
                </c:pt>
                <c:pt idx="2816">
                  <c:v>-200</c:v>
                </c:pt>
                <c:pt idx="2817">
                  <c:v>-192</c:v>
                </c:pt>
                <c:pt idx="2818">
                  <c:v>-200</c:v>
                </c:pt>
                <c:pt idx="2819">
                  <c:v>-200</c:v>
                </c:pt>
                <c:pt idx="2820">
                  <c:v>-192</c:v>
                </c:pt>
                <c:pt idx="2821">
                  <c:v>-200</c:v>
                </c:pt>
                <c:pt idx="2822">
                  <c:v>-208</c:v>
                </c:pt>
                <c:pt idx="2823">
                  <c:v>-208</c:v>
                </c:pt>
                <c:pt idx="2824">
                  <c:v>-200</c:v>
                </c:pt>
                <c:pt idx="2825">
                  <c:v>-200</c:v>
                </c:pt>
                <c:pt idx="2826">
                  <c:v>-208</c:v>
                </c:pt>
                <c:pt idx="2827">
                  <c:v>-200</c:v>
                </c:pt>
                <c:pt idx="2828">
                  <c:v>-208</c:v>
                </c:pt>
                <c:pt idx="2829">
                  <c:v>-200</c:v>
                </c:pt>
                <c:pt idx="2830">
                  <c:v>-192</c:v>
                </c:pt>
                <c:pt idx="2831">
                  <c:v>-200</c:v>
                </c:pt>
                <c:pt idx="2832">
                  <c:v>-200</c:v>
                </c:pt>
                <c:pt idx="2833">
                  <c:v>-200</c:v>
                </c:pt>
                <c:pt idx="2834">
                  <c:v>-200</c:v>
                </c:pt>
                <c:pt idx="2835">
                  <c:v>-208</c:v>
                </c:pt>
                <c:pt idx="2836">
                  <c:v>-200</c:v>
                </c:pt>
                <c:pt idx="2837">
                  <c:v>-200</c:v>
                </c:pt>
                <c:pt idx="2838">
                  <c:v>-200</c:v>
                </c:pt>
                <c:pt idx="2839">
                  <c:v>-200</c:v>
                </c:pt>
                <c:pt idx="2840">
                  <c:v>-200</c:v>
                </c:pt>
                <c:pt idx="2841">
                  <c:v>-200</c:v>
                </c:pt>
                <c:pt idx="2842">
                  <c:v>-200</c:v>
                </c:pt>
                <c:pt idx="2843">
                  <c:v>-208</c:v>
                </c:pt>
                <c:pt idx="2844">
                  <c:v>-200</c:v>
                </c:pt>
                <c:pt idx="2845">
                  <c:v>-200</c:v>
                </c:pt>
                <c:pt idx="2846">
                  <c:v>-200</c:v>
                </c:pt>
                <c:pt idx="2847">
                  <c:v>-216</c:v>
                </c:pt>
                <c:pt idx="2848">
                  <c:v>-208</c:v>
                </c:pt>
                <c:pt idx="2849">
                  <c:v>-192</c:v>
                </c:pt>
                <c:pt idx="2850">
                  <c:v>-208</c:v>
                </c:pt>
                <c:pt idx="2851">
                  <c:v>-200</c:v>
                </c:pt>
                <c:pt idx="2852">
                  <c:v>-200</c:v>
                </c:pt>
                <c:pt idx="2853">
                  <c:v>-200</c:v>
                </c:pt>
                <c:pt idx="2854">
                  <c:v>-200</c:v>
                </c:pt>
                <c:pt idx="2855">
                  <c:v>-200</c:v>
                </c:pt>
                <c:pt idx="2856">
                  <c:v>-200</c:v>
                </c:pt>
                <c:pt idx="2857">
                  <c:v>-192</c:v>
                </c:pt>
                <c:pt idx="2858">
                  <c:v>-208</c:v>
                </c:pt>
                <c:pt idx="2859">
                  <c:v>-208</c:v>
                </c:pt>
                <c:pt idx="2860">
                  <c:v>-208</c:v>
                </c:pt>
                <c:pt idx="2861">
                  <c:v>-200</c:v>
                </c:pt>
                <c:pt idx="2862">
                  <c:v>-192</c:v>
                </c:pt>
                <c:pt idx="2863">
                  <c:v>-200</c:v>
                </c:pt>
                <c:pt idx="2864">
                  <c:v>-192</c:v>
                </c:pt>
                <c:pt idx="2865">
                  <c:v>-208</c:v>
                </c:pt>
                <c:pt idx="2866">
                  <c:v>-208</c:v>
                </c:pt>
                <c:pt idx="2867">
                  <c:v>-200</c:v>
                </c:pt>
                <c:pt idx="2868">
                  <c:v>-208</c:v>
                </c:pt>
                <c:pt idx="2869">
                  <c:v>-200</c:v>
                </c:pt>
                <c:pt idx="2870">
                  <c:v>-200</c:v>
                </c:pt>
                <c:pt idx="2871">
                  <c:v>-200</c:v>
                </c:pt>
                <c:pt idx="2872">
                  <c:v>-216</c:v>
                </c:pt>
                <c:pt idx="2873">
                  <c:v>-200</c:v>
                </c:pt>
                <c:pt idx="2874">
                  <c:v>-216</c:v>
                </c:pt>
                <c:pt idx="2875">
                  <c:v>-200</c:v>
                </c:pt>
                <c:pt idx="2876">
                  <c:v>-208</c:v>
                </c:pt>
                <c:pt idx="2877">
                  <c:v>-208</c:v>
                </c:pt>
                <c:pt idx="2878">
                  <c:v>-200</c:v>
                </c:pt>
                <c:pt idx="2879">
                  <c:v>-200</c:v>
                </c:pt>
                <c:pt idx="2880">
                  <c:v>-208</c:v>
                </c:pt>
                <c:pt idx="2881">
                  <c:v>-200</c:v>
                </c:pt>
                <c:pt idx="2882">
                  <c:v>-200</c:v>
                </c:pt>
                <c:pt idx="2883">
                  <c:v>-192</c:v>
                </c:pt>
                <c:pt idx="2884">
                  <c:v>-192</c:v>
                </c:pt>
                <c:pt idx="2885">
                  <c:v>-208</c:v>
                </c:pt>
                <c:pt idx="2886">
                  <c:v>-216</c:v>
                </c:pt>
                <c:pt idx="2887">
                  <c:v>-200</c:v>
                </c:pt>
                <c:pt idx="2888">
                  <c:v>-200</c:v>
                </c:pt>
                <c:pt idx="2889">
                  <c:v>-208</c:v>
                </c:pt>
                <c:pt idx="2890">
                  <c:v>-200</c:v>
                </c:pt>
                <c:pt idx="2891">
                  <c:v>-208</c:v>
                </c:pt>
                <c:pt idx="2892">
                  <c:v>-208</c:v>
                </c:pt>
                <c:pt idx="2893">
                  <c:v>-208</c:v>
                </c:pt>
                <c:pt idx="2894">
                  <c:v>-200</c:v>
                </c:pt>
                <c:pt idx="2895">
                  <c:v>-200</c:v>
                </c:pt>
                <c:pt idx="2896">
                  <c:v>-208</c:v>
                </c:pt>
                <c:pt idx="2897">
                  <c:v>-216</c:v>
                </c:pt>
                <c:pt idx="2898">
                  <c:v>-200</c:v>
                </c:pt>
                <c:pt idx="2899">
                  <c:v>-208</c:v>
                </c:pt>
                <c:pt idx="2900">
                  <c:v>-200</c:v>
                </c:pt>
                <c:pt idx="2901">
                  <c:v>-208</c:v>
                </c:pt>
                <c:pt idx="2902">
                  <c:v>-200</c:v>
                </c:pt>
                <c:pt idx="2903">
                  <c:v>-200</c:v>
                </c:pt>
                <c:pt idx="2904">
                  <c:v>-200</c:v>
                </c:pt>
                <c:pt idx="2905">
                  <c:v>-208</c:v>
                </c:pt>
                <c:pt idx="2906">
                  <c:v>-200</c:v>
                </c:pt>
                <c:pt idx="2907">
                  <c:v>-208</c:v>
                </c:pt>
                <c:pt idx="2908">
                  <c:v>-200</c:v>
                </c:pt>
                <c:pt idx="2909">
                  <c:v>-192</c:v>
                </c:pt>
                <c:pt idx="2910">
                  <c:v>-200</c:v>
                </c:pt>
                <c:pt idx="2911">
                  <c:v>-200</c:v>
                </c:pt>
                <c:pt idx="2912">
                  <c:v>-192</c:v>
                </c:pt>
                <c:pt idx="2913">
                  <c:v>-200</c:v>
                </c:pt>
                <c:pt idx="2914">
                  <c:v>-208</c:v>
                </c:pt>
                <c:pt idx="2915">
                  <c:v>-200</c:v>
                </c:pt>
                <c:pt idx="2916">
                  <c:v>-200</c:v>
                </c:pt>
                <c:pt idx="2917">
                  <c:v>-200</c:v>
                </c:pt>
                <c:pt idx="2918">
                  <c:v>-200</c:v>
                </c:pt>
                <c:pt idx="2919">
                  <c:v>-208</c:v>
                </c:pt>
                <c:pt idx="2920">
                  <c:v>-200</c:v>
                </c:pt>
                <c:pt idx="2921">
                  <c:v>-200</c:v>
                </c:pt>
                <c:pt idx="2922">
                  <c:v>-200</c:v>
                </c:pt>
                <c:pt idx="2923">
                  <c:v>-208</c:v>
                </c:pt>
                <c:pt idx="2924">
                  <c:v>-192</c:v>
                </c:pt>
                <c:pt idx="2925">
                  <c:v>-200</c:v>
                </c:pt>
                <c:pt idx="2926">
                  <c:v>-200</c:v>
                </c:pt>
                <c:pt idx="2927">
                  <c:v>-200</c:v>
                </c:pt>
                <c:pt idx="2928">
                  <c:v>-200</c:v>
                </c:pt>
                <c:pt idx="2929">
                  <c:v>-200</c:v>
                </c:pt>
                <c:pt idx="2930">
                  <c:v>-200</c:v>
                </c:pt>
                <c:pt idx="2931">
                  <c:v>-200</c:v>
                </c:pt>
                <c:pt idx="2932">
                  <c:v>-208</c:v>
                </c:pt>
                <c:pt idx="2933">
                  <c:v>-200</c:v>
                </c:pt>
                <c:pt idx="2934">
                  <c:v>-200</c:v>
                </c:pt>
                <c:pt idx="2935">
                  <c:v>-200</c:v>
                </c:pt>
                <c:pt idx="2936">
                  <c:v>-208</c:v>
                </c:pt>
                <c:pt idx="2937">
                  <c:v>-200</c:v>
                </c:pt>
                <c:pt idx="2938">
                  <c:v>-208</c:v>
                </c:pt>
                <c:pt idx="2939">
                  <c:v>-200</c:v>
                </c:pt>
                <c:pt idx="2940">
                  <c:v>-200</c:v>
                </c:pt>
                <c:pt idx="2941">
                  <c:v>-200</c:v>
                </c:pt>
                <c:pt idx="2942">
                  <c:v>-192</c:v>
                </c:pt>
                <c:pt idx="2943">
                  <c:v>-192</c:v>
                </c:pt>
                <c:pt idx="2944">
                  <c:v>-208</c:v>
                </c:pt>
                <c:pt idx="2945">
                  <c:v>-200</c:v>
                </c:pt>
                <c:pt idx="2946">
                  <c:v>-192</c:v>
                </c:pt>
                <c:pt idx="2947">
                  <c:v>-200</c:v>
                </c:pt>
                <c:pt idx="2948">
                  <c:v>-192</c:v>
                </c:pt>
                <c:pt idx="2949">
                  <c:v>-208</c:v>
                </c:pt>
                <c:pt idx="2950">
                  <c:v>-192</c:v>
                </c:pt>
                <c:pt idx="2951">
                  <c:v>-200</c:v>
                </c:pt>
                <c:pt idx="2952">
                  <c:v>-200</c:v>
                </c:pt>
                <c:pt idx="2953">
                  <c:v>-200</c:v>
                </c:pt>
                <c:pt idx="2954">
                  <c:v>-192</c:v>
                </c:pt>
                <c:pt idx="2955">
                  <c:v>-200</c:v>
                </c:pt>
                <c:pt idx="2956">
                  <c:v>-200</c:v>
                </c:pt>
                <c:pt idx="2957">
                  <c:v>-192</c:v>
                </c:pt>
                <c:pt idx="2958">
                  <c:v>-200</c:v>
                </c:pt>
                <c:pt idx="2959">
                  <c:v>-200</c:v>
                </c:pt>
                <c:pt idx="2960">
                  <c:v>-200</c:v>
                </c:pt>
                <c:pt idx="2961">
                  <c:v>-200</c:v>
                </c:pt>
                <c:pt idx="2962">
                  <c:v>-192</c:v>
                </c:pt>
                <c:pt idx="2963">
                  <c:v>-192</c:v>
                </c:pt>
                <c:pt idx="2964">
                  <c:v>-192</c:v>
                </c:pt>
                <c:pt idx="2965">
                  <c:v>-200</c:v>
                </c:pt>
                <c:pt idx="2966">
                  <c:v>-192</c:v>
                </c:pt>
                <c:pt idx="2967">
                  <c:v>-200</c:v>
                </c:pt>
                <c:pt idx="2968">
                  <c:v>-192</c:v>
                </c:pt>
                <c:pt idx="2969">
                  <c:v>-200</c:v>
                </c:pt>
                <c:pt idx="2970">
                  <c:v>-200</c:v>
                </c:pt>
                <c:pt idx="2971">
                  <c:v>-192</c:v>
                </c:pt>
                <c:pt idx="2972">
                  <c:v>-192</c:v>
                </c:pt>
                <c:pt idx="2973">
                  <c:v>-200</c:v>
                </c:pt>
                <c:pt idx="2974">
                  <c:v>-200</c:v>
                </c:pt>
                <c:pt idx="2975">
                  <c:v>-208</c:v>
                </c:pt>
                <c:pt idx="2976">
                  <c:v>-200</c:v>
                </c:pt>
                <c:pt idx="2977">
                  <c:v>-200</c:v>
                </c:pt>
                <c:pt idx="2978">
                  <c:v>-200</c:v>
                </c:pt>
                <c:pt idx="2979">
                  <c:v>-200</c:v>
                </c:pt>
                <c:pt idx="2980">
                  <c:v>-200</c:v>
                </c:pt>
                <c:pt idx="2981">
                  <c:v>-200</c:v>
                </c:pt>
                <c:pt idx="2982">
                  <c:v>-192</c:v>
                </c:pt>
                <c:pt idx="2983">
                  <c:v>-200</c:v>
                </c:pt>
                <c:pt idx="2984">
                  <c:v>-200</c:v>
                </c:pt>
                <c:pt idx="2985">
                  <c:v>-200</c:v>
                </c:pt>
                <c:pt idx="2986">
                  <c:v>-200</c:v>
                </c:pt>
                <c:pt idx="2987">
                  <c:v>-200</c:v>
                </c:pt>
                <c:pt idx="2988">
                  <c:v>-200</c:v>
                </c:pt>
                <c:pt idx="2989">
                  <c:v>-200</c:v>
                </c:pt>
                <c:pt idx="2990">
                  <c:v>-200</c:v>
                </c:pt>
                <c:pt idx="2991">
                  <c:v>-208</c:v>
                </c:pt>
                <c:pt idx="2992">
                  <c:v>-200</c:v>
                </c:pt>
                <c:pt idx="2993">
                  <c:v>-200</c:v>
                </c:pt>
                <c:pt idx="2994">
                  <c:v>-200</c:v>
                </c:pt>
                <c:pt idx="2995">
                  <c:v>-192</c:v>
                </c:pt>
                <c:pt idx="2996">
                  <c:v>-200</c:v>
                </c:pt>
                <c:pt idx="2997">
                  <c:v>-200</c:v>
                </c:pt>
                <c:pt idx="2998">
                  <c:v>-200</c:v>
                </c:pt>
                <c:pt idx="2999">
                  <c:v>-200</c:v>
                </c:pt>
                <c:pt idx="3000">
                  <c:v>-200</c:v>
                </c:pt>
                <c:pt idx="3001">
                  <c:v>-200</c:v>
                </c:pt>
                <c:pt idx="3002">
                  <c:v>-208</c:v>
                </c:pt>
                <c:pt idx="3003">
                  <c:v>-208</c:v>
                </c:pt>
                <c:pt idx="3004">
                  <c:v>-200</c:v>
                </c:pt>
                <c:pt idx="3005">
                  <c:v>-200</c:v>
                </c:pt>
                <c:pt idx="3006">
                  <c:v>-200</c:v>
                </c:pt>
                <c:pt idx="3007">
                  <c:v>-200</c:v>
                </c:pt>
                <c:pt idx="3008">
                  <c:v>-208</c:v>
                </c:pt>
                <c:pt idx="3009">
                  <c:v>-200</c:v>
                </c:pt>
                <c:pt idx="3010">
                  <c:v>-200</c:v>
                </c:pt>
                <c:pt idx="3011">
                  <c:v>-200</c:v>
                </c:pt>
                <c:pt idx="3012">
                  <c:v>-208</c:v>
                </c:pt>
                <c:pt idx="3013">
                  <c:v>-200</c:v>
                </c:pt>
                <c:pt idx="3014">
                  <c:v>-208</c:v>
                </c:pt>
                <c:pt idx="3015">
                  <c:v>-200</c:v>
                </c:pt>
                <c:pt idx="3016">
                  <c:v>-200</c:v>
                </c:pt>
                <c:pt idx="3017">
                  <c:v>-200</c:v>
                </c:pt>
                <c:pt idx="3018">
                  <c:v>-208</c:v>
                </c:pt>
                <c:pt idx="3019">
                  <c:v>-200</c:v>
                </c:pt>
                <c:pt idx="3020">
                  <c:v>-208</c:v>
                </c:pt>
                <c:pt idx="3021">
                  <c:v>-208</c:v>
                </c:pt>
                <c:pt idx="3022">
                  <c:v>-200</c:v>
                </c:pt>
                <c:pt idx="3023">
                  <c:v>-200</c:v>
                </c:pt>
                <c:pt idx="3024">
                  <c:v>-192</c:v>
                </c:pt>
                <c:pt idx="3025">
                  <c:v>-208</c:v>
                </c:pt>
                <c:pt idx="3026">
                  <c:v>-208</c:v>
                </c:pt>
                <c:pt idx="3027">
                  <c:v>-200</c:v>
                </c:pt>
                <c:pt idx="3028">
                  <c:v>-200</c:v>
                </c:pt>
                <c:pt idx="3029">
                  <c:v>-208</c:v>
                </c:pt>
                <c:pt idx="3030">
                  <c:v>-200</c:v>
                </c:pt>
                <c:pt idx="3031">
                  <c:v>-200</c:v>
                </c:pt>
                <c:pt idx="3032">
                  <c:v>-200</c:v>
                </c:pt>
                <c:pt idx="3033">
                  <c:v>-208</c:v>
                </c:pt>
                <c:pt idx="3034">
                  <c:v>-200</c:v>
                </c:pt>
                <c:pt idx="3035">
                  <c:v>-208</c:v>
                </c:pt>
                <c:pt idx="3036">
                  <c:v>-200</c:v>
                </c:pt>
                <c:pt idx="3037">
                  <c:v>-200</c:v>
                </c:pt>
                <c:pt idx="3038">
                  <c:v>-208</c:v>
                </c:pt>
                <c:pt idx="3039">
                  <c:v>-200</c:v>
                </c:pt>
                <c:pt idx="3040">
                  <c:v>-208</c:v>
                </c:pt>
                <c:pt idx="3041">
                  <c:v>-192</c:v>
                </c:pt>
                <c:pt idx="3042">
                  <c:v>-208</c:v>
                </c:pt>
                <c:pt idx="3043">
                  <c:v>-200</c:v>
                </c:pt>
                <c:pt idx="3044">
                  <c:v>-200</c:v>
                </c:pt>
                <c:pt idx="3045">
                  <c:v>-208</c:v>
                </c:pt>
                <c:pt idx="3046">
                  <c:v>-208</c:v>
                </c:pt>
                <c:pt idx="3047">
                  <c:v>-200</c:v>
                </c:pt>
                <c:pt idx="3048">
                  <c:v>-192</c:v>
                </c:pt>
                <c:pt idx="3049">
                  <c:v>-200</c:v>
                </c:pt>
                <c:pt idx="3050">
                  <c:v>-208</c:v>
                </c:pt>
                <c:pt idx="3051">
                  <c:v>-200</c:v>
                </c:pt>
                <c:pt idx="3052">
                  <c:v>-208</c:v>
                </c:pt>
                <c:pt idx="3053">
                  <c:v>-208</c:v>
                </c:pt>
                <c:pt idx="3054">
                  <c:v>-200</c:v>
                </c:pt>
                <c:pt idx="3055">
                  <c:v>-208</c:v>
                </c:pt>
                <c:pt idx="3056">
                  <c:v>-200</c:v>
                </c:pt>
                <c:pt idx="3057">
                  <c:v>-208</c:v>
                </c:pt>
                <c:pt idx="3058">
                  <c:v>-200</c:v>
                </c:pt>
                <c:pt idx="3059">
                  <c:v>-208</c:v>
                </c:pt>
                <c:pt idx="3060">
                  <c:v>-200</c:v>
                </c:pt>
                <c:pt idx="3061">
                  <c:v>-200</c:v>
                </c:pt>
                <c:pt idx="3062">
                  <c:v>-208</c:v>
                </c:pt>
                <c:pt idx="3063">
                  <c:v>-200</c:v>
                </c:pt>
                <c:pt idx="3064">
                  <c:v>-200</c:v>
                </c:pt>
                <c:pt idx="3065">
                  <c:v>-200</c:v>
                </c:pt>
                <c:pt idx="3066">
                  <c:v>-200</c:v>
                </c:pt>
                <c:pt idx="3067">
                  <c:v>-200</c:v>
                </c:pt>
                <c:pt idx="3068">
                  <c:v>-200</c:v>
                </c:pt>
                <c:pt idx="3069">
                  <c:v>-208</c:v>
                </c:pt>
                <c:pt idx="3070">
                  <c:v>-192</c:v>
                </c:pt>
                <c:pt idx="3071">
                  <c:v>-200</c:v>
                </c:pt>
                <c:pt idx="3072">
                  <c:v>-208</c:v>
                </c:pt>
                <c:pt idx="3073">
                  <c:v>-200</c:v>
                </c:pt>
                <c:pt idx="3074">
                  <c:v>-200</c:v>
                </c:pt>
                <c:pt idx="3075">
                  <c:v>-200</c:v>
                </c:pt>
                <c:pt idx="3076">
                  <c:v>-200</c:v>
                </c:pt>
                <c:pt idx="3077">
                  <c:v>-200</c:v>
                </c:pt>
                <c:pt idx="3078">
                  <c:v>-200</c:v>
                </c:pt>
                <c:pt idx="3079">
                  <c:v>-208</c:v>
                </c:pt>
                <c:pt idx="3080">
                  <c:v>-200</c:v>
                </c:pt>
                <c:pt idx="3081">
                  <c:v>-200</c:v>
                </c:pt>
                <c:pt idx="3082">
                  <c:v>-200</c:v>
                </c:pt>
                <c:pt idx="3083">
                  <c:v>-192</c:v>
                </c:pt>
                <c:pt idx="3084">
                  <c:v>-200</c:v>
                </c:pt>
                <c:pt idx="3085">
                  <c:v>-200</c:v>
                </c:pt>
                <c:pt idx="3086">
                  <c:v>-200</c:v>
                </c:pt>
                <c:pt idx="3087">
                  <c:v>-200</c:v>
                </c:pt>
                <c:pt idx="3088">
                  <c:v>-208</c:v>
                </c:pt>
                <c:pt idx="3089">
                  <c:v>-200</c:v>
                </c:pt>
                <c:pt idx="3090">
                  <c:v>-200</c:v>
                </c:pt>
                <c:pt idx="3091">
                  <c:v>-200</c:v>
                </c:pt>
                <c:pt idx="3092">
                  <c:v>-200</c:v>
                </c:pt>
                <c:pt idx="3093">
                  <c:v>-216</c:v>
                </c:pt>
                <c:pt idx="3094">
                  <c:v>-200</c:v>
                </c:pt>
                <c:pt idx="3095">
                  <c:v>-208</c:v>
                </c:pt>
                <c:pt idx="3096">
                  <c:v>-200</c:v>
                </c:pt>
                <c:pt idx="3097">
                  <c:v>-200</c:v>
                </c:pt>
                <c:pt idx="3098">
                  <c:v>-200</c:v>
                </c:pt>
                <c:pt idx="3099">
                  <c:v>-208</c:v>
                </c:pt>
                <c:pt idx="3100">
                  <c:v>-208</c:v>
                </c:pt>
                <c:pt idx="3101">
                  <c:v>-200</c:v>
                </c:pt>
                <c:pt idx="3102">
                  <c:v>-208</c:v>
                </c:pt>
                <c:pt idx="3103">
                  <c:v>-200</c:v>
                </c:pt>
                <c:pt idx="3104">
                  <c:v>-200</c:v>
                </c:pt>
                <c:pt idx="3105">
                  <c:v>-200</c:v>
                </c:pt>
                <c:pt idx="3106">
                  <c:v>-208</c:v>
                </c:pt>
                <c:pt idx="3107">
                  <c:v>-200</c:v>
                </c:pt>
                <c:pt idx="3108">
                  <c:v>-216</c:v>
                </c:pt>
                <c:pt idx="3109">
                  <c:v>-200</c:v>
                </c:pt>
                <c:pt idx="3110">
                  <c:v>-200</c:v>
                </c:pt>
                <c:pt idx="3111">
                  <c:v>-208</c:v>
                </c:pt>
                <c:pt idx="3112">
                  <c:v>-200</c:v>
                </c:pt>
                <c:pt idx="3113">
                  <c:v>-192</c:v>
                </c:pt>
                <c:pt idx="3114">
                  <c:v>-208</c:v>
                </c:pt>
                <c:pt idx="3115">
                  <c:v>-200</c:v>
                </c:pt>
                <c:pt idx="3116">
                  <c:v>-200</c:v>
                </c:pt>
                <c:pt idx="3117">
                  <c:v>-200</c:v>
                </c:pt>
                <c:pt idx="3118">
                  <c:v>-200</c:v>
                </c:pt>
                <c:pt idx="3119">
                  <c:v>-200</c:v>
                </c:pt>
                <c:pt idx="3120">
                  <c:v>-200</c:v>
                </c:pt>
                <c:pt idx="3121">
                  <c:v>-200</c:v>
                </c:pt>
                <c:pt idx="3122">
                  <c:v>-200</c:v>
                </c:pt>
                <c:pt idx="3123">
                  <c:v>-200</c:v>
                </c:pt>
                <c:pt idx="3124">
                  <c:v>-200</c:v>
                </c:pt>
                <c:pt idx="3125">
                  <c:v>-200</c:v>
                </c:pt>
                <c:pt idx="3126">
                  <c:v>-200</c:v>
                </c:pt>
                <c:pt idx="3127">
                  <c:v>-200</c:v>
                </c:pt>
                <c:pt idx="3128">
                  <c:v>-192</c:v>
                </c:pt>
                <c:pt idx="3129">
                  <c:v>-200</c:v>
                </c:pt>
                <c:pt idx="3130">
                  <c:v>-200</c:v>
                </c:pt>
                <c:pt idx="3131">
                  <c:v>-200</c:v>
                </c:pt>
                <c:pt idx="3132">
                  <c:v>-200</c:v>
                </c:pt>
                <c:pt idx="3133">
                  <c:v>-200</c:v>
                </c:pt>
                <c:pt idx="3134">
                  <c:v>-200</c:v>
                </c:pt>
                <c:pt idx="3135">
                  <c:v>-200</c:v>
                </c:pt>
                <c:pt idx="3136">
                  <c:v>-208</c:v>
                </c:pt>
                <c:pt idx="3137">
                  <c:v>-200</c:v>
                </c:pt>
                <c:pt idx="3138">
                  <c:v>-192</c:v>
                </c:pt>
                <c:pt idx="3139">
                  <c:v>-200</c:v>
                </c:pt>
                <c:pt idx="3140">
                  <c:v>-208</c:v>
                </c:pt>
                <c:pt idx="3141">
                  <c:v>-200</c:v>
                </c:pt>
                <c:pt idx="3142">
                  <c:v>-208</c:v>
                </c:pt>
                <c:pt idx="3143">
                  <c:v>-200</c:v>
                </c:pt>
                <c:pt idx="3144">
                  <c:v>-200</c:v>
                </c:pt>
                <c:pt idx="3145">
                  <c:v>-200</c:v>
                </c:pt>
                <c:pt idx="3146">
                  <c:v>-208</c:v>
                </c:pt>
                <c:pt idx="3147">
                  <c:v>-192</c:v>
                </c:pt>
                <c:pt idx="3148">
                  <c:v>-200</c:v>
                </c:pt>
                <c:pt idx="3149">
                  <c:v>-200</c:v>
                </c:pt>
                <c:pt idx="3150">
                  <c:v>-200</c:v>
                </c:pt>
                <c:pt idx="3151">
                  <c:v>-200</c:v>
                </c:pt>
                <c:pt idx="3152">
                  <c:v>-208</c:v>
                </c:pt>
                <c:pt idx="3153">
                  <c:v>-192</c:v>
                </c:pt>
                <c:pt idx="3154">
                  <c:v>-200</c:v>
                </c:pt>
                <c:pt idx="3155">
                  <c:v>-200</c:v>
                </c:pt>
                <c:pt idx="3156">
                  <c:v>-200</c:v>
                </c:pt>
                <c:pt idx="3157">
                  <c:v>-200</c:v>
                </c:pt>
                <c:pt idx="3158">
                  <c:v>-208</c:v>
                </c:pt>
                <c:pt idx="3159">
                  <c:v>-200</c:v>
                </c:pt>
                <c:pt idx="3160">
                  <c:v>-200</c:v>
                </c:pt>
                <c:pt idx="3161">
                  <c:v>-200</c:v>
                </c:pt>
                <c:pt idx="3162">
                  <c:v>-200</c:v>
                </c:pt>
                <c:pt idx="3163">
                  <c:v>-192</c:v>
                </c:pt>
                <c:pt idx="3164">
                  <c:v>-208</c:v>
                </c:pt>
                <c:pt idx="3165">
                  <c:v>-200</c:v>
                </c:pt>
                <c:pt idx="3166">
                  <c:v>-208</c:v>
                </c:pt>
                <c:pt idx="3167">
                  <c:v>-200</c:v>
                </c:pt>
                <c:pt idx="3168">
                  <c:v>-200</c:v>
                </c:pt>
                <c:pt idx="3169">
                  <c:v>-200</c:v>
                </c:pt>
                <c:pt idx="3170">
                  <c:v>-208</c:v>
                </c:pt>
                <c:pt idx="3171">
                  <c:v>-200</c:v>
                </c:pt>
                <c:pt idx="3172">
                  <c:v>-208</c:v>
                </c:pt>
                <c:pt idx="3173">
                  <c:v>-208</c:v>
                </c:pt>
                <c:pt idx="3174">
                  <c:v>-200</c:v>
                </c:pt>
                <c:pt idx="3175">
                  <c:v>-200</c:v>
                </c:pt>
                <c:pt idx="3176">
                  <c:v>-208</c:v>
                </c:pt>
                <c:pt idx="3177">
                  <c:v>-200</c:v>
                </c:pt>
                <c:pt idx="3178">
                  <c:v>-200</c:v>
                </c:pt>
                <c:pt idx="3179">
                  <c:v>-208</c:v>
                </c:pt>
                <c:pt idx="3180">
                  <c:v>-208</c:v>
                </c:pt>
                <c:pt idx="3181">
                  <c:v>-200</c:v>
                </c:pt>
                <c:pt idx="3182">
                  <c:v>-200</c:v>
                </c:pt>
                <c:pt idx="3183">
                  <c:v>-208</c:v>
                </c:pt>
                <c:pt idx="3184">
                  <c:v>-200</c:v>
                </c:pt>
                <c:pt idx="3185">
                  <c:v>-200</c:v>
                </c:pt>
                <c:pt idx="3186">
                  <c:v>-208</c:v>
                </c:pt>
                <c:pt idx="3187">
                  <c:v>-200</c:v>
                </c:pt>
                <c:pt idx="3188">
                  <c:v>-200</c:v>
                </c:pt>
                <c:pt idx="3189">
                  <c:v>-200</c:v>
                </c:pt>
                <c:pt idx="3190">
                  <c:v>-208</c:v>
                </c:pt>
                <c:pt idx="3191">
                  <c:v>-208</c:v>
                </c:pt>
                <c:pt idx="3192">
                  <c:v>-208</c:v>
                </c:pt>
                <c:pt idx="3193">
                  <c:v>-200</c:v>
                </c:pt>
                <c:pt idx="3194">
                  <c:v>-200</c:v>
                </c:pt>
                <c:pt idx="3195">
                  <c:v>-208</c:v>
                </c:pt>
                <c:pt idx="3196">
                  <c:v>-200</c:v>
                </c:pt>
                <c:pt idx="3197">
                  <c:v>-200</c:v>
                </c:pt>
                <c:pt idx="3198">
                  <c:v>-200</c:v>
                </c:pt>
                <c:pt idx="3199">
                  <c:v>-192</c:v>
                </c:pt>
                <c:pt idx="3200">
                  <c:v>-208</c:v>
                </c:pt>
                <c:pt idx="3201">
                  <c:v>-200</c:v>
                </c:pt>
                <c:pt idx="3202">
                  <c:v>-208</c:v>
                </c:pt>
                <c:pt idx="3203">
                  <c:v>-200</c:v>
                </c:pt>
                <c:pt idx="3204">
                  <c:v>-200</c:v>
                </c:pt>
                <c:pt idx="3205">
                  <c:v>-200</c:v>
                </c:pt>
                <c:pt idx="3206">
                  <c:v>-208</c:v>
                </c:pt>
                <c:pt idx="3207">
                  <c:v>-208</c:v>
                </c:pt>
                <c:pt idx="3208">
                  <c:v>-200</c:v>
                </c:pt>
                <c:pt idx="3209">
                  <c:v>-200</c:v>
                </c:pt>
                <c:pt idx="3210">
                  <c:v>-200</c:v>
                </c:pt>
                <c:pt idx="3211">
                  <c:v>-200</c:v>
                </c:pt>
                <c:pt idx="3212">
                  <c:v>-200</c:v>
                </c:pt>
                <c:pt idx="3213">
                  <c:v>-200</c:v>
                </c:pt>
                <c:pt idx="3214">
                  <c:v>-208</c:v>
                </c:pt>
                <c:pt idx="3215">
                  <c:v>-200</c:v>
                </c:pt>
                <c:pt idx="3216">
                  <c:v>-200</c:v>
                </c:pt>
                <c:pt idx="3217">
                  <c:v>-200</c:v>
                </c:pt>
                <c:pt idx="3218">
                  <c:v>-200</c:v>
                </c:pt>
                <c:pt idx="3219">
                  <c:v>-200</c:v>
                </c:pt>
                <c:pt idx="3220">
                  <c:v>-208</c:v>
                </c:pt>
                <c:pt idx="3221">
                  <c:v>-192</c:v>
                </c:pt>
                <c:pt idx="3222">
                  <c:v>-192</c:v>
                </c:pt>
                <c:pt idx="3223">
                  <c:v>-200</c:v>
                </c:pt>
                <c:pt idx="3224">
                  <c:v>-200</c:v>
                </c:pt>
                <c:pt idx="3225">
                  <c:v>-200</c:v>
                </c:pt>
                <c:pt idx="3226">
                  <c:v>-192</c:v>
                </c:pt>
                <c:pt idx="3227">
                  <c:v>-208</c:v>
                </c:pt>
                <c:pt idx="3228">
                  <c:v>-200</c:v>
                </c:pt>
                <c:pt idx="3229">
                  <c:v>-200</c:v>
                </c:pt>
                <c:pt idx="3230">
                  <c:v>-200</c:v>
                </c:pt>
                <c:pt idx="3231">
                  <c:v>-208</c:v>
                </c:pt>
                <c:pt idx="3232">
                  <c:v>-208</c:v>
                </c:pt>
                <c:pt idx="3233">
                  <c:v>-200</c:v>
                </c:pt>
                <c:pt idx="3234">
                  <c:v>-200</c:v>
                </c:pt>
                <c:pt idx="3235">
                  <c:v>-192</c:v>
                </c:pt>
                <c:pt idx="3236">
                  <c:v>-200</c:v>
                </c:pt>
                <c:pt idx="3237">
                  <c:v>-192</c:v>
                </c:pt>
                <c:pt idx="3238">
                  <c:v>-200</c:v>
                </c:pt>
                <c:pt idx="3239">
                  <c:v>-200</c:v>
                </c:pt>
                <c:pt idx="3240">
                  <c:v>-208</c:v>
                </c:pt>
                <c:pt idx="3241">
                  <c:v>-200</c:v>
                </c:pt>
                <c:pt idx="3242">
                  <c:v>-208</c:v>
                </c:pt>
                <c:pt idx="3243">
                  <c:v>-200</c:v>
                </c:pt>
                <c:pt idx="3244">
                  <c:v>-200</c:v>
                </c:pt>
                <c:pt idx="3245">
                  <c:v>-200</c:v>
                </c:pt>
                <c:pt idx="3246">
                  <c:v>-200</c:v>
                </c:pt>
                <c:pt idx="3247">
                  <c:v>-200</c:v>
                </c:pt>
                <c:pt idx="3248">
                  <c:v>-208</c:v>
                </c:pt>
                <c:pt idx="3249">
                  <c:v>-200</c:v>
                </c:pt>
                <c:pt idx="3250">
                  <c:v>-200</c:v>
                </c:pt>
                <c:pt idx="3251">
                  <c:v>-192</c:v>
                </c:pt>
                <c:pt idx="3252">
                  <c:v>-200</c:v>
                </c:pt>
                <c:pt idx="3253">
                  <c:v>-200</c:v>
                </c:pt>
                <c:pt idx="3254">
                  <c:v>-200</c:v>
                </c:pt>
                <c:pt idx="3255">
                  <c:v>-200</c:v>
                </c:pt>
                <c:pt idx="3256">
                  <c:v>-200</c:v>
                </c:pt>
                <c:pt idx="3257">
                  <c:v>-200</c:v>
                </c:pt>
                <c:pt idx="3258">
                  <c:v>-200</c:v>
                </c:pt>
                <c:pt idx="3259">
                  <c:v>-200</c:v>
                </c:pt>
                <c:pt idx="3260">
                  <c:v>-200</c:v>
                </c:pt>
                <c:pt idx="3261">
                  <c:v>-208</c:v>
                </c:pt>
                <c:pt idx="3262">
                  <c:v>-208</c:v>
                </c:pt>
                <c:pt idx="3263">
                  <c:v>-208</c:v>
                </c:pt>
                <c:pt idx="3264">
                  <c:v>-200</c:v>
                </c:pt>
                <c:pt idx="3265">
                  <c:v>-208</c:v>
                </c:pt>
                <c:pt idx="3266">
                  <c:v>-200</c:v>
                </c:pt>
                <c:pt idx="3267">
                  <c:v>-200</c:v>
                </c:pt>
                <c:pt idx="3268">
                  <c:v>-200</c:v>
                </c:pt>
                <c:pt idx="3269">
                  <c:v>-200</c:v>
                </c:pt>
                <c:pt idx="3270">
                  <c:v>-200</c:v>
                </c:pt>
                <c:pt idx="3271">
                  <c:v>-200</c:v>
                </c:pt>
                <c:pt idx="3272">
                  <c:v>-192</c:v>
                </c:pt>
                <c:pt idx="3273">
                  <c:v>-200</c:v>
                </c:pt>
                <c:pt idx="3274">
                  <c:v>-200</c:v>
                </c:pt>
                <c:pt idx="3275">
                  <c:v>-200</c:v>
                </c:pt>
                <c:pt idx="3276">
                  <c:v>-200</c:v>
                </c:pt>
                <c:pt idx="3277">
                  <c:v>-200</c:v>
                </c:pt>
                <c:pt idx="3278">
                  <c:v>-208</c:v>
                </c:pt>
                <c:pt idx="3279">
                  <c:v>-208</c:v>
                </c:pt>
                <c:pt idx="3280">
                  <c:v>-200</c:v>
                </c:pt>
                <c:pt idx="3281">
                  <c:v>-200</c:v>
                </c:pt>
                <c:pt idx="3282">
                  <c:v>-184</c:v>
                </c:pt>
                <c:pt idx="3283">
                  <c:v>-200</c:v>
                </c:pt>
                <c:pt idx="3284">
                  <c:v>-192</c:v>
                </c:pt>
                <c:pt idx="3285">
                  <c:v>-192</c:v>
                </c:pt>
                <c:pt idx="3286">
                  <c:v>-208</c:v>
                </c:pt>
                <c:pt idx="3287">
                  <c:v>-200</c:v>
                </c:pt>
                <c:pt idx="3288">
                  <c:v>-208</c:v>
                </c:pt>
                <c:pt idx="3289">
                  <c:v>-208</c:v>
                </c:pt>
                <c:pt idx="3290">
                  <c:v>-200</c:v>
                </c:pt>
                <c:pt idx="3291">
                  <c:v>-208</c:v>
                </c:pt>
                <c:pt idx="3292">
                  <c:v>-200</c:v>
                </c:pt>
                <c:pt idx="3293">
                  <c:v>-200</c:v>
                </c:pt>
                <c:pt idx="3294">
                  <c:v>-200</c:v>
                </c:pt>
                <c:pt idx="3295">
                  <c:v>-200</c:v>
                </c:pt>
                <c:pt idx="3296">
                  <c:v>-200</c:v>
                </c:pt>
                <c:pt idx="3297">
                  <c:v>-200</c:v>
                </c:pt>
                <c:pt idx="3298">
                  <c:v>-192</c:v>
                </c:pt>
                <c:pt idx="3299">
                  <c:v>-208</c:v>
                </c:pt>
                <c:pt idx="3300">
                  <c:v>-208</c:v>
                </c:pt>
                <c:pt idx="3301">
                  <c:v>-200</c:v>
                </c:pt>
                <c:pt idx="3302">
                  <c:v>-200</c:v>
                </c:pt>
                <c:pt idx="3303">
                  <c:v>-200</c:v>
                </c:pt>
                <c:pt idx="3304">
                  <c:v>-200</c:v>
                </c:pt>
                <c:pt idx="3305">
                  <c:v>-200</c:v>
                </c:pt>
                <c:pt idx="3306">
                  <c:v>-184</c:v>
                </c:pt>
                <c:pt idx="3307">
                  <c:v>-192</c:v>
                </c:pt>
                <c:pt idx="3308">
                  <c:v>-200</c:v>
                </c:pt>
                <c:pt idx="3309">
                  <c:v>-200</c:v>
                </c:pt>
                <c:pt idx="3310">
                  <c:v>-200</c:v>
                </c:pt>
                <c:pt idx="3311">
                  <c:v>-200</c:v>
                </c:pt>
                <c:pt idx="3312">
                  <c:v>-200</c:v>
                </c:pt>
                <c:pt idx="3313">
                  <c:v>-200</c:v>
                </c:pt>
                <c:pt idx="3314">
                  <c:v>-200</c:v>
                </c:pt>
                <c:pt idx="3315">
                  <c:v>-208</c:v>
                </c:pt>
                <c:pt idx="3316">
                  <c:v>-200</c:v>
                </c:pt>
                <c:pt idx="3317">
                  <c:v>-200</c:v>
                </c:pt>
                <c:pt idx="3318">
                  <c:v>-192</c:v>
                </c:pt>
                <c:pt idx="3319">
                  <c:v>-200</c:v>
                </c:pt>
                <c:pt idx="3320">
                  <c:v>-208</c:v>
                </c:pt>
                <c:pt idx="3321">
                  <c:v>-200</c:v>
                </c:pt>
                <c:pt idx="3322">
                  <c:v>-200</c:v>
                </c:pt>
                <c:pt idx="3323">
                  <c:v>-200</c:v>
                </c:pt>
                <c:pt idx="3324">
                  <c:v>-208</c:v>
                </c:pt>
                <c:pt idx="3325">
                  <c:v>-200</c:v>
                </c:pt>
                <c:pt idx="3326">
                  <c:v>-208</c:v>
                </c:pt>
                <c:pt idx="3327">
                  <c:v>-200</c:v>
                </c:pt>
                <c:pt idx="3328">
                  <c:v>-200</c:v>
                </c:pt>
                <c:pt idx="3329">
                  <c:v>-208</c:v>
                </c:pt>
                <c:pt idx="3330">
                  <c:v>-208</c:v>
                </c:pt>
                <c:pt idx="3331">
                  <c:v>-192</c:v>
                </c:pt>
                <c:pt idx="3332">
                  <c:v>-208</c:v>
                </c:pt>
                <c:pt idx="3333">
                  <c:v>-200</c:v>
                </c:pt>
                <c:pt idx="3334">
                  <c:v>-208</c:v>
                </c:pt>
                <c:pt idx="3335">
                  <c:v>-208</c:v>
                </c:pt>
                <c:pt idx="3336">
                  <c:v>-200</c:v>
                </c:pt>
                <c:pt idx="3337">
                  <c:v>-208</c:v>
                </c:pt>
                <c:pt idx="3338">
                  <c:v>-200</c:v>
                </c:pt>
                <c:pt idx="3339">
                  <c:v>-200</c:v>
                </c:pt>
                <c:pt idx="3340">
                  <c:v>-200</c:v>
                </c:pt>
                <c:pt idx="3341">
                  <c:v>-192</c:v>
                </c:pt>
                <c:pt idx="3342">
                  <c:v>-200</c:v>
                </c:pt>
                <c:pt idx="3343">
                  <c:v>-200</c:v>
                </c:pt>
                <c:pt idx="3344">
                  <c:v>-208</c:v>
                </c:pt>
                <c:pt idx="3345">
                  <c:v>-208</c:v>
                </c:pt>
                <c:pt idx="3346">
                  <c:v>-200</c:v>
                </c:pt>
                <c:pt idx="3347">
                  <c:v>-208</c:v>
                </c:pt>
                <c:pt idx="3348">
                  <c:v>-200</c:v>
                </c:pt>
                <c:pt idx="3349">
                  <c:v>-200</c:v>
                </c:pt>
                <c:pt idx="3350">
                  <c:v>-200</c:v>
                </c:pt>
                <c:pt idx="3351">
                  <c:v>-200</c:v>
                </c:pt>
                <c:pt idx="3352">
                  <c:v>-200</c:v>
                </c:pt>
                <c:pt idx="3353">
                  <c:v>-200</c:v>
                </c:pt>
                <c:pt idx="3354">
                  <c:v>-192</c:v>
                </c:pt>
                <c:pt idx="3355">
                  <c:v>-208</c:v>
                </c:pt>
                <c:pt idx="3356">
                  <c:v>-200</c:v>
                </c:pt>
                <c:pt idx="3357">
                  <c:v>-200</c:v>
                </c:pt>
                <c:pt idx="3358">
                  <c:v>-200</c:v>
                </c:pt>
                <c:pt idx="3359">
                  <c:v>-200</c:v>
                </c:pt>
                <c:pt idx="3360">
                  <c:v>-208</c:v>
                </c:pt>
                <c:pt idx="3361">
                  <c:v>-208</c:v>
                </c:pt>
                <c:pt idx="3362">
                  <c:v>-200</c:v>
                </c:pt>
                <c:pt idx="3363">
                  <c:v>-208</c:v>
                </c:pt>
                <c:pt idx="3364">
                  <c:v>-200</c:v>
                </c:pt>
                <c:pt idx="3365">
                  <c:v>-200</c:v>
                </c:pt>
                <c:pt idx="3366">
                  <c:v>-200</c:v>
                </c:pt>
                <c:pt idx="3367">
                  <c:v>-200</c:v>
                </c:pt>
                <c:pt idx="3368">
                  <c:v>-200</c:v>
                </c:pt>
                <c:pt idx="3369">
                  <c:v>-216</c:v>
                </c:pt>
                <c:pt idx="3370">
                  <c:v>-200</c:v>
                </c:pt>
                <c:pt idx="3371">
                  <c:v>-200</c:v>
                </c:pt>
                <c:pt idx="3372">
                  <c:v>-200</c:v>
                </c:pt>
                <c:pt idx="3373">
                  <c:v>-200</c:v>
                </c:pt>
                <c:pt idx="3374">
                  <c:v>-216</c:v>
                </c:pt>
                <c:pt idx="3375">
                  <c:v>-200</c:v>
                </c:pt>
                <c:pt idx="3376">
                  <c:v>-192</c:v>
                </c:pt>
                <c:pt idx="3377">
                  <c:v>-200</c:v>
                </c:pt>
                <c:pt idx="3378">
                  <c:v>-200</c:v>
                </c:pt>
                <c:pt idx="3379">
                  <c:v>-200</c:v>
                </c:pt>
                <c:pt idx="3380">
                  <c:v>-200</c:v>
                </c:pt>
                <c:pt idx="3381">
                  <c:v>-200</c:v>
                </c:pt>
                <c:pt idx="3382">
                  <c:v>-208</c:v>
                </c:pt>
                <c:pt idx="3383">
                  <c:v>-208</c:v>
                </c:pt>
                <c:pt idx="3384">
                  <c:v>-200</c:v>
                </c:pt>
                <c:pt idx="3385">
                  <c:v>-200</c:v>
                </c:pt>
                <c:pt idx="3386">
                  <c:v>-208</c:v>
                </c:pt>
                <c:pt idx="3387">
                  <c:v>-200</c:v>
                </c:pt>
                <c:pt idx="3388">
                  <c:v>-200</c:v>
                </c:pt>
                <c:pt idx="3389">
                  <c:v>-208</c:v>
                </c:pt>
                <c:pt idx="3390">
                  <c:v>-200</c:v>
                </c:pt>
                <c:pt idx="3391">
                  <c:v>-208</c:v>
                </c:pt>
                <c:pt idx="3392">
                  <c:v>-200</c:v>
                </c:pt>
                <c:pt idx="3393">
                  <c:v>-200</c:v>
                </c:pt>
                <c:pt idx="3394">
                  <c:v>-200</c:v>
                </c:pt>
                <c:pt idx="3395">
                  <c:v>-200</c:v>
                </c:pt>
                <c:pt idx="3396">
                  <c:v>-200</c:v>
                </c:pt>
                <c:pt idx="3397">
                  <c:v>-192</c:v>
                </c:pt>
                <c:pt idx="3398">
                  <c:v>-200</c:v>
                </c:pt>
                <c:pt idx="3399">
                  <c:v>-208</c:v>
                </c:pt>
                <c:pt idx="3400">
                  <c:v>-200</c:v>
                </c:pt>
                <c:pt idx="3401">
                  <c:v>-192</c:v>
                </c:pt>
                <c:pt idx="3402">
                  <c:v>-200</c:v>
                </c:pt>
                <c:pt idx="3403">
                  <c:v>-208</c:v>
                </c:pt>
                <c:pt idx="3404">
                  <c:v>-208</c:v>
                </c:pt>
                <c:pt idx="3405">
                  <c:v>-208</c:v>
                </c:pt>
                <c:pt idx="3406">
                  <c:v>-200</c:v>
                </c:pt>
                <c:pt idx="3407">
                  <c:v>-200</c:v>
                </c:pt>
                <c:pt idx="3408">
                  <c:v>-200</c:v>
                </c:pt>
                <c:pt idx="3409">
                  <c:v>-200</c:v>
                </c:pt>
                <c:pt idx="3410">
                  <c:v>-200</c:v>
                </c:pt>
                <c:pt idx="3411">
                  <c:v>-200</c:v>
                </c:pt>
                <c:pt idx="3412">
                  <c:v>-200</c:v>
                </c:pt>
                <c:pt idx="3413">
                  <c:v>-208</c:v>
                </c:pt>
                <c:pt idx="3414">
                  <c:v>-200</c:v>
                </c:pt>
                <c:pt idx="3415">
                  <c:v>-200</c:v>
                </c:pt>
                <c:pt idx="3416">
                  <c:v>-200</c:v>
                </c:pt>
                <c:pt idx="3417">
                  <c:v>-192</c:v>
                </c:pt>
                <c:pt idx="3418">
                  <c:v>-200</c:v>
                </c:pt>
                <c:pt idx="3419">
                  <c:v>-208</c:v>
                </c:pt>
                <c:pt idx="3420">
                  <c:v>-200</c:v>
                </c:pt>
                <c:pt idx="3421">
                  <c:v>-200</c:v>
                </c:pt>
                <c:pt idx="3422">
                  <c:v>-192</c:v>
                </c:pt>
                <c:pt idx="3423">
                  <c:v>-200</c:v>
                </c:pt>
                <c:pt idx="3424">
                  <c:v>-200</c:v>
                </c:pt>
                <c:pt idx="3425">
                  <c:v>-200</c:v>
                </c:pt>
                <c:pt idx="3426">
                  <c:v>-208</c:v>
                </c:pt>
                <c:pt idx="3427">
                  <c:v>-200</c:v>
                </c:pt>
                <c:pt idx="3428">
                  <c:v>-200</c:v>
                </c:pt>
                <c:pt idx="3429">
                  <c:v>-200</c:v>
                </c:pt>
                <c:pt idx="3430">
                  <c:v>-200</c:v>
                </c:pt>
                <c:pt idx="3431">
                  <c:v>-200</c:v>
                </c:pt>
                <c:pt idx="3432">
                  <c:v>-200</c:v>
                </c:pt>
                <c:pt idx="3433">
                  <c:v>-192</c:v>
                </c:pt>
                <c:pt idx="3434">
                  <c:v>-208</c:v>
                </c:pt>
                <c:pt idx="3435">
                  <c:v>-192</c:v>
                </c:pt>
                <c:pt idx="3436">
                  <c:v>-200</c:v>
                </c:pt>
                <c:pt idx="3437">
                  <c:v>-200</c:v>
                </c:pt>
                <c:pt idx="3438">
                  <c:v>-208</c:v>
                </c:pt>
                <c:pt idx="3439">
                  <c:v>-192</c:v>
                </c:pt>
                <c:pt idx="3440">
                  <c:v>-208</c:v>
                </c:pt>
                <c:pt idx="3441">
                  <c:v>-200</c:v>
                </c:pt>
                <c:pt idx="3442">
                  <c:v>-208</c:v>
                </c:pt>
                <c:pt idx="3443">
                  <c:v>-208</c:v>
                </c:pt>
                <c:pt idx="3444">
                  <c:v>-200</c:v>
                </c:pt>
                <c:pt idx="3445">
                  <c:v>-208</c:v>
                </c:pt>
                <c:pt idx="3446">
                  <c:v>-200</c:v>
                </c:pt>
                <c:pt idx="3447">
                  <c:v>-200</c:v>
                </c:pt>
                <c:pt idx="3448">
                  <c:v>-200</c:v>
                </c:pt>
                <c:pt idx="3449">
                  <c:v>-200</c:v>
                </c:pt>
                <c:pt idx="3450">
                  <c:v>-200</c:v>
                </c:pt>
                <c:pt idx="3451">
                  <c:v>-200</c:v>
                </c:pt>
                <c:pt idx="3452">
                  <c:v>-192</c:v>
                </c:pt>
                <c:pt idx="3453">
                  <c:v>-200</c:v>
                </c:pt>
                <c:pt idx="3454">
                  <c:v>-200</c:v>
                </c:pt>
                <c:pt idx="3455">
                  <c:v>-200</c:v>
                </c:pt>
                <c:pt idx="3456">
                  <c:v>-200</c:v>
                </c:pt>
                <c:pt idx="3457">
                  <c:v>-200</c:v>
                </c:pt>
                <c:pt idx="3458">
                  <c:v>-200</c:v>
                </c:pt>
                <c:pt idx="3459">
                  <c:v>-200</c:v>
                </c:pt>
                <c:pt idx="3460">
                  <c:v>-208</c:v>
                </c:pt>
                <c:pt idx="3461">
                  <c:v>-200</c:v>
                </c:pt>
                <c:pt idx="3462">
                  <c:v>-200</c:v>
                </c:pt>
                <c:pt idx="3463">
                  <c:v>-200</c:v>
                </c:pt>
                <c:pt idx="3464">
                  <c:v>-200</c:v>
                </c:pt>
                <c:pt idx="3465">
                  <c:v>-200</c:v>
                </c:pt>
                <c:pt idx="3466">
                  <c:v>-208</c:v>
                </c:pt>
                <c:pt idx="3467">
                  <c:v>-192</c:v>
                </c:pt>
                <c:pt idx="3468">
                  <c:v>-200</c:v>
                </c:pt>
                <c:pt idx="3469">
                  <c:v>-200</c:v>
                </c:pt>
                <c:pt idx="3470">
                  <c:v>-200</c:v>
                </c:pt>
                <c:pt idx="3471">
                  <c:v>-200</c:v>
                </c:pt>
                <c:pt idx="3472">
                  <c:v>-200</c:v>
                </c:pt>
                <c:pt idx="3473">
                  <c:v>-200</c:v>
                </c:pt>
                <c:pt idx="3474">
                  <c:v>-200</c:v>
                </c:pt>
                <c:pt idx="3475">
                  <c:v>-192</c:v>
                </c:pt>
                <c:pt idx="3476">
                  <c:v>-200</c:v>
                </c:pt>
                <c:pt idx="3477">
                  <c:v>-200</c:v>
                </c:pt>
                <c:pt idx="3478">
                  <c:v>-192</c:v>
                </c:pt>
                <c:pt idx="3479">
                  <c:v>-200</c:v>
                </c:pt>
                <c:pt idx="3480">
                  <c:v>-200</c:v>
                </c:pt>
                <c:pt idx="3481">
                  <c:v>-192</c:v>
                </c:pt>
                <c:pt idx="3482">
                  <c:v>-200</c:v>
                </c:pt>
                <c:pt idx="3483">
                  <c:v>-200</c:v>
                </c:pt>
                <c:pt idx="3484">
                  <c:v>-200</c:v>
                </c:pt>
                <c:pt idx="3485">
                  <c:v>-200</c:v>
                </c:pt>
                <c:pt idx="3486">
                  <c:v>-200</c:v>
                </c:pt>
                <c:pt idx="3487">
                  <c:v>-200</c:v>
                </c:pt>
                <c:pt idx="3488">
                  <c:v>-200</c:v>
                </c:pt>
                <c:pt idx="3489">
                  <c:v>-208</c:v>
                </c:pt>
                <c:pt idx="3490">
                  <c:v>-208</c:v>
                </c:pt>
                <c:pt idx="3491">
                  <c:v>-216</c:v>
                </c:pt>
                <c:pt idx="3492">
                  <c:v>-200</c:v>
                </c:pt>
                <c:pt idx="3493">
                  <c:v>-200</c:v>
                </c:pt>
                <c:pt idx="3494">
                  <c:v>-208</c:v>
                </c:pt>
                <c:pt idx="3495">
                  <c:v>-200</c:v>
                </c:pt>
                <c:pt idx="3496">
                  <c:v>-200</c:v>
                </c:pt>
                <c:pt idx="3497">
                  <c:v>-200</c:v>
                </c:pt>
                <c:pt idx="3498">
                  <c:v>-208</c:v>
                </c:pt>
                <c:pt idx="3499">
                  <c:v>-200</c:v>
                </c:pt>
                <c:pt idx="3500">
                  <c:v>-200</c:v>
                </c:pt>
                <c:pt idx="3501">
                  <c:v>-192</c:v>
                </c:pt>
                <c:pt idx="3502">
                  <c:v>-112</c:v>
                </c:pt>
                <c:pt idx="3503">
                  <c:v>-120</c:v>
                </c:pt>
                <c:pt idx="3504">
                  <c:v>-200</c:v>
                </c:pt>
                <c:pt idx="3505">
                  <c:v>-184</c:v>
                </c:pt>
                <c:pt idx="3506">
                  <c:v>-152</c:v>
                </c:pt>
                <c:pt idx="3507">
                  <c:v>-79.999989999999997</c:v>
                </c:pt>
                <c:pt idx="3508">
                  <c:v>-95.999989999999997</c:v>
                </c:pt>
                <c:pt idx="3509">
                  <c:v>-144</c:v>
                </c:pt>
                <c:pt idx="3510">
                  <c:v>-71.999989999999997</c:v>
                </c:pt>
                <c:pt idx="3511">
                  <c:v>-39.999989999999997</c:v>
                </c:pt>
                <c:pt idx="3512">
                  <c:v>-120</c:v>
                </c:pt>
                <c:pt idx="3513">
                  <c:v>-23.99999</c:v>
                </c:pt>
                <c:pt idx="3514">
                  <c:v>-7.9999909999999996</c:v>
                </c:pt>
                <c:pt idx="3515">
                  <c:v>-79.999989999999997</c:v>
                </c:pt>
                <c:pt idx="3516">
                  <c:v>8.0000090000000004</c:v>
                </c:pt>
                <c:pt idx="3517" formatCode="0.00E+00">
                  <c:v>8.9406970000000008E-6</c:v>
                </c:pt>
                <c:pt idx="3518">
                  <c:v>-31.99999</c:v>
                </c:pt>
                <c:pt idx="3519">
                  <c:v>48.000010000000003</c:v>
                </c:pt>
                <c:pt idx="3520">
                  <c:v>48.000010000000003</c:v>
                </c:pt>
                <c:pt idx="3521">
                  <c:v>24.00001</c:v>
                </c:pt>
                <c:pt idx="3522">
                  <c:v>88.000010000000003</c:v>
                </c:pt>
                <c:pt idx="3523">
                  <c:v>72.000010000000003</c:v>
                </c:pt>
                <c:pt idx="3524">
                  <c:v>48.000010000000003</c:v>
                </c:pt>
                <c:pt idx="3525">
                  <c:v>112</c:v>
                </c:pt>
                <c:pt idx="3526">
                  <c:v>112</c:v>
                </c:pt>
                <c:pt idx="3527">
                  <c:v>88.000010000000003</c:v>
                </c:pt>
                <c:pt idx="3528">
                  <c:v>144</c:v>
                </c:pt>
                <c:pt idx="3529">
                  <c:v>144</c:v>
                </c:pt>
                <c:pt idx="3530">
                  <c:v>128</c:v>
                </c:pt>
                <c:pt idx="3531">
                  <c:v>176</c:v>
                </c:pt>
                <c:pt idx="3532">
                  <c:v>176</c:v>
                </c:pt>
                <c:pt idx="3533">
                  <c:v>168</c:v>
                </c:pt>
                <c:pt idx="3534">
                  <c:v>184</c:v>
                </c:pt>
                <c:pt idx="3535">
                  <c:v>200</c:v>
                </c:pt>
                <c:pt idx="3536">
                  <c:v>200</c:v>
                </c:pt>
                <c:pt idx="3537">
                  <c:v>192</c:v>
                </c:pt>
                <c:pt idx="3538">
                  <c:v>208</c:v>
                </c:pt>
                <c:pt idx="3539">
                  <c:v>200</c:v>
                </c:pt>
                <c:pt idx="3540">
                  <c:v>208</c:v>
                </c:pt>
                <c:pt idx="3541">
                  <c:v>216</c:v>
                </c:pt>
                <c:pt idx="3542">
                  <c:v>200</c:v>
                </c:pt>
                <c:pt idx="3543">
                  <c:v>200</c:v>
                </c:pt>
                <c:pt idx="3544">
                  <c:v>208</c:v>
                </c:pt>
                <c:pt idx="3545">
                  <c:v>200</c:v>
                </c:pt>
                <c:pt idx="3546">
                  <c:v>192</c:v>
                </c:pt>
                <c:pt idx="3547">
                  <c:v>192</c:v>
                </c:pt>
                <c:pt idx="3548">
                  <c:v>184</c:v>
                </c:pt>
                <c:pt idx="3549">
                  <c:v>176</c:v>
                </c:pt>
                <c:pt idx="3550">
                  <c:v>184</c:v>
                </c:pt>
                <c:pt idx="3551">
                  <c:v>176</c:v>
                </c:pt>
                <c:pt idx="3552">
                  <c:v>176</c:v>
                </c:pt>
                <c:pt idx="3553">
                  <c:v>176</c:v>
                </c:pt>
                <c:pt idx="3554">
                  <c:v>176</c:v>
                </c:pt>
                <c:pt idx="3555">
                  <c:v>184</c:v>
                </c:pt>
                <c:pt idx="3556">
                  <c:v>184</c:v>
                </c:pt>
                <c:pt idx="3557">
                  <c:v>192</c:v>
                </c:pt>
                <c:pt idx="3558">
                  <c:v>184</c:v>
                </c:pt>
                <c:pt idx="3559">
                  <c:v>192</c:v>
                </c:pt>
                <c:pt idx="3560">
                  <c:v>200</c:v>
                </c:pt>
                <c:pt idx="3561">
                  <c:v>200</c:v>
                </c:pt>
                <c:pt idx="3562">
                  <c:v>200</c:v>
                </c:pt>
                <c:pt idx="3563">
                  <c:v>208</c:v>
                </c:pt>
                <c:pt idx="3564">
                  <c:v>200</c:v>
                </c:pt>
                <c:pt idx="3565">
                  <c:v>208</c:v>
                </c:pt>
                <c:pt idx="3566">
                  <c:v>200</c:v>
                </c:pt>
                <c:pt idx="3567">
                  <c:v>200</c:v>
                </c:pt>
                <c:pt idx="3568">
                  <c:v>184</c:v>
                </c:pt>
                <c:pt idx="3569">
                  <c:v>200</c:v>
                </c:pt>
                <c:pt idx="3570">
                  <c:v>200</c:v>
                </c:pt>
                <c:pt idx="3571">
                  <c:v>184</c:v>
                </c:pt>
                <c:pt idx="3572">
                  <c:v>176</c:v>
                </c:pt>
                <c:pt idx="3573">
                  <c:v>176</c:v>
                </c:pt>
                <c:pt idx="3574">
                  <c:v>176</c:v>
                </c:pt>
                <c:pt idx="3575">
                  <c:v>184</c:v>
                </c:pt>
                <c:pt idx="3576">
                  <c:v>176</c:v>
                </c:pt>
                <c:pt idx="3577">
                  <c:v>176</c:v>
                </c:pt>
                <c:pt idx="3578">
                  <c:v>176</c:v>
                </c:pt>
                <c:pt idx="3579">
                  <c:v>192</c:v>
                </c:pt>
                <c:pt idx="3580">
                  <c:v>184</c:v>
                </c:pt>
                <c:pt idx="3581">
                  <c:v>184</c:v>
                </c:pt>
                <c:pt idx="3582">
                  <c:v>192</c:v>
                </c:pt>
                <c:pt idx="3583">
                  <c:v>200</c:v>
                </c:pt>
                <c:pt idx="3584">
                  <c:v>200</c:v>
                </c:pt>
                <c:pt idx="3585">
                  <c:v>192</c:v>
                </c:pt>
                <c:pt idx="3586">
                  <c:v>200</c:v>
                </c:pt>
                <c:pt idx="3587">
                  <c:v>200</c:v>
                </c:pt>
                <c:pt idx="3588">
                  <c:v>192</c:v>
                </c:pt>
                <c:pt idx="3589">
                  <c:v>192</c:v>
                </c:pt>
                <c:pt idx="3590">
                  <c:v>192</c:v>
                </c:pt>
                <c:pt idx="3591">
                  <c:v>200</c:v>
                </c:pt>
                <c:pt idx="3592">
                  <c:v>184</c:v>
                </c:pt>
                <c:pt idx="3593">
                  <c:v>192</c:v>
                </c:pt>
                <c:pt idx="3594">
                  <c:v>192</c:v>
                </c:pt>
                <c:pt idx="3595">
                  <c:v>184</c:v>
                </c:pt>
                <c:pt idx="3596">
                  <c:v>176</c:v>
                </c:pt>
                <c:pt idx="3597">
                  <c:v>168</c:v>
                </c:pt>
                <c:pt idx="3598">
                  <c:v>176</c:v>
                </c:pt>
                <c:pt idx="3599">
                  <c:v>184</c:v>
                </c:pt>
                <c:pt idx="3600">
                  <c:v>176</c:v>
                </c:pt>
                <c:pt idx="3601">
                  <c:v>184</c:v>
                </c:pt>
                <c:pt idx="3602">
                  <c:v>168</c:v>
                </c:pt>
                <c:pt idx="3603">
                  <c:v>184</c:v>
                </c:pt>
                <c:pt idx="3604">
                  <c:v>176</c:v>
                </c:pt>
                <c:pt idx="3605">
                  <c:v>184</c:v>
                </c:pt>
                <c:pt idx="3606">
                  <c:v>184</c:v>
                </c:pt>
                <c:pt idx="3607">
                  <c:v>192</c:v>
                </c:pt>
                <c:pt idx="3608">
                  <c:v>184</c:v>
                </c:pt>
                <c:pt idx="3609">
                  <c:v>192</c:v>
                </c:pt>
                <c:pt idx="3610">
                  <c:v>200</c:v>
                </c:pt>
                <c:pt idx="3611">
                  <c:v>192</c:v>
                </c:pt>
                <c:pt idx="3612">
                  <c:v>192</c:v>
                </c:pt>
                <c:pt idx="3613">
                  <c:v>184</c:v>
                </c:pt>
                <c:pt idx="3614">
                  <c:v>192</c:v>
                </c:pt>
                <c:pt idx="3615">
                  <c:v>192</c:v>
                </c:pt>
                <c:pt idx="3616">
                  <c:v>184</c:v>
                </c:pt>
                <c:pt idx="3617">
                  <c:v>184</c:v>
                </c:pt>
                <c:pt idx="3618">
                  <c:v>184</c:v>
                </c:pt>
                <c:pt idx="3619">
                  <c:v>176</c:v>
                </c:pt>
                <c:pt idx="3620">
                  <c:v>176</c:v>
                </c:pt>
                <c:pt idx="3621">
                  <c:v>176</c:v>
                </c:pt>
                <c:pt idx="3622">
                  <c:v>176</c:v>
                </c:pt>
                <c:pt idx="3623">
                  <c:v>168</c:v>
                </c:pt>
                <c:pt idx="3624">
                  <c:v>168</c:v>
                </c:pt>
                <c:pt idx="3625">
                  <c:v>168</c:v>
                </c:pt>
                <c:pt idx="3626">
                  <c:v>184</c:v>
                </c:pt>
                <c:pt idx="3627">
                  <c:v>176</c:v>
                </c:pt>
                <c:pt idx="3628">
                  <c:v>176</c:v>
                </c:pt>
                <c:pt idx="3629">
                  <c:v>184</c:v>
                </c:pt>
                <c:pt idx="3630">
                  <c:v>184</c:v>
                </c:pt>
                <c:pt idx="3631">
                  <c:v>184</c:v>
                </c:pt>
                <c:pt idx="3632">
                  <c:v>184</c:v>
                </c:pt>
                <c:pt idx="3633">
                  <c:v>184</c:v>
                </c:pt>
                <c:pt idx="3634">
                  <c:v>200</c:v>
                </c:pt>
                <c:pt idx="3635">
                  <c:v>192</c:v>
                </c:pt>
                <c:pt idx="3636">
                  <c:v>184</c:v>
                </c:pt>
                <c:pt idx="3637">
                  <c:v>184</c:v>
                </c:pt>
                <c:pt idx="3638">
                  <c:v>184</c:v>
                </c:pt>
                <c:pt idx="3639">
                  <c:v>184</c:v>
                </c:pt>
                <c:pt idx="3640">
                  <c:v>176</c:v>
                </c:pt>
                <c:pt idx="3641">
                  <c:v>184</c:v>
                </c:pt>
                <c:pt idx="3642">
                  <c:v>176</c:v>
                </c:pt>
                <c:pt idx="3643">
                  <c:v>184</c:v>
                </c:pt>
                <c:pt idx="3644">
                  <c:v>176</c:v>
                </c:pt>
                <c:pt idx="3645">
                  <c:v>176</c:v>
                </c:pt>
                <c:pt idx="3646">
                  <c:v>184</c:v>
                </c:pt>
                <c:pt idx="3647">
                  <c:v>176</c:v>
                </c:pt>
                <c:pt idx="3648">
                  <c:v>184</c:v>
                </c:pt>
                <c:pt idx="3649">
                  <c:v>184</c:v>
                </c:pt>
                <c:pt idx="3650">
                  <c:v>184</c:v>
                </c:pt>
                <c:pt idx="3651">
                  <c:v>176</c:v>
                </c:pt>
                <c:pt idx="3652">
                  <c:v>184</c:v>
                </c:pt>
                <c:pt idx="3653">
                  <c:v>184</c:v>
                </c:pt>
                <c:pt idx="3654">
                  <c:v>184</c:v>
                </c:pt>
                <c:pt idx="3655">
                  <c:v>176</c:v>
                </c:pt>
                <c:pt idx="3656">
                  <c:v>176</c:v>
                </c:pt>
                <c:pt idx="3657">
                  <c:v>192</c:v>
                </c:pt>
                <c:pt idx="3658">
                  <c:v>184</c:v>
                </c:pt>
                <c:pt idx="3659">
                  <c:v>184</c:v>
                </c:pt>
                <c:pt idx="3660">
                  <c:v>184</c:v>
                </c:pt>
                <c:pt idx="3661">
                  <c:v>176</c:v>
                </c:pt>
                <c:pt idx="3662">
                  <c:v>192</c:v>
                </c:pt>
                <c:pt idx="3663">
                  <c:v>192</c:v>
                </c:pt>
                <c:pt idx="3664">
                  <c:v>176</c:v>
                </c:pt>
                <c:pt idx="3665">
                  <c:v>184</c:v>
                </c:pt>
                <c:pt idx="3666">
                  <c:v>176</c:v>
                </c:pt>
                <c:pt idx="3667">
                  <c:v>176</c:v>
                </c:pt>
                <c:pt idx="3668">
                  <c:v>184</c:v>
                </c:pt>
                <c:pt idx="3669">
                  <c:v>176</c:v>
                </c:pt>
                <c:pt idx="3670">
                  <c:v>184</c:v>
                </c:pt>
                <c:pt idx="3671">
                  <c:v>176</c:v>
                </c:pt>
                <c:pt idx="3672">
                  <c:v>184</c:v>
                </c:pt>
                <c:pt idx="3673">
                  <c:v>184</c:v>
                </c:pt>
                <c:pt idx="3674">
                  <c:v>184</c:v>
                </c:pt>
                <c:pt idx="3675">
                  <c:v>192</c:v>
                </c:pt>
                <c:pt idx="3676">
                  <c:v>192</c:v>
                </c:pt>
                <c:pt idx="3677">
                  <c:v>184</c:v>
                </c:pt>
                <c:pt idx="3678">
                  <c:v>192</c:v>
                </c:pt>
                <c:pt idx="3679">
                  <c:v>192</c:v>
                </c:pt>
                <c:pt idx="3680">
                  <c:v>184</c:v>
                </c:pt>
                <c:pt idx="3681">
                  <c:v>192</c:v>
                </c:pt>
                <c:pt idx="3682">
                  <c:v>184</c:v>
                </c:pt>
                <c:pt idx="3683">
                  <c:v>192</c:v>
                </c:pt>
                <c:pt idx="3684">
                  <c:v>184</c:v>
                </c:pt>
                <c:pt idx="3685">
                  <c:v>184</c:v>
                </c:pt>
                <c:pt idx="3686">
                  <c:v>192</c:v>
                </c:pt>
                <c:pt idx="3687">
                  <c:v>184</c:v>
                </c:pt>
                <c:pt idx="3688">
                  <c:v>192</c:v>
                </c:pt>
                <c:pt idx="3689">
                  <c:v>184</c:v>
                </c:pt>
                <c:pt idx="3690">
                  <c:v>192</c:v>
                </c:pt>
                <c:pt idx="3691">
                  <c:v>176</c:v>
                </c:pt>
                <c:pt idx="3692">
                  <c:v>192</c:v>
                </c:pt>
                <c:pt idx="3693">
                  <c:v>184</c:v>
                </c:pt>
                <c:pt idx="3694">
                  <c:v>184</c:v>
                </c:pt>
                <c:pt idx="3695">
                  <c:v>184</c:v>
                </c:pt>
                <c:pt idx="3696">
                  <c:v>192</c:v>
                </c:pt>
                <c:pt idx="3697">
                  <c:v>184</c:v>
                </c:pt>
                <c:pt idx="3698">
                  <c:v>192</c:v>
                </c:pt>
                <c:pt idx="3699">
                  <c:v>184</c:v>
                </c:pt>
                <c:pt idx="3700">
                  <c:v>200</c:v>
                </c:pt>
                <c:pt idx="3701">
                  <c:v>192</c:v>
                </c:pt>
                <c:pt idx="3702">
                  <c:v>192</c:v>
                </c:pt>
                <c:pt idx="3703">
                  <c:v>192</c:v>
                </c:pt>
                <c:pt idx="3704">
                  <c:v>184</c:v>
                </c:pt>
                <c:pt idx="3705">
                  <c:v>192</c:v>
                </c:pt>
                <c:pt idx="3706">
                  <c:v>184</c:v>
                </c:pt>
                <c:pt idx="3707">
                  <c:v>184</c:v>
                </c:pt>
                <c:pt idx="3708">
                  <c:v>184</c:v>
                </c:pt>
                <c:pt idx="3709">
                  <c:v>184</c:v>
                </c:pt>
                <c:pt idx="3710">
                  <c:v>184</c:v>
                </c:pt>
                <c:pt idx="3711">
                  <c:v>176</c:v>
                </c:pt>
                <c:pt idx="3712">
                  <c:v>184</c:v>
                </c:pt>
                <c:pt idx="3713">
                  <c:v>184</c:v>
                </c:pt>
                <c:pt idx="3714">
                  <c:v>176</c:v>
                </c:pt>
                <c:pt idx="3715">
                  <c:v>176</c:v>
                </c:pt>
                <c:pt idx="3716">
                  <c:v>192</c:v>
                </c:pt>
                <c:pt idx="3717">
                  <c:v>184</c:v>
                </c:pt>
                <c:pt idx="3718">
                  <c:v>184</c:v>
                </c:pt>
                <c:pt idx="3719">
                  <c:v>184</c:v>
                </c:pt>
                <c:pt idx="3720">
                  <c:v>184</c:v>
                </c:pt>
                <c:pt idx="3721">
                  <c:v>184</c:v>
                </c:pt>
                <c:pt idx="3722">
                  <c:v>176</c:v>
                </c:pt>
                <c:pt idx="3723">
                  <c:v>184</c:v>
                </c:pt>
                <c:pt idx="3724">
                  <c:v>176</c:v>
                </c:pt>
                <c:pt idx="3725">
                  <c:v>192</c:v>
                </c:pt>
                <c:pt idx="3726">
                  <c:v>184</c:v>
                </c:pt>
                <c:pt idx="3727">
                  <c:v>184</c:v>
                </c:pt>
                <c:pt idx="3728">
                  <c:v>184</c:v>
                </c:pt>
                <c:pt idx="3729">
                  <c:v>184</c:v>
                </c:pt>
                <c:pt idx="3730">
                  <c:v>176</c:v>
                </c:pt>
                <c:pt idx="3731">
                  <c:v>184</c:v>
                </c:pt>
                <c:pt idx="3732">
                  <c:v>176</c:v>
                </c:pt>
                <c:pt idx="3733">
                  <c:v>184</c:v>
                </c:pt>
                <c:pt idx="3734">
                  <c:v>176</c:v>
                </c:pt>
                <c:pt idx="3735">
                  <c:v>176</c:v>
                </c:pt>
                <c:pt idx="3736">
                  <c:v>184</c:v>
                </c:pt>
                <c:pt idx="3737">
                  <c:v>184</c:v>
                </c:pt>
                <c:pt idx="3738">
                  <c:v>184</c:v>
                </c:pt>
                <c:pt idx="3739">
                  <c:v>184</c:v>
                </c:pt>
                <c:pt idx="3740">
                  <c:v>184</c:v>
                </c:pt>
                <c:pt idx="3741">
                  <c:v>184</c:v>
                </c:pt>
                <c:pt idx="3742">
                  <c:v>184</c:v>
                </c:pt>
                <c:pt idx="3743">
                  <c:v>176</c:v>
                </c:pt>
                <c:pt idx="3744">
                  <c:v>184</c:v>
                </c:pt>
                <c:pt idx="3745">
                  <c:v>184</c:v>
                </c:pt>
                <c:pt idx="3746">
                  <c:v>184</c:v>
                </c:pt>
                <c:pt idx="3747">
                  <c:v>176</c:v>
                </c:pt>
                <c:pt idx="3748">
                  <c:v>184</c:v>
                </c:pt>
                <c:pt idx="3749">
                  <c:v>184</c:v>
                </c:pt>
                <c:pt idx="3750">
                  <c:v>184</c:v>
                </c:pt>
                <c:pt idx="3751">
                  <c:v>176</c:v>
                </c:pt>
                <c:pt idx="3752">
                  <c:v>184</c:v>
                </c:pt>
                <c:pt idx="3753">
                  <c:v>184</c:v>
                </c:pt>
                <c:pt idx="3754">
                  <c:v>184</c:v>
                </c:pt>
                <c:pt idx="3755">
                  <c:v>176</c:v>
                </c:pt>
                <c:pt idx="3756">
                  <c:v>184</c:v>
                </c:pt>
                <c:pt idx="3757">
                  <c:v>184</c:v>
                </c:pt>
                <c:pt idx="3758">
                  <c:v>184</c:v>
                </c:pt>
                <c:pt idx="3759">
                  <c:v>184</c:v>
                </c:pt>
                <c:pt idx="3760">
                  <c:v>176</c:v>
                </c:pt>
                <c:pt idx="3761">
                  <c:v>176</c:v>
                </c:pt>
                <c:pt idx="3762">
                  <c:v>176</c:v>
                </c:pt>
                <c:pt idx="3763">
                  <c:v>176</c:v>
                </c:pt>
                <c:pt idx="3764">
                  <c:v>184</c:v>
                </c:pt>
                <c:pt idx="3765">
                  <c:v>184</c:v>
                </c:pt>
                <c:pt idx="3766">
                  <c:v>176</c:v>
                </c:pt>
                <c:pt idx="3767">
                  <c:v>176</c:v>
                </c:pt>
                <c:pt idx="3768">
                  <c:v>184</c:v>
                </c:pt>
                <c:pt idx="3769">
                  <c:v>184</c:v>
                </c:pt>
                <c:pt idx="3770">
                  <c:v>184</c:v>
                </c:pt>
                <c:pt idx="3771">
                  <c:v>184</c:v>
                </c:pt>
                <c:pt idx="3772">
                  <c:v>184</c:v>
                </c:pt>
                <c:pt idx="3773">
                  <c:v>192</c:v>
                </c:pt>
                <c:pt idx="3774">
                  <c:v>176</c:v>
                </c:pt>
                <c:pt idx="3775">
                  <c:v>192</c:v>
                </c:pt>
                <c:pt idx="3776">
                  <c:v>176</c:v>
                </c:pt>
                <c:pt idx="3777">
                  <c:v>176</c:v>
                </c:pt>
                <c:pt idx="3778">
                  <c:v>192</c:v>
                </c:pt>
                <c:pt idx="3779">
                  <c:v>184</c:v>
                </c:pt>
                <c:pt idx="3780">
                  <c:v>184</c:v>
                </c:pt>
                <c:pt idx="3781">
                  <c:v>176</c:v>
                </c:pt>
                <c:pt idx="3782">
                  <c:v>192</c:v>
                </c:pt>
                <c:pt idx="3783">
                  <c:v>184</c:v>
                </c:pt>
                <c:pt idx="3784">
                  <c:v>200</c:v>
                </c:pt>
                <c:pt idx="3785">
                  <c:v>192</c:v>
                </c:pt>
                <c:pt idx="3786">
                  <c:v>192</c:v>
                </c:pt>
                <c:pt idx="3787">
                  <c:v>184</c:v>
                </c:pt>
                <c:pt idx="3788">
                  <c:v>192</c:v>
                </c:pt>
                <c:pt idx="3789">
                  <c:v>192</c:v>
                </c:pt>
                <c:pt idx="3790">
                  <c:v>192</c:v>
                </c:pt>
                <c:pt idx="3791">
                  <c:v>184</c:v>
                </c:pt>
                <c:pt idx="3792">
                  <c:v>184</c:v>
                </c:pt>
                <c:pt idx="3793">
                  <c:v>184</c:v>
                </c:pt>
                <c:pt idx="3794">
                  <c:v>192</c:v>
                </c:pt>
                <c:pt idx="3795">
                  <c:v>192</c:v>
                </c:pt>
                <c:pt idx="3796">
                  <c:v>192</c:v>
                </c:pt>
                <c:pt idx="3797">
                  <c:v>192</c:v>
                </c:pt>
                <c:pt idx="3798">
                  <c:v>192</c:v>
                </c:pt>
                <c:pt idx="3799">
                  <c:v>192</c:v>
                </c:pt>
                <c:pt idx="3800">
                  <c:v>184</c:v>
                </c:pt>
                <c:pt idx="3801">
                  <c:v>192</c:v>
                </c:pt>
                <c:pt idx="3802">
                  <c:v>192</c:v>
                </c:pt>
                <c:pt idx="3803">
                  <c:v>192</c:v>
                </c:pt>
                <c:pt idx="3804">
                  <c:v>192</c:v>
                </c:pt>
                <c:pt idx="3805">
                  <c:v>184</c:v>
                </c:pt>
                <c:pt idx="3806">
                  <c:v>192</c:v>
                </c:pt>
                <c:pt idx="3807">
                  <c:v>184</c:v>
                </c:pt>
                <c:pt idx="3808">
                  <c:v>184</c:v>
                </c:pt>
                <c:pt idx="3809">
                  <c:v>192</c:v>
                </c:pt>
                <c:pt idx="3810">
                  <c:v>200</c:v>
                </c:pt>
                <c:pt idx="3811">
                  <c:v>192</c:v>
                </c:pt>
                <c:pt idx="3812">
                  <c:v>200</c:v>
                </c:pt>
                <c:pt idx="3813">
                  <c:v>192</c:v>
                </c:pt>
                <c:pt idx="3814">
                  <c:v>200</c:v>
                </c:pt>
                <c:pt idx="3815">
                  <c:v>200</c:v>
                </c:pt>
                <c:pt idx="3816">
                  <c:v>200</c:v>
                </c:pt>
                <c:pt idx="3817">
                  <c:v>192</c:v>
                </c:pt>
                <c:pt idx="3818">
                  <c:v>200</c:v>
                </c:pt>
                <c:pt idx="3819">
                  <c:v>192</c:v>
                </c:pt>
                <c:pt idx="3820">
                  <c:v>192</c:v>
                </c:pt>
                <c:pt idx="3821">
                  <c:v>192</c:v>
                </c:pt>
                <c:pt idx="3822">
                  <c:v>200</c:v>
                </c:pt>
                <c:pt idx="3823">
                  <c:v>200</c:v>
                </c:pt>
                <c:pt idx="3824">
                  <c:v>200</c:v>
                </c:pt>
                <c:pt idx="3825">
                  <c:v>200</c:v>
                </c:pt>
                <c:pt idx="3826">
                  <c:v>200</c:v>
                </c:pt>
                <c:pt idx="3827">
                  <c:v>192</c:v>
                </c:pt>
                <c:pt idx="3828">
                  <c:v>208</c:v>
                </c:pt>
                <c:pt idx="3829">
                  <c:v>200</c:v>
                </c:pt>
                <c:pt idx="3830">
                  <c:v>192</c:v>
                </c:pt>
                <c:pt idx="3831">
                  <c:v>200</c:v>
                </c:pt>
                <c:pt idx="3832">
                  <c:v>200</c:v>
                </c:pt>
                <c:pt idx="3833">
                  <c:v>200</c:v>
                </c:pt>
                <c:pt idx="3834">
                  <c:v>200</c:v>
                </c:pt>
                <c:pt idx="3835">
                  <c:v>200</c:v>
                </c:pt>
                <c:pt idx="3836">
                  <c:v>200</c:v>
                </c:pt>
                <c:pt idx="3837">
                  <c:v>200</c:v>
                </c:pt>
                <c:pt idx="3838">
                  <c:v>192</c:v>
                </c:pt>
                <c:pt idx="3839">
                  <c:v>200</c:v>
                </c:pt>
                <c:pt idx="3840">
                  <c:v>200</c:v>
                </c:pt>
                <c:pt idx="3841">
                  <c:v>200</c:v>
                </c:pt>
                <c:pt idx="3842">
                  <c:v>192</c:v>
                </c:pt>
                <c:pt idx="3843">
                  <c:v>192</c:v>
                </c:pt>
                <c:pt idx="3844">
                  <c:v>200</c:v>
                </c:pt>
                <c:pt idx="3845">
                  <c:v>200</c:v>
                </c:pt>
                <c:pt idx="3846">
                  <c:v>200</c:v>
                </c:pt>
                <c:pt idx="3847">
                  <c:v>200</c:v>
                </c:pt>
                <c:pt idx="3848">
                  <c:v>200</c:v>
                </c:pt>
                <c:pt idx="3849">
                  <c:v>208</c:v>
                </c:pt>
                <c:pt idx="3850">
                  <c:v>200</c:v>
                </c:pt>
                <c:pt idx="3851">
                  <c:v>208</c:v>
                </c:pt>
                <c:pt idx="3852">
                  <c:v>200</c:v>
                </c:pt>
                <c:pt idx="3853">
                  <c:v>200</c:v>
                </c:pt>
                <c:pt idx="3854">
                  <c:v>184</c:v>
                </c:pt>
                <c:pt idx="3855">
                  <c:v>200</c:v>
                </c:pt>
                <c:pt idx="3856">
                  <c:v>200</c:v>
                </c:pt>
                <c:pt idx="3857">
                  <c:v>192</c:v>
                </c:pt>
                <c:pt idx="3858">
                  <c:v>192</c:v>
                </c:pt>
                <c:pt idx="3859">
                  <c:v>200</c:v>
                </c:pt>
                <c:pt idx="3860">
                  <c:v>200</c:v>
                </c:pt>
                <c:pt idx="3861">
                  <c:v>192</c:v>
                </c:pt>
                <c:pt idx="3862">
                  <c:v>200</c:v>
                </c:pt>
                <c:pt idx="3863">
                  <c:v>192</c:v>
                </c:pt>
                <c:pt idx="3864">
                  <c:v>192</c:v>
                </c:pt>
                <c:pt idx="3865">
                  <c:v>200</c:v>
                </c:pt>
                <c:pt idx="3866">
                  <c:v>192</c:v>
                </c:pt>
                <c:pt idx="3867">
                  <c:v>200</c:v>
                </c:pt>
                <c:pt idx="3868">
                  <c:v>200</c:v>
                </c:pt>
                <c:pt idx="3869">
                  <c:v>200</c:v>
                </c:pt>
                <c:pt idx="3870">
                  <c:v>192</c:v>
                </c:pt>
                <c:pt idx="3871">
                  <c:v>192</c:v>
                </c:pt>
                <c:pt idx="3872">
                  <c:v>192</c:v>
                </c:pt>
                <c:pt idx="3873">
                  <c:v>192</c:v>
                </c:pt>
                <c:pt idx="3874">
                  <c:v>200</c:v>
                </c:pt>
                <c:pt idx="3875">
                  <c:v>200</c:v>
                </c:pt>
                <c:pt idx="3876">
                  <c:v>200</c:v>
                </c:pt>
                <c:pt idx="3877">
                  <c:v>200</c:v>
                </c:pt>
                <c:pt idx="3878">
                  <c:v>192</c:v>
                </c:pt>
                <c:pt idx="3879">
                  <c:v>200</c:v>
                </c:pt>
                <c:pt idx="3880">
                  <c:v>200</c:v>
                </c:pt>
                <c:pt idx="3881">
                  <c:v>192</c:v>
                </c:pt>
                <c:pt idx="3882">
                  <c:v>192</c:v>
                </c:pt>
                <c:pt idx="3883">
                  <c:v>192</c:v>
                </c:pt>
                <c:pt idx="3884">
                  <c:v>200</c:v>
                </c:pt>
                <c:pt idx="3885">
                  <c:v>184</c:v>
                </c:pt>
                <c:pt idx="3886">
                  <c:v>184</c:v>
                </c:pt>
                <c:pt idx="3887">
                  <c:v>192</c:v>
                </c:pt>
                <c:pt idx="3888">
                  <c:v>200</c:v>
                </c:pt>
                <c:pt idx="3889">
                  <c:v>192</c:v>
                </c:pt>
                <c:pt idx="3890">
                  <c:v>200</c:v>
                </c:pt>
                <c:pt idx="3891">
                  <c:v>200</c:v>
                </c:pt>
                <c:pt idx="3892">
                  <c:v>176</c:v>
                </c:pt>
                <c:pt idx="3893">
                  <c:v>200</c:v>
                </c:pt>
                <c:pt idx="3894">
                  <c:v>192</c:v>
                </c:pt>
                <c:pt idx="3895">
                  <c:v>192</c:v>
                </c:pt>
                <c:pt idx="3896">
                  <c:v>200</c:v>
                </c:pt>
                <c:pt idx="3897">
                  <c:v>200</c:v>
                </c:pt>
                <c:pt idx="3898">
                  <c:v>192</c:v>
                </c:pt>
                <c:pt idx="3899">
                  <c:v>192</c:v>
                </c:pt>
                <c:pt idx="3900">
                  <c:v>184</c:v>
                </c:pt>
                <c:pt idx="3901">
                  <c:v>184</c:v>
                </c:pt>
                <c:pt idx="3902">
                  <c:v>184</c:v>
                </c:pt>
                <c:pt idx="3903">
                  <c:v>192</c:v>
                </c:pt>
                <c:pt idx="3904">
                  <c:v>200</c:v>
                </c:pt>
                <c:pt idx="3905">
                  <c:v>184</c:v>
                </c:pt>
                <c:pt idx="3906">
                  <c:v>192</c:v>
                </c:pt>
                <c:pt idx="3907">
                  <c:v>184</c:v>
                </c:pt>
                <c:pt idx="3908">
                  <c:v>192</c:v>
                </c:pt>
                <c:pt idx="3909">
                  <c:v>184</c:v>
                </c:pt>
                <c:pt idx="3910">
                  <c:v>192</c:v>
                </c:pt>
                <c:pt idx="3911">
                  <c:v>192</c:v>
                </c:pt>
                <c:pt idx="3912">
                  <c:v>192</c:v>
                </c:pt>
                <c:pt idx="3913">
                  <c:v>192</c:v>
                </c:pt>
                <c:pt idx="3914">
                  <c:v>192</c:v>
                </c:pt>
                <c:pt idx="3915">
                  <c:v>200</c:v>
                </c:pt>
                <c:pt idx="3916">
                  <c:v>184</c:v>
                </c:pt>
                <c:pt idx="3917">
                  <c:v>192</c:v>
                </c:pt>
                <c:pt idx="3918">
                  <c:v>184</c:v>
                </c:pt>
                <c:pt idx="3919">
                  <c:v>200</c:v>
                </c:pt>
                <c:pt idx="3920">
                  <c:v>192</c:v>
                </c:pt>
                <c:pt idx="3921">
                  <c:v>200</c:v>
                </c:pt>
                <c:pt idx="3922">
                  <c:v>192</c:v>
                </c:pt>
                <c:pt idx="3923">
                  <c:v>192</c:v>
                </c:pt>
                <c:pt idx="3924">
                  <c:v>200</c:v>
                </c:pt>
                <c:pt idx="3925">
                  <c:v>200</c:v>
                </c:pt>
                <c:pt idx="3926">
                  <c:v>192</c:v>
                </c:pt>
                <c:pt idx="3927">
                  <c:v>192</c:v>
                </c:pt>
                <c:pt idx="3928">
                  <c:v>192</c:v>
                </c:pt>
                <c:pt idx="3929">
                  <c:v>192</c:v>
                </c:pt>
                <c:pt idx="3930">
                  <c:v>192</c:v>
                </c:pt>
                <c:pt idx="3931">
                  <c:v>184</c:v>
                </c:pt>
                <c:pt idx="3932">
                  <c:v>192</c:v>
                </c:pt>
                <c:pt idx="3933">
                  <c:v>192</c:v>
                </c:pt>
                <c:pt idx="3934">
                  <c:v>200</c:v>
                </c:pt>
                <c:pt idx="3935">
                  <c:v>192</c:v>
                </c:pt>
                <c:pt idx="3936">
                  <c:v>200</c:v>
                </c:pt>
                <c:pt idx="3937">
                  <c:v>192</c:v>
                </c:pt>
                <c:pt idx="3938">
                  <c:v>184</c:v>
                </c:pt>
                <c:pt idx="3939">
                  <c:v>192</c:v>
                </c:pt>
                <c:pt idx="3940">
                  <c:v>192</c:v>
                </c:pt>
                <c:pt idx="3941">
                  <c:v>192</c:v>
                </c:pt>
                <c:pt idx="3942">
                  <c:v>192</c:v>
                </c:pt>
                <c:pt idx="3943">
                  <c:v>192</c:v>
                </c:pt>
                <c:pt idx="3944">
                  <c:v>192</c:v>
                </c:pt>
                <c:pt idx="3945">
                  <c:v>200</c:v>
                </c:pt>
                <c:pt idx="3946">
                  <c:v>200</c:v>
                </c:pt>
                <c:pt idx="3947">
                  <c:v>192</c:v>
                </c:pt>
                <c:pt idx="3948">
                  <c:v>192</c:v>
                </c:pt>
                <c:pt idx="3949">
                  <c:v>192</c:v>
                </c:pt>
                <c:pt idx="3950">
                  <c:v>184</c:v>
                </c:pt>
                <c:pt idx="3951">
                  <c:v>200</c:v>
                </c:pt>
                <c:pt idx="3952">
                  <c:v>200</c:v>
                </c:pt>
                <c:pt idx="3953">
                  <c:v>200</c:v>
                </c:pt>
                <c:pt idx="3954">
                  <c:v>200</c:v>
                </c:pt>
                <c:pt idx="3955">
                  <c:v>192</c:v>
                </c:pt>
                <c:pt idx="3956">
                  <c:v>192</c:v>
                </c:pt>
                <c:pt idx="3957">
                  <c:v>192</c:v>
                </c:pt>
                <c:pt idx="3958">
                  <c:v>200</c:v>
                </c:pt>
                <c:pt idx="3959">
                  <c:v>192</c:v>
                </c:pt>
                <c:pt idx="3960">
                  <c:v>200</c:v>
                </c:pt>
                <c:pt idx="3961">
                  <c:v>192</c:v>
                </c:pt>
                <c:pt idx="3962">
                  <c:v>192</c:v>
                </c:pt>
                <c:pt idx="3963">
                  <c:v>192</c:v>
                </c:pt>
                <c:pt idx="3964">
                  <c:v>192</c:v>
                </c:pt>
                <c:pt idx="3965">
                  <c:v>192</c:v>
                </c:pt>
                <c:pt idx="3966">
                  <c:v>192</c:v>
                </c:pt>
                <c:pt idx="3967">
                  <c:v>192</c:v>
                </c:pt>
                <c:pt idx="3968">
                  <c:v>192</c:v>
                </c:pt>
                <c:pt idx="3969">
                  <c:v>200</c:v>
                </c:pt>
                <c:pt idx="3970">
                  <c:v>200</c:v>
                </c:pt>
                <c:pt idx="3971">
                  <c:v>200</c:v>
                </c:pt>
                <c:pt idx="3972">
                  <c:v>200</c:v>
                </c:pt>
                <c:pt idx="3973">
                  <c:v>200</c:v>
                </c:pt>
                <c:pt idx="3974">
                  <c:v>200</c:v>
                </c:pt>
                <c:pt idx="3975">
                  <c:v>200</c:v>
                </c:pt>
                <c:pt idx="3976">
                  <c:v>200</c:v>
                </c:pt>
                <c:pt idx="3977">
                  <c:v>192</c:v>
                </c:pt>
                <c:pt idx="3978">
                  <c:v>192</c:v>
                </c:pt>
                <c:pt idx="3979">
                  <c:v>200</c:v>
                </c:pt>
                <c:pt idx="3980">
                  <c:v>184</c:v>
                </c:pt>
                <c:pt idx="3981">
                  <c:v>200</c:v>
                </c:pt>
                <c:pt idx="3982">
                  <c:v>192</c:v>
                </c:pt>
                <c:pt idx="3983">
                  <c:v>192</c:v>
                </c:pt>
                <c:pt idx="3984">
                  <c:v>192</c:v>
                </c:pt>
                <c:pt idx="3985">
                  <c:v>200</c:v>
                </c:pt>
                <c:pt idx="3986">
                  <c:v>192</c:v>
                </c:pt>
                <c:pt idx="3987">
                  <c:v>200</c:v>
                </c:pt>
                <c:pt idx="3988">
                  <c:v>200</c:v>
                </c:pt>
                <c:pt idx="3989">
                  <c:v>200</c:v>
                </c:pt>
                <c:pt idx="3990">
                  <c:v>200</c:v>
                </c:pt>
                <c:pt idx="3991">
                  <c:v>200</c:v>
                </c:pt>
                <c:pt idx="3992">
                  <c:v>200</c:v>
                </c:pt>
                <c:pt idx="3993">
                  <c:v>192</c:v>
                </c:pt>
                <c:pt idx="3994">
                  <c:v>200</c:v>
                </c:pt>
                <c:pt idx="3995">
                  <c:v>192</c:v>
                </c:pt>
                <c:pt idx="3996">
                  <c:v>200</c:v>
                </c:pt>
                <c:pt idx="3997">
                  <c:v>200</c:v>
                </c:pt>
                <c:pt idx="3998">
                  <c:v>200</c:v>
                </c:pt>
                <c:pt idx="3999">
                  <c:v>192</c:v>
                </c:pt>
                <c:pt idx="4000">
                  <c:v>192</c:v>
                </c:pt>
                <c:pt idx="4001">
                  <c:v>192</c:v>
                </c:pt>
                <c:pt idx="4002">
                  <c:v>200</c:v>
                </c:pt>
                <c:pt idx="4003">
                  <c:v>200</c:v>
                </c:pt>
                <c:pt idx="4004">
                  <c:v>200</c:v>
                </c:pt>
                <c:pt idx="4005">
                  <c:v>200</c:v>
                </c:pt>
                <c:pt idx="4006">
                  <c:v>192</c:v>
                </c:pt>
                <c:pt idx="4007">
                  <c:v>192</c:v>
                </c:pt>
                <c:pt idx="4008">
                  <c:v>192</c:v>
                </c:pt>
                <c:pt idx="4009">
                  <c:v>200</c:v>
                </c:pt>
                <c:pt idx="4010">
                  <c:v>192</c:v>
                </c:pt>
                <c:pt idx="4011">
                  <c:v>184</c:v>
                </c:pt>
                <c:pt idx="4012">
                  <c:v>200</c:v>
                </c:pt>
                <c:pt idx="4013">
                  <c:v>200</c:v>
                </c:pt>
                <c:pt idx="4014">
                  <c:v>208</c:v>
                </c:pt>
                <c:pt idx="4015">
                  <c:v>200</c:v>
                </c:pt>
                <c:pt idx="4016">
                  <c:v>208</c:v>
                </c:pt>
                <c:pt idx="4017">
                  <c:v>192</c:v>
                </c:pt>
                <c:pt idx="4018">
                  <c:v>192</c:v>
                </c:pt>
                <c:pt idx="4019">
                  <c:v>192</c:v>
                </c:pt>
                <c:pt idx="4020">
                  <c:v>200</c:v>
                </c:pt>
                <c:pt idx="4021">
                  <c:v>192</c:v>
                </c:pt>
                <c:pt idx="4022">
                  <c:v>192</c:v>
                </c:pt>
                <c:pt idx="4023">
                  <c:v>200</c:v>
                </c:pt>
                <c:pt idx="4024">
                  <c:v>200</c:v>
                </c:pt>
                <c:pt idx="4025">
                  <c:v>200</c:v>
                </c:pt>
                <c:pt idx="4026">
                  <c:v>192</c:v>
                </c:pt>
                <c:pt idx="4027">
                  <c:v>192</c:v>
                </c:pt>
                <c:pt idx="4028">
                  <c:v>200</c:v>
                </c:pt>
                <c:pt idx="4029">
                  <c:v>200</c:v>
                </c:pt>
                <c:pt idx="4030">
                  <c:v>192</c:v>
                </c:pt>
                <c:pt idx="4031">
                  <c:v>200</c:v>
                </c:pt>
                <c:pt idx="4032">
                  <c:v>200</c:v>
                </c:pt>
                <c:pt idx="4033">
                  <c:v>200</c:v>
                </c:pt>
                <c:pt idx="4034">
                  <c:v>192</c:v>
                </c:pt>
                <c:pt idx="4035">
                  <c:v>192</c:v>
                </c:pt>
                <c:pt idx="4036">
                  <c:v>200</c:v>
                </c:pt>
                <c:pt idx="4037">
                  <c:v>192</c:v>
                </c:pt>
                <c:pt idx="4038">
                  <c:v>200</c:v>
                </c:pt>
                <c:pt idx="4039">
                  <c:v>192</c:v>
                </c:pt>
                <c:pt idx="4040">
                  <c:v>192</c:v>
                </c:pt>
                <c:pt idx="4041">
                  <c:v>184</c:v>
                </c:pt>
                <c:pt idx="4042">
                  <c:v>200</c:v>
                </c:pt>
                <c:pt idx="4043">
                  <c:v>200</c:v>
                </c:pt>
                <c:pt idx="4044">
                  <c:v>192</c:v>
                </c:pt>
                <c:pt idx="4045">
                  <c:v>184</c:v>
                </c:pt>
                <c:pt idx="4046">
                  <c:v>184</c:v>
                </c:pt>
                <c:pt idx="4047">
                  <c:v>192</c:v>
                </c:pt>
                <c:pt idx="4048">
                  <c:v>192</c:v>
                </c:pt>
                <c:pt idx="4049">
                  <c:v>192</c:v>
                </c:pt>
                <c:pt idx="4050">
                  <c:v>200</c:v>
                </c:pt>
                <c:pt idx="4051">
                  <c:v>200</c:v>
                </c:pt>
                <c:pt idx="4052">
                  <c:v>192</c:v>
                </c:pt>
                <c:pt idx="4053">
                  <c:v>192</c:v>
                </c:pt>
                <c:pt idx="4054">
                  <c:v>184</c:v>
                </c:pt>
                <c:pt idx="4055">
                  <c:v>200</c:v>
                </c:pt>
                <c:pt idx="4056">
                  <c:v>192</c:v>
                </c:pt>
                <c:pt idx="4057">
                  <c:v>184</c:v>
                </c:pt>
                <c:pt idx="4058">
                  <c:v>192</c:v>
                </c:pt>
                <c:pt idx="4059">
                  <c:v>192</c:v>
                </c:pt>
                <c:pt idx="4060">
                  <c:v>200</c:v>
                </c:pt>
                <c:pt idx="4061">
                  <c:v>200</c:v>
                </c:pt>
                <c:pt idx="4062">
                  <c:v>200</c:v>
                </c:pt>
                <c:pt idx="4063">
                  <c:v>184</c:v>
                </c:pt>
                <c:pt idx="4064">
                  <c:v>200</c:v>
                </c:pt>
                <c:pt idx="4065">
                  <c:v>192</c:v>
                </c:pt>
                <c:pt idx="4066">
                  <c:v>184</c:v>
                </c:pt>
                <c:pt idx="4067">
                  <c:v>192</c:v>
                </c:pt>
                <c:pt idx="4068">
                  <c:v>192</c:v>
                </c:pt>
                <c:pt idx="4069">
                  <c:v>192</c:v>
                </c:pt>
                <c:pt idx="4070">
                  <c:v>200</c:v>
                </c:pt>
                <c:pt idx="4071">
                  <c:v>192</c:v>
                </c:pt>
                <c:pt idx="4072">
                  <c:v>192</c:v>
                </c:pt>
                <c:pt idx="4073">
                  <c:v>192</c:v>
                </c:pt>
                <c:pt idx="4074">
                  <c:v>200</c:v>
                </c:pt>
                <c:pt idx="4075">
                  <c:v>192</c:v>
                </c:pt>
                <c:pt idx="4076">
                  <c:v>192</c:v>
                </c:pt>
                <c:pt idx="4077">
                  <c:v>200</c:v>
                </c:pt>
                <c:pt idx="4078">
                  <c:v>192</c:v>
                </c:pt>
                <c:pt idx="4079">
                  <c:v>200</c:v>
                </c:pt>
                <c:pt idx="4080">
                  <c:v>192</c:v>
                </c:pt>
                <c:pt idx="4081">
                  <c:v>200</c:v>
                </c:pt>
                <c:pt idx="4082">
                  <c:v>192</c:v>
                </c:pt>
                <c:pt idx="4083">
                  <c:v>192</c:v>
                </c:pt>
                <c:pt idx="4084">
                  <c:v>192</c:v>
                </c:pt>
                <c:pt idx="4085">
                  <c:v>192</c:v>
                </c:pt>
                <c:pt idx="4086">
                  <c:v>192</c:v>
                </c:pt>
                <c:pt idx="4087">
                  <c:v>200</c:v>
                </c:pt>
                <c:pt idx="4088">
                  <c:v>192</c:v>
                </c:pt>
                <c:pt idx="4089">
                  <c:v>200</c:v>
                </c:pt>
                <c:pt idx="4090">
                  <c:v>200</c:v>
                </c:pt>
                <c:pt idx="4091">
                  <c:v>192</c:v>
                </c:pt>
                <c:pt idx="4092">
                  <c:v>200</c:v>
                </c:pt>
                <c:pt idx="4093">
                  <c:v>184</c:v>
                </c:pt>
                <c:pt idx="4094">
                  <c:v>200</c:v>
                </c:pt>
                <c:pt idx="4095">
                  <c:v>192</c:v>
                </c:pt>
                <c:pt idx="4096">
                  <c:v>192</c:v>
                </c:pt>
                <c:pt idx="4097">
                  <c:v>192</c:v>
                </c:pt>
                <c:pt idx="4098">
                  <c:v>200</c:v>
                </c:pt>
                <c:pt idx="4099">
                  <c:v>200</c:v>
                </c:pt>
                <c:pt idx="4100">
                  <c:v>184</c:v>
                </c:pt>
                <c:pt idx="4101">
                  <c:v>200</c:v>
                </c:pt>
                <c:pt idx="4102">
                  <c:v>192</c:v>
                </c:pt>
                <c:pt idx="4103">
                  <c:v>192</c:v>
                </c:pt>
                <c:pt idx="4104">
                  <c:v>200</c:v>
                </c:pt>
                <c:pt idx="4105">
                  <c:v>208</c:v>
                </c:pt>
                <c:pt idx="4106">
                  <c:v>192</c:v>
                </c:pt>
                <c:pt idx="4107">
                  <c:v>200</c:v>
                </c:pt>
                <c:pt idx="4108">
                  <c:v>200</c:v>
                </c:pt>
                <c:pt idx="4109">
                  <c:v>192</c:v>
                </c:pt>
                <c:pt idx="4110">
                  <c:v>192</c:v>
                </c:pt>
                <c:pt idx="4111">
                  <c:v>184</c:v>
                </c:pt>
                <c:pt idx="4112">
                  <c:v>184</c:v>
                </c:pt>
                <c:pt idx="4113">
                  <c:v>192</c:v>
                </c:pt>
                <c:pt idx="4114">
                  <c:v>200</c:v>
                </c:pt>
                <c:pt idx="4115">
                  <c:v>192</c:v>
                </c:pt>
                <c:pt idx="4116">
                  <c:v>192</c:v>
                </c:pt>
                <c:pt idx="4117">
                  <c:v>200</c:v>
                </c:pt>
                <c:pt idx="4118">
                  <c:v>208</c:v>
                </c:pt>
                <c:pt idx="4119">
                  <c:v>200</c:v>
                </c:pt>
                <c:pt idx="4120">
                  <c:v>184</c:v>
                </c:pt>
                <c:pt idx="4121">
                  <c:v>184</c:v>
                </c:pt>
                <c:pt idx="4122">
                  <c:v>208</c:v>
                </c:pt>
                <c:pt idx="4123">
                  <c:v>192</c:v>
                </c:pt>
                <c:pt idx="4124">
                  <c:v>192</c:v>
                </c:pt>
                <c:pt idx="4125">
                  <c:v>200</c:v>
                </c:pt>
                <c:pt idx="4126">
                  <c:v>192</c:v>
                </c:pt>
                <c:pt idx="4127">
                  <c:v>200</c:v>
                </c:pt>
                <c:pt idx="4128">
                  <c:v>192</c:v>
                </c:pt>
                <c:pt idx="4129">
                  <c:v>200</c:v>
                </c:pt>
                <c:pt idx="4130">
                  <c:v>192</c:v>
                </c:pt>
                <c:pt idx="4131">
                  <c:v>192</c:v>
                </c:pt>
                <c:pt idx="4132">
                  <c:v>200</c:v>
                </c:pt>
                <c:pt idx="4133">
                  <c:v>192</c:v>
                </c:pt>
                <c:pt idx="4134">
                  <c:v>184</c:v>
                </c:pt>
                <c:pt idx="4135">
                  <c:v>200</c:v>
                </c:pt>
                <c:pt idx="4136">
                  <c:v>200</c:v>
                </c:pt>
                <c:pt idx="4137">
                  <c:v>200</c:v>
                </c:pt>
                <c:pt idx="4138">
                  <c:v>192</c:v>
                </c:pt>
                <c:pt idx="4139">
                  <c:v>200</c:v>
                </c:pt>
                <c:pt idx="4140">
                  <c:v>192</c:v>
                </c:pt>
                <c:pt idx="4141">
                  <c:v>192</c:v>
                </c:pt>
                <c:pt idx="4142">
                  <c:v>192</c:v>
                </c:pt>
                <c:pt idx="4143">
                  <c:v>192</c:v>
                </c:pt>
                <c:pt idx="4144">
                  <c:v>200</c:v>
                </c:pt>
                <c:pt idx="4145">
                  <c:v>192</c:v>
                </c:pt>
                <c:pt idx="4146">
                  <c:v>192</c:v>
                </c:pt>
                <c:pt idx="4147">
                  <c:v>200</c:v>
                </c:pt>
                <c:pt idx="4148">
                  <c:v>184</c:v>
                </c:pt>
                <c:pt idx="4149">
                  <c:v>192</c:v>
                </c:pt>
                <c:pt idx="4150">
                  <c:v>208</c:v>
                </c:pt>
                <c:pt idx="4151">
                  <c:v>192</c:v>
                </c:pt>
                <c:pt idx="4152">
                  <c:v>192</c:v>
                </c:pt>
                <c:pt idx="4153">
                  <c:v>192</c:v>
                </c:pt>
                <c:pt idx="4154">
                  <c:v>184</c:v>
                </c:pt>
                <c:pt idx="4155">
                  <c:v>192</c:v>
                </c:pt>
                <c:pt idx="4156">
                  <c:v>200</c:v>
                </c:pt>
                <c:pt idx="4157">
                  <c:v>192</c:v>
                </c:pt>
                <c:pt idx="4158">
                  <c:v>200</c:v>
                </c:pt>
                <c:pt idx="4159">
                  <c:v>192</c:v>
                </c:pt>
                <c:pt idx="4160">
                  <c:v>192</c:v>
                </c:pt>
                <c:pt idx="4161">
                  <c:v>200</c:v>
                </c:pt>
                <c:pt idx="4162">
                  <c:v>192</c:v>
                </c:pt>
                <c:pt idx="4163">
                  <c:v>192</c:v>
                </c:pt>
                <c:pt idx="4164">
                  <c:v>192</c:v>
                </c:pt>
                <c:pt idx="4165">
                  <c:v>200</c:v>
                </c:pt>
                <c:pt idx="4166">
                  <c:v>200</c:v>
                </c:pt>
                <c:pt idx="4167">
                  <c:v>192</c:v>
                </c:pt>
                <c:pt idx="4168">
                  <c:v>192</c:v>
                </c:pt>
                <c:pt idx="4169">
                  <c:v>192</c:v>
                </c:pt>
                <c:pt idx="4170">
                  <c:v>200</c:v>
                </c:pt>
                <c:pt idx="4171">
                  <c:v>192</c:v>
                </c:pt>
                <c:pt idx="4172">
                  <c:v>192</c:v>
                </c:pt>
                <c:pt idx="4173">
                  <c:v>192</c:v>
                </c:pt>
                <c:pt idx="4174">
                  <c:v>192</c:v>
                </c:pt>
                <c:pt idx="4175">
                  <c:v>200</c:v>
                </c:pt>
                <c:pt idx="4176">
                  <c:v>184</c:v>
                </c:pt>
                <c:pt idx="4177">
                  <c:v>192</c:v>
                </c:pt>
                <c:pt idx="4178">
                  <c:v>184</c:v>
                </c:pt>
                <c:pt idx="4179">
                  <c:v>192</c:v>
                </c:pt>
                <c:pt idx="4180">
                  <c:v>192</c:v>
                </c:pt>
                <c:pt idx="4181">
                  <c:v>192</c:v>
                </c:pt>
                <c:pt idx="4182">
                  <c:v>192</c:v>
                </c:pt>
                <c:pt idx="4183">
                  <c:v>192</c:v>
                </c:pt>
                <c:pt idx="4184">
                  <c:v>200</c:v>
                </c:pt>
                <c:pt idx="4185">
                  <c:v>200</c:v>
                </c:pt>
                <c:pt idx="4186">
                  <c:v>184</c:v>
                </c:pt>
                <c:pt idx="4187">
                  <c:v>200</c:v>
                </c:pt>
                <c:pt idx="4188">
                  <c:v>184</c:v>
                </c:pt>
                <c:pt idx="4189">
                  <c:v>200</c:v>
                </c:pt>
                <c:pt idx="4190">
                  <c:v>192</c:v>
                </c:pt>
                <c:pt idx="4191">
                  <c:v>192</c:v>
                </c:pt>
                <c:pt idx="4192">
                  <c:v>200</c:v>
                </c:pt>
                <c:pt idx="4193">
                  <c:v>192</c:v>
                </c:pt>
                <c:pt idx="4194">
                  <c:v>200</c:v>
                </c:pt>
                <c:pt idx="4195">
                  <c:v>192</c:v>
                </c:pt>
                <c:pt idx="4196">
                  <c:v>192</c:v>
                </c:pt>
                <c:pt idx="4197">
                  <c:v>200</c:v>
                </c:pt>
                <c:pt idx="4198">
                  <c:v>192</c:v>
                </c:pt>
                <c:pt idx="4199">
                  <c:v>192</c:v>
                </c:pt>
                <c:pt idx="4200">
                  <c:v>192</c:v>
                </c:pt>
                <c:pt idx="4201">
                  <c:v>192</c:v>
                </c:pt>
                <c:pt idx="4202">
                  <c:v>192</c:v>
                </c:pt>
                <c:pt idx="4203">
                  <c:v>192</c:v>
                </c:pt>
                <c:pt idx="4204">
                  <c:v>184</c:v>
                </c:pt>
                <c:pt idx="4205">
                  <c:v>192</c:v>
                </c:pt>
                <c:pt idx="4206">
                  <c:v>192</c:v>
                </c:pt>
                <c:pt idx="4207">
                  <c:v>192</c:v>
                </c:pt>
                <c:pt idx="4208">
                  <c:v>184</c:v>
                </c:pt>
                <c:pt idx="4209">
                  <c:v>200</c:v>
                </c:pt>
                <c:pt idx="4210">
                  <c:v>208</c:v>
                </c:pt>
                <c:pt idx="4211">
                  <c:v>192</c:v>
                </c:pt>
                <c:pt idx="4212">
                  <c:v>200</c:v>
                </c:pt>
                <c:pt idx="4213">
                  <c:v>192</c:v>
                </c:pt>
                <c:pt idx="4214">
                  <c:v>184</c:v>
                </c:pt>
                <c:pt idx="4215">
                  <c:v>200</c:v>
                </c:pt>
                <c:pt idx="4216">
                  <c:v>192</c:v>
                </c:pt>
                <c:pt idx="4217">
                  <c:v>192</c:v>
                </c:pt>
                <c:pt idx="4218">
                  <c:v>200</c:v>
                </c:pt>
                <c:pt idx="4219">
                  <c:v>192</c:v>
                </c:pt>
                <c:pt idx="4220">
                  <c:v>192</c:v>
                </c:pt>
                <c:pt idx="4221">
                  <c:v>192</c:v>
                </c:pt>
                <c:pt idx="4222">
                  <c:v>192</c:v>
                </c:pt>
                <c:pt idx="4223">
                  <c:v>192</c:v>
                </c:pt>
                <c:pt idx="4224">
                  <c:v>192</c:v>
                </c:pt>
                <c:pt idx="4225">
                  <c:v>184</c:v>
                </c:pt>
                <c:pt idx="4226">
                  <c:v>184</c:v>
                </c:pt>
                <c:pt idx="4227">
                  <c:v>184</c:v>
                </c:pt>
                <c:pt idx="4228">
                  <c:v>200</c:v>
                </c:pt>
                <c:pt idx="4229">
                  <c:v>184</c:v>
                </c:pt>
                <c:pt idx="4230">
                  <c:v>192</c:v>
                </c:pt>
                <c:pt idx="4231">
                  <c:v>192</c:v>
                </c:pt>
                <c:pt idx="4232">
                  <c:v>192</c:v>
                </c:pt>
                <c:pt idx="4233">
                  <c:v>200</c:v>
                </c:pt>
                <c:pt idx="4234">
                  <c:v>192</c:v>
                </c:pt>
                <c:pt idx="4235">
                  <c:v>200</c:v>
                </c:pt>
                <c:pt idx="4236">
                  <c:v>192</c:v>
                </c:pt>
                <c:pt idx="4237">
                  <c:v>192</c:v>
                </c:pt>
                <c:pt idx="4238">
                  <c:v>192</c:v>
                </c:pt>
                <c:pt idx="4239">
                  <c:v>192</c:v>
                </c:pt>
                <c:pt idx="4240">
                  <c:v>192</c:v>
                </c:pt>
                <c:pt idx="4241">
                  <c:v>192</c:v>
                </c:pt>
                <c:pt idx="4242">
                  <c:v>200</c:v>
                </c:pt>
                <c:pt idx="4243">
                  <c:v>192</c:v>
                </c:pt>
                <c:pt idx="4244">
                  <c:v>192</c:v>
                </c:pt>
                <c:pt idx="4245">
                  <c:v>192</c:v>
                </c:pt>
                <c:pt idx="4246">
                  <c:v>192</c:v>
                </c:pt>
                <c:pt idx="4247">
                  <c:v>200</c:v>
                </c:pt>
                <c:pt idx="4248">
                  <c:v>184</c:v>
                </c:pt>
                <c:pt idx="4249">
                  <c:v>192</c:v>
                </c:pt>
                <c:pt idx="4250">
                  <c:v>184</c:v>
                </c:pt>
                <c:pt idx="4251">
                  <c:v>192</c:v>
                </c:pt>
                <c:pt idx="4252">
                  <c:v>192</c:v>
                </c:pt>
                <c:pt idx="4253">
                  <c:v>192</c:v>
                </c:pt>
                <c:pt idx="4254">
                  <c:v>184</c:v>
                </c:pt>
                <c:pt idx="4255">
                  <c:v>192</c:v>
                </c:pt>
                <c:pt idx="4256">
                  <c:v>200</c:v>
                </c:pt>
                <c:pt idx="4257">
                  <c:v>192</c:v>
                </c:pt>
                <c:pt idx="4258">
                  <c:v>192</c:v>
                </c:pt>
                <c:pt idx="4259">
                  <c:v>200</c:v>
                </c:pt>
                <c:pt idx="4260">
                  <c:v>200</c:v>
                </c:pt>
                <c:pt idx="4261">
                  <c:v>192</c:v>
                </c:pt>
                <c:pt idx="4262">
                  <c:v>192</c:v>
                </c:pt>
                <c:pt idx="4263">
                  <c:v>200</c:v>
                </c:pt>
                <c:pt idx="4264">
                  <c:v>200</c:v>
                </c:pt>
                <c:pt idx="4265">
                  <c:v>200</c:v>
                </c:pt>
                <c:pt idx="4266">
                  <c:v>208</c:v>
                </c:pt>
                <c:pt idx="4267">
                  <c:v>192</c:v>
                </c:pt>
                <c:pt idx="4268">
                  <c:v>192</c:v>
                </c:pt>
                <c:pt idx="4269">
                  <c:v>192</c:v>
                </c:pt>
                <c:pt idx="4270">
                  <c:v>200</c:v>
                </c:pt>
                <c:pt idx="4271">
                  <c:v>200</c:v>
                </c:pt>
                <c:pt idx="4272">
                  <c:v>192</c:v>
                </c:pt>
                <c:pt idx="4273">
                  <c:v>184</c:v>
                </c:pt>
                <c:pt idx="4274">
                  <c:v>200</c:v>
                </c:pt>
                <c:pt idx="4275">
                  <c:v>192</c:v>
                </c:pt>
                <c:pt idx="4276">
                  <c:v>200</c:v>
                </c:pt>
                <c:pt idx="4277">
                  <c:v>200</c:v>
                </c:pt>
                <c:pt idx="4278">
                  <c:v>192</c:v>
                </c:pt>
                <c:pt idx="4279">
                  <c:v>192</c:v>
                </c:pt>
                <c:pt idx="4280">
                  <c:v>200</c:v>
                </c:pt>
                <c:pt idx="4281">
                  <c:v>184</c:v>
                </c:pt>
                <c:pt idx="4282">
                  <c:v>184</c:v>
                </c:pt>
                <c:pt idx="4283">
                  <c:v>200</c:v>
                </c:pt>
                <c:pt idx="4284">
                  <c:v>200</c:v>
                </c:pt>
                <c:pt idx="4285">
                  <c:v>200</c:v>
                </c:pt>
                <c:pt idx="4286">
                  <c:v>200</c:v>
                </c:pt>
                <c:pt idx="4287">
                  <c:v>200</c:v>
                </c:pt>
                <c:pt idx="4288">
                  <c:v>192</c:v>
                </c:pt>
                <c:pt idx="4289">
                  <c:v>192</c:v>
                </c:pt>
                <c:pt idx="4290">
                  <c:v>192</c:v>
                </c:pt>
                <c:pt idx="4291">
                  <c:v>200</c:v>
                </c:pt>
                <c:pt idx="4292">
                  <c:v>200</c:v>
                </c:pt>
                <c:pt idx="4293">
                  <c:v>192</c:v>
                </c:pt>
                <c:pt idx="4294">
                  <c:v>184</c:v>
                </c:pt>
                <c:pt idx="4295">
                  <c:v>200</c:v>
                </c:pt>
                <c:pt idx="4296">
                  <c:v>192</c:v>
                </c:pt>
                <c:pt idx="4297">
                  <c:v>192</c:v>
                </c:pt>
                <c:pt idx="4298">
                  <c:v>192</c:v>
                </c:pt>
                <c:pt idx="4299">
                  <c:v>192</c:v>
                </c:pt>
                <c:pt idx="4300">
                  <c:v>200</c:v>
                </c:pt>
                <c:pt idx="4301">
                  <c:v>192</c:v>
                </c:pt>
                <c:pt idx="4302">
                  <c:v>200</c:v>
                </c:pt>
                <c:pt idx="4303">
                  <c:v>192</c:v>
                </c:pt>
                <c:pt idx="4304">
                  <c:v>192</c:v>
                </c:pt>
                <c:pt idx="4305">
                  <c:v>192</c:v>
                </c:pt>
                <c:pt idx="4306">
                  <c:v>200</c:v>
                </c:pt>
                <c:pt idx="4307">
                  <c:v>192</c:v>
                </c:pt>
                <c:pt idx="4308">
                  <c:v>192</c:v>
                </c:pt>
                <c:pt idx="4309">
                  <c:v>200</c:v>
                </c:pt>
                <c:pt idx="4310">
                  <c:v>184</c:v>
                </c:pt>
                <c:pt idx="4311">
                  <c:v>192</c:v>
                </c:pt>
                <c:pt idx="4312">
                  <c:v>184</c:v>
                </c:pt>
                <c:pt idx="4313">
                  <c:v>200</c:v>
                </c:pt>
                <c:pt idx="4314">
                  <c:v>192</c:v>
                </c:pt>
                <c:pt idx="4315">
                  <c:v>192</c:v>
                </c:pt>
                <c:pt idx="4316">
                  <c:v>192</c:v>
                </c:pt>
                <c:pt idx="4317">
                  <c:v>192</c:v>
                </c:pt>
                <c:pt idx="4318">
                  <c:v>192</c:v>
                </c:pt>
                <c:pt idx="4319">
                  <c:v>200</c:v>
                </c:pt>
                <c:pt idx="4320">
                  <c:v>192</c:v>
                </c:pt>
                <c:pt idx="4321">
                  <c:v>200</c:v>
                </c:pt>
                <c:pt idx="4322">
                  <c:v>200</c:v>
                </c:pt>
                <c:pt idx="4323">
                  <c:v>192</c:v>
                </c:pt>
                <c:pt idx="4324">
                  <c:v>200</c:v>
                </c:pt>
                <c:pt idx="4325">
                  <c:v>200</c:v>
                </c:pt>
                <c:pt idx="4326">
                  <c:v>192</c:v>
                </c:pt>
                <c:pt idx="4327">
                  <c:v>192</c:v>
                </c:pt>
                <c:pt idx="4328">
                  <c:v>192</c:v>
                </c:pt>
                <c:pt idx="4329">
                  <c:v>200</c:v>
                </c:pt>
                <c:pt idx="4330">
                  <c:v>192</c:v>
                </c:pt>
                <c:pt idx="4331">
                  <c:v>184</c:v>
                </c:pt>
                <c:pt idx="4332">
                  <c:v>200</c:v>
                </c:pt>
                <c:pt idx="4333">
                  <c:v>192</c:v>
                </c:pt>
                <c:pt idx="4334">
                  <c:v>200</c:v>
                </c:pt>
                <c:pt idx="4335">
                  <c:v>192</c:v>
                </c:pt>
                <c:pt idx="4336">
                  <c:v>192</c:v>
                </c:pt>
                <c:pt idx="4337">
                  <c:v>192</c:v>
                </c:pt>
                <c:pt idx="4338">
                  <c:v>192</c:v>
                </c:pt>
                <c:pt idx="4339">
                  <c:v>200</c:v>
                </c:pt>
                <c:pt idx="4340">
                  <c:v>192</c:v>
                </c:pt>
                <c:pt idx="4341">
                  <c:v>192</c:v>
                </c:pt>
                <c:pt idx="4342">
                  <c:v>192</c:v>
                </c:pt>
                <c:pt idx="4343">
                  <c:v>192</c:v>
                </c:pt>
                <c:pt idx="4344">
                  <c:v>200</c:v>
                </c:pt>
                <c:pt idx="4345">
                  <c:v>192</c:v>
                </c:pt>
                <c:pt idx="4346">
                  <c:v>192</c:v>
                </c:pt>
                <c:pt idx="4347">
                  <c:v>192</c:v>
                </c:pt>
                <c:pt idx="4348">
                  <c:v>192</c:v>
                </c:pt>
                <c:pt idx="4349">
                  <c:v>200</c:v>
                </c:pt>
                <c:pt idx="4350">
                  <c:v>200</c:v>
                </c:pt>
                <c:pt idx="4351">
                  <c:v>192</c:v>
                </c:pt>
                <c:pt idx="4352">
                  <c:v>192</c:v>
                </c:pt>
                <c:pt idx="4353">
                  <c:v>192</c:v>
                </c:pt>
                <c:pt idx="4354">
                  <c:v>184</c:v>
                </c:pt>
                <c:pt idx="4355">
                  <c:v>184</c:v>
                </c:pt>
                <c:pt idx="4356">
                  <c:v>184</c:v>
                </c:pt>
                <c:pt idx="4357">
                  <c:v>200</c:v>
                </c:pt>
                <c:pt idx="4358">
                  <c:v>184</c:v>
                </c:pt>
                <c:pt idx="4359">
                  <c:v>192</c:v>
                </c:pt>
                <c:pt idx="4360">
                  <c:v>192</c:v>
                </c:pt>
                <c:pt idx="4361">
                  <c:v>200</c:v>
                </c:pt>
                <c:pt idx="4362">
                  <c:v>200</c:v>
                </c:pt>
                <c:pt idx="4363">
                  <c:v>192</c:v>
                </c:pt>
                <c:pt idx="4364">
                  <c:v>192</c:v>
                </c:pt>
                <c:pt idx="4365">
                  <c:v>192</c:v>
                </c:pt>
                <c:pt idx="4366">
                  <c:v>192</c:v>
                </c:pt>
                <c:pt idx="4367">
                  <c:v>184</c:v>
                </c:pt>
                <c:pt idx="4368">
                  <c:v>192</c:v>
                </c:pt>
                <c:pt idx="4369">
                  <c:v>192</c:v>
                </c:pt>
                <c:pt idx="4370">
                  <c:v>192</c:v>
                </c:pt>
                <c:pt idx="4371">
                  <c:v>200</c:v>
                </c:pt>
                <c:pt idx="4372">
                  <c:v>184</c:v>
                </c:pt>
                <c:pt idx="4373">
                  <c:v>192</c:v>
                </c:pt>
                <c:pt idx="4374">
                  <c:v>200</c:v>
                </c:pt>
                <c:pt idx="4375">
                  <c:v>184</c:v>
                </c:pt>
                <c:pt idx="4376">
                  <c:v>192</c:v>
                </c:pt>
                <c:pt idx="4377">
                  <c:v>200</c:v>
                </c:pt>
                <c:pt idx="4378">
                  <c:v>184</c:v>
                </c:pt>
                <c:pt idx="4379">
                  <c:v>192</c:v>
                </c:pt>
                <c:pt idx="4380">
                  <c:v>184</c:v>
                </c:pt>
                <c:pt idx="4381">
                  <c:v>192</c:v>
                </c:pt>
                <c:pt idx="4382">
                  <c:v>184</c:v>
                </c:pt>
                <c:pt idx="4383">
                  <c:v>200</c:v>
                </c:pt>
                <c:pt idx="4384">
                  <c:v>184</c:v>
                </c:pt>
                <c:pt idx="4385">
                  <c:v>184</c:v>
                </c:pt>
                <c:pt idx="4386">
                  <c:v>192</c:v>
                </c:pt>
                <c:pt idx="4387">
                  <c:v>192</c:v>
                </c:pt>
                <c:pt idx="4388">
                  <c:v>176</c:v>
                </c:pt>
                <c:pt idx="4389">
                  <c:v>192</c:v>
                </c:pt>
                <c:pt idx="4390">
                  <c:v>184</c:v>
                </c:pt>
                <c:pt idx="4391">
                  <c:v>200</c:v>
                </c:pt>
                <c:pt idx="4392">
                  <c:v>200</c:v>
                </c:pt>
                <c:pt idx="4393">
                  <c:v>184</c:v>
                </c:pt>
                <c:pt idx="4394">
                  <c:v>200</c:v>
                </c:pt>
                <c:pt idx="4395">
                  <c:v>184</c:v>
                </c:pt>
                <c:pt idx="4396">
                  <c:v>200</c:v>
                </c:pt>
                <c:pt idx="4397">
                  <c:v>192</c:v>
                </c:pt>
                <c:pt idx="4398">
                  <c:v>192</c:v>
                </c:pt>
                <c:pt idx="4399">
                  <c:v>200</c:v>
                </c:pt>
                <c:pt idx="4400">
                  <c:v>200</c:v>
                </c:pt>
                <c:pt idx="4401">
                  <c:v>184</c:v>
                </c:pt>
                <c:pt idx="4402">
                  <c:v>208</c:v>
                </c:pt>
                <c:pt idx="4403">
                  <c:v>184</c:v>
                </c:pt>
                <c:pt idx="4404">
                  <c:v>184</c:v>
                </c:pt>
                <c:pt idx="4405">
                  <c:v>184</c:v>
                </c:pt>
                <c:pt idx="4406">
                  <c:v>184</c:v>
                </c:pt>
                <c:pt idx="4407">
                  <c:v>192</c:v>
                </c:pt>
                <c:pt idx="4408">
                  <c:v>184</c:v>
                </c:pt>
                <c:pt idx="4409">
                  <c:v>192</c:v>
                </c:pt>
                <c:pt idx="4410">
                  <c:v>184</c:v>
                </c:pt>
                <c:pt idx="4411">
                  <c:v>192</c:v>
                </c:pt>
                <c:pt idx="4412">
                  <c:v>192</c:v>
                </c:pt>
                <c:pt idx="4413">
                  <c:v>192</c:v>
                </c:pt>
                <c:pt idx="4414">
                  <c:v>192</c:v>
                </c:pt>
                <c:pt idx="4415">
                  <c:v>200</c:v>
                </c:pt>
                <c:pt idx="4416">
                  <c:v>192</c:v>
                </c:pt>
                <c:pt idx="4417">
                  <c:v>192</c:v>
                </c:pt>
                <c:pt idx="4418">
                  <c:v>192</c:v>
                </c:pt>
                <c:pt idx="4419">
                  <c:v>192</c:v>
                </c:pt>
                <c:pt idx="4420">
                  <c:v>192</c:v>
                </c:pt>
                <c:pt idx="4421">
                  <c:v>184</c:v>
                </c:pt>
                <c:pt idx="4422">
                  <c:v>200</c:v>
                </c:pt>
                <c:pt idx="4423">
                  <c:v>184</c:v>
                </c:pt>
                <c:pt idx="4424">
                  <c:v>184</c:v>
                </c:pt>
                <c:pt idx="4425">
                  <c:v>192</c:v>
                </c:pt>
                <c:pt idx="4426">
                  <c:v>200</c:v>
                </c:pt>
                <c:pt idx="4427">
                  <c:v>200</c:v>
                </c:pt>
                <c:pt idx="4428">
                  <c:v>184</c:v>
                </c:pt>
                <c:pt idx="4429">
                  <c:v>200</c:v>
                </c:pt>
                <c:pt idx="4430">
                  <c:v>184</c:v>
                </c:pt>
                <c:pt idx="4431">
                  <c:v>192</c:v>
                </c:pt>
                <c:pt idx="4432">
                  <c:v>184</c:v>
                </c:pt>
                <c:pt idx="4433">
                  <c:v>192</c:v>
                </c:pt>
                <c:pt idx="4434">
                  <c:v>192</c:v>
                </c:pt>
                <c:pt idx="4435">
                  <c:v>184</c:v>
                </c:pt>
                <c:pt idx="4436">
                  <c:v>192</c:v>
                </c:pt>
                <c:pt idx="4437">
                  <c:v>200</c:v>
                </c:pt>
                <c:pt idx="4438">
                  <c:v>200</c:v>
                </c:pt>
                <c:pt idx="4439">
                  <c:v>192</c:v>
                </c:pt>
                <c:pt idx="4440">
                  <c:v>184</c:v>
                </c:pt>
                <c:pt idx="4441">
                  <c:v>184</c:v>
                </c:pt>
                <c:pt idx="4442">
                  <c:v>192</c:v>
                </c:pt>
                <c:pt idx="4443">
                  <c:v>192</c:v>
                </c:pt>
                <c:pt idx="4444">
                  <c:v>192</c:v>
                </c:pt>
                <c:pt idx="4445">
                  <c:v>200</c:v>
                </c:pt>
                <c:pt idx="4446">
                  <c:v>184</c:v>
                </c:pt>
                <c:pt idx="4447">
                  <c:v>200</c:v>
                </c:pt>
                <c:pt idx="4448">
                  <c:v>184</c:v>
                </c:pt>
                <c:pt idx="4449">
                  <c:v>192</c:v>
                </c:pt>
                <c:pt idx="4450">
                  <c:v>184</c:v>
                </c:pt>
                <c:pt idx="4451">
                  <c:v>184</c:v>
                </c:pt>
                <c:pt idx="4452">
                  <c:v>184</c:v>
                </c:pt>
                <c:pt idx="4453">
                  <c:v>192</c:v>
                </c:pt>
                <c:pt idx="4454">
                  <c:v>192</c:v>
                </c:pt>
                <c:pt idx="4455">
                  <c:v>192</c:v>
                </c:pt>
                <c:pt idx="4456">
                  <c:v>192</c:v>
                </c:pt>
                <c:pt idx="4457">
                  <c:v>192</c:v>
                </c:pt>
                <c:pt idx="4458">
                  <c:v>200</c:v>
                </c:pt>
                <c:pt idx="4459">
                  <c:v>192</c:v>
                </c:pt>
                <c:pt idx="4460">
                  <c:v>184</c:v>
                </c:pt>
                <c:pt idx="4461">
                  <c:v>192</c:v>
                </c:pt>
                <c:pt idx="4462">
                  <c:v>192</c:v>
                </c:pt>
                <c:pt idx="4463">
                  <c:v>192</c:v>
                </c:pt>
                <c:pt idx="4464">
                  <c:v>200</c:v>
                </c:pt>
                <c:pt idx="4465">
                  <c:v>192</c:v>
                </c:pt>
                <c:pt idx="4466">
                  <c:v>192</c:v>
                </c:pt>
                <c:pt idx="4467">
                  <c:v>184</c:v>
                </c:pt>
                <c:pt idx="4468">
                  <c:v>192</c:v>
                </c:pt>
                <c:pt idx="4469">
                  <c:v>192</c:v>
                </c:pt>
                <c:pt idx="4470">
                  <c:v>200</c:v>
                </c:pt>
                <c:pt idx="4471">
                  <c:v>200</c:v>
                </c:pt>
                <c:pt idx="4472">
                  <c:v>200</c:v>
                </c:pt>
                <c:pt idx="4473">
                  <c:v>192</c:v>
                </c:pt>
                <c:pt idx="4474">
                  <c:v>184</c:v>
                </c:pt>
                <c:pt idx="4475">
                  <c:v>184</c:v>
                </c:pt>
                <c:pt idx="4476">
                  <c:v>184</c:v>
                </c:pt>
                <c:pt idx="4477">
                  <c:v>192</c:v>
                </c:pt>
                <c:pt idx="4478">
                  <c:v>200</c:v>
                </c:pt>
                <c:pt idx="4479">
                  <c:v>192</c:v>
                </c:pt>
                <c:pt idx="4480">
                  <c:v>192</c:v>
                </c:pt>
                <c:pt idx="4481">
                  <c:v>192</c:v>
                </c:pt>
                <c:pt idx="4482">
                  <c:v>192</c:v>
                </c:pt>
                <c:pt idx="4483">
                  <c:v>192</c:v>
                </c:pt>
                <c:pt idx="4484">
                  <c:v>184</c:v>
                </c:pt>
                <c:pt idx="4485">
                  <c:v>200</c:v>
                </c:pt>
                <c:pt idx="4486">
                  <c:v>192</c:v>
                </c:pt>
                <c:pt idx="4487">
                  <c:v>192</c:v>
                </c:pt>
                <c:pt idx="4488">
                  <c:v>200</c:v>
                </c:pt>
                <c:pt idx="4489">
                  <c:v>200</c:v>
                </c:pt>
                <c:pt idx="4490">
                  <c:v>200</c:v>
                </c:pt>
                <c:pt idx="4491">
                  <c:v>192</c:v>
                </c:pt>
                <c:pt idx="4492">
                  <c:v>192</c:v>
                </c:pt>
                <c:pt idx="4493">
                  <c:v>184</c:v>
                </c:pt>
                <c:pt idx="4494">
                  <c:v>192</c:v>
                </c:pt>
                <c:pt idx="4495">
                  <c:v>192</c:v>
                </c:pt>
                <c:pt idx="4496">
                  <c:v>184</c:v>
                </c:pt>
                <c:pt idx="4497">
                  <c:v>192</c:v>
                </c:pt>
                <c:pt idx="4498">
                  <c:v>192</c:v>
                </c:pt>
                <c:pt idx="4499">
                  <c:v>184</c:v>
                </c:pt>
                <c:pt idx="4500">
                  <c:v>192</c:v>
                </c:pt>
                <c:pt idx="4501">
                  <c:v>184</c:v>
                </c:pt>
                <c:pt idx="4502">
                  <c:v>192</c:v>
                </c:pt>
                <c:pt idx="4503">
                  <c:v>192</c:v>
                </c:pt>
                <c:pt idx="4504">
                  <c:v>192</c:v>
                </c:pt>
                <c:pt idx="4505">
                  <c:v>192</c:v>
                </c:pt>
                <c:pt idx="4506">
                  <c:v>192</c:v>
                </c:pt>
                <c:pt idx="4507">
                  <c:v>192</c:v>
                </c:pt>
                <c:pt idx="4508">
                  <c:v>192</c:v>
                </c:pt>
                <c:pt idx="4509">
                  <c:v>192</c:v>
                </c:pt>
                <c:pt idx="4510">
                  <c:v>192</c:v>
                </c:pt>
                <c:pt idx="4511">
                  <c:v>192</c:v>
                </c:pt>
                <c:pt idx="4512">
                  <c:v>192</c:v>
                </c:pt>
                <c:pt idx="4513">
                  <c:v>192</c:v>
                </c:pt>
                <c:pt idx="4514">
                  <c:v>192</c:v>
                </c:pt>
                <c:pt idx="4515">
                  <c:v>192</c:v>
                </c:pt>
                <c:pt idx="4516">
                  <c:v>184</c:v>
                </c:pt>
                <c:pt idx="4517">
                  <c:v>200</c:v>
                </c:pt>
                <c:pt idx="4518">
                  <c:v>192</c:v>
                </c:pt>
                <c:pt idx="4519">
                  <c:v>184</c:v>
                </c:pt>
                <c:pt idx="4520">
                  <c:v>192</c:v>
                </c:pt>
                <c:pt idx="4521">
                  <c:v>192</c:v>
                </c:pt>
                <c:pt idx="4522">
                  <c:v>200</c:v>
                </c:pt>
                <c:pt idx="4523">
                  <c:v>184</c:v>
                </c:pt>
                <c:pt idx="4524">
                  <c:v>200</c:v>
                </c:pt>
                <c:pt idx="4525">
                  <c:v>200</c:v>
                </c:pt>
                <c:pt idx="4526">
                  <c:v>192</c:v>
                </c:pt>
                <c:pt idx="4527">
                  <c:v>192</c:v>
                </c:pt>
                <c:pt idx="4528">
                  <c:v>192</c:v>
                </c:pt>
                <c:pt idx="4529">
                  <c:v>200</c:v>
                </c:pt>
                <c:pt idx="4530">
                  <c:v>192</c:v>
                </c:pt>
                <c:pt idx="4531">
                  <c:v>192</c:v>
                </c:pt>
                <c:pt idx="4532">
                  <c:v>192</c:v>
                </c:pt>
                <c:pt idx="4533">
                  <c:v>192</c:v>
                </c:pt>
                <c:pt idx="4534">
                  <c:v>192</c:v>
                </c:pt>
                <c:pt idx="4535">
                  <c:v>192</c:v>
                </c:pt>
                <c:pt idx="4536">
                  <c:v>192</c:v>
                </c:pt>
                <c:pt idx="4537">
                  <c:v>184</c:v>
                </c:pt>
                <c:pt idx="4538">
                  <c:v>192</c:v>
                </c:pt>
                <c:pt idx="4539">
                  <c:v>192</c:v>
                </c:pt>
                <c:pt idx="4540">
                  <c:v>192</c:v>
                </c:pt>
                <c:pt idx="4541">
                  <c:v>200</c:v>
                </c:pt>
                <c:pt idx="4542">
                  <c:v>192</c:v>
                </c:pt>
                <c:pt idx="4543">
                  <c:v>184</c:v>
                </c:pt>
                <c:pt idx="4544">
                  <c:v>184</c:v>
                </c:pt>
                <c:pt idx="4545">
                  <c:v>192</c:v>
                </c:pt>
                <c:pt idx="4546">
                  <c:v>192</c:v>
                </c:pt>
                <c:pt idx="4547">
                  <c:v>184</c:v>
                </c:pt>
                <c:pt idx="4548">
                  <c:v>192</c:v>
                </c:pt>
                <c:pt idx="4549">
                  <c:v>192</c:v>
                </c:pt>
                <c:pt idx="4550">
                  <c:v>200</c:v>
                </c:pt>
                <c:pt idx="4551">
                  <c:v>184</c:v>
                </c:pt>
                <c:pt idx="4552">
                  <c:v>192</c:v>
                </c:pt>
                <c:pt idx="4553">
                  <c:v>192</c:v>
                </c:pt>
                <c:pt idx="4554">
                  <c:v>184</c:v>
                </c:pt>
                <c:pt idx="4555">
                  <c:v>192</c:v>
                </c:pt>
                <c:pt idx="4556">
                  <c:v>192</c:v>
                </c:pt>
                <c:pt idx="4557">
                  <c:v>192</c:v>
                </c:pt>
                <c:pt idx="4558">
                  <c:v>184</c:v>
                </c:pt>
                <c:pt idx="4559">
                  <c:v>192</c:v>
                </c:pt>
                <c:pt idx="4560">
                  <c:v>200</c:v>
                </c:pt>
                <c:pt idx="4561">
                  <c:v>184</c:v>
                </c:pt>
                <c:pt idx="4562">
                  <c:v>200</c:v>
                </c:pt>
                <c:pt idx="4563">
                  <c:v>192</c:v>
                </c:pt>
                <c:pt idx="4564">
                  <c:v>192</c:v>
                </c:pt>
                <c:pt idx="4565">
                  <c:v>200</c:v>
                </c:pt>
                <c:pt idx="4566">
                  <c:v>184</c:v>
                </c:pt>
                <c:pt idx="4567">
                  <c:v>192</c:v>
                </c:pt>
                <c:pt idx="4568">
                  <c:v>184</c:v>
                </c:pt>
                <c:pt idx="4569">
                  <c:v>192</c:v>
                </c:pt>
                <c:pt idx="4570">
                  <c:v>200</c:v>
                </c:pt>
                <c:pt idx="4571">
                  <c:v>192</c:v>
                </c:pt>
                <c:pt idx="4572">
                  <c:v>184</c:v>
                </c:pt>
                <c:pt idx="4573">
                  <c:v>192</c:v>
                </c:pt>
                <c:pt idx="4574">
                  <c:v>192</c:v>
                </c:pt>
                <c:pt idx="4575">
                  <c:v>192</c:v>
                </c:pt>
                <c:pt idx="4576">
                  <c:v>208</c:v>
                </c:pt>
                <c:pt idx="4577">
                  <c:v>184</c:v>
                </c:pt>
                <c:pt idx="4578">
                  <c:v>208</c:v>
                </c:pt>
                <c:pt idx="4579">
                  <c:v>192</c:v>
                </c:pt>
                <c:pt idx="4580">
                  <c:v>176</c:v>
                </c:pt>
                <c:pt idx="4581">
                  <c:v>200</c:v>
                </c:pt>
                <c:pt idx="4582">
                  <c:v>200</c:v>
                </c:pt>
                <c:pt idx="4583">
                  <c:v>200</c:v>
                </c:pt>
                <c:pt idx="4584">
                  <c:v>192</c:v>
                </c:pt>
                <c:pt idx="4585">
                  <c:v>184</c:v>
                </c:pt>
                <c:pt idx="4586">
                  <c:v>184</c:v>
                </c:pt>
                <c:pt idx="4587">
                  <c:v>192</c:v>
                </c:pt>
                <c:pt idx="4588">
                  <c:v>192</c:v>
                </c:pt>
                <c:pt idx="4589">
                  <c:v>192</c:v>
                </c:pt>
                <c:pt idx="4590">
                  <c:v>184</c:v>
                </c:pt>
                <c:pt idx="4591">
                  <c:v>192</c:v>
                </c:pt>
                <c:pt idx="4592">
                  <c:v>192</c:v>
                </c:pt>
                <c:pt idx="4593">
                  <c:v>192</c:v>
                </c:pt>
                <c:pt idx="4594">
                  <c:v>192</c:v>
                </c:pt>
                <c:pt idx="4595">
                  <c:v>200</c:v>
                </c:pt>
                <c:pt idx="4596">
                  <c:v>192</c:v>
                </c:pt>
                <c:pt idx="4597">
                  <c:v>200</c:v>
                </c:pt>
                <c:pt idx="4598">
                  <c:v>184</c:v>
                </c:pt>
                <c:pt idx="4599">
                  <c:v>192</c:v>
                </c:pt>
                <c:pt idx="4600">
                  <c:v>184</c:v>
                </c:pt>
                <c:pt idx="4601">
                  <c:v>200</c:v>
                </c:pt>
                <c:pt idx="4602">
                  <c:v>200</c:v>
                </c:pt>
                <c:pt idx="4603">
                  <c:v>192</c:v>
                </c:pt>
                <c:pt idx="4604">
                  <c:v>192</c:v>
                </c:pt>
                <c:pt idx="4605">
                  <c:v>192</c:v>
                </c:pt>
                <c:pt idx="4606">
                  <c:v>200</c:v>
                </c:pt>
                <c:pt idx="4607">
                  <c:v>192</c:v>
                </c:pt>
                <c:pt idx="4608">
                  <c:v>192</c:v>
                </c:pt>
                <c:pt idx="4609">
                  <c:v>200</c:v>
                </c:pt>
                <c:pt idx="4610">
                  <c:v>192</c:v>
                </c:pt>
                <c:pt idx="4611">
                  <c:v>184</c:v>
                </c:pt>
                <c:pt idx="4612">
                  <c:v>200</c:v>
                </c:pt>
                <c:pt idx="4613">
                  <c:v>200</c:v>
                </c:pt>
                <c:pt idx="4614">
                  <c:v>192</c:v>
                </c:pt>
                <c:pt idx="4615">
                  <c:v>192</c:v>
                </c:pt>
                <c:pt idx="4616">
                  <c:v>192</c:v>
                </c:pt>
                <c:pt idx="4617">
                  <c:v>192</c:v>
                </c:pt>
                <c:pt idx="4618">
                  <c:v>192</c:v>
                </c:pt>
                <c:pt idx="4619">
                  <c:v>192</c:v>
                </c:pt>
                <c:pt idx="4620">
                  <c:v>192</c:v>
                </c:pt>
                <c:pt idx="4621">
                  <c:v>200</c:v>
                </c:pt>
                <c:pt idx="4622">
                  <c:v>192</c:v>
                </c:pt>
                <c:pt idx="4623">
                  <c:v>200</c:v>
                </c:pt>
                <c:pt idx="4624">
                  <c:v>184</c:v>
                </c:pt>
                <c:pt idx="4625">
                  <c:v>200</c:v>
                </c:pt>
                <c:pt idx="4626">
                  <c:v>184</c:v>
                </c:pt>
                <c:pt idx="4627">
                  <c:v>192</c:v>
                </c:pt>
                <c:pt idx="4628">
                  <c:v>176</c:v>
                </c:pt>
                <c:pt idx="4629">
                  <c:v>200</c:v>
                </c:pt>
                <c:pt idx="4630">
                  <c:v>192</c:v>
                </c:pt>
                <c:pt idx="4631">
                  <c:v>192</c:v>
                </c:pt>
                <c:pt idx="4632">
                  <c:v>184</c:v>
                </c:pt>
                <c:pt idx="4633">
                  <c:v>184</c:v>
                </c:pt>
                <c:pt idx="4634">
                  <c:v>184</c:v>
                </c:pt>
                <c:pt idx="4635">
                  <c:v>192</c:v>
                </c:pt>
                <c:pt idx="4636">
                  <c:v>192</c:v>
                </c:pt>
                <c:pt idx="4637">
                  <c:v>192</c:v>
                </c:pt>
                <c:pt idx="4638">
                  <c:v>200</c:v>
                </c:pt>
                <c:pt idx="4639">
                  <c:v>192</c:v>
                </c:pt>
                <c:pt idx="4640">
                  <c:v>184</c:v>
                </c:pt>
                <c:pt idx="4641">
                  <c:v>192</c:v>
                </c:pt>
                <c:pt idx="4642">
                  <c:v>192</c:v>
                </c:pt>
                <c:pt idx="4643">
                  <c:v>192</c:v>
                </c:pt>
                <c:pt idx="4644">
                  <c:v>192</c:v>
                </c:pt>
                <c:pt idx="4645">
                  <c:v>192</c:v>
                </c:pt>
                <c:pt idx="4646">
                  <c:v>200</c:v>
                </c:pt>
                <c:pt idx="4647">
                  <c:v>192</c:v>
                </c:pt>
                <c:pt idx="4648">
                  <c:v>192</c:v>
                </c:pt>
                <c:pt idx="4649">
                  <c:v>192</c:v>
                </c:pt>
                <c:pt idx="4650">
                  <c:v>192</c:v>
                </c:pt>
                <c:pt idx="4651">
                  <c:v>192</c:v>
                </c:pt>
                <c:pt idx="4652">
                  <c:v>184</c:v>
                </c:pt>
                <c:pt idx="4653">
                  <c:v>192</c:v>
                </c:pt>
                <c:pt idx="4654">
                  <c:v>200</c:v>
                </c:pt>
                <c:pt idx="4655">
                  <c:v>184</c:v>
                </c:pt>
                <c:pt idx="4656">
                  <c:v>192</c:v>
                </c:pt>
                <c:pt idx="4657">
                  <c:v>192</c:v>
                </c:pt>
                <c:pt idx="4658">
                  <c:v>184</c:v>
                </c:pt>
                <c:pt idx="4659">
                  <c:v>200</c:v>
                </c:pt>
                <c:pt idx="4660">
                  <c:v>184</c:v>
                </c:pt>
                <c:pt idx="4661">
                  <c:v>200</c:v>
                </c:pt>
                <c:pt idx="4662">
                  <c:v>192</c:v>
                </c:pt>
                <c:pt idx="4663">
                  <c:v>184</c:v>
                </c:pt>
                <c:pt idx="4664">
                  <c:v>200</c:v>
                </c:pt>
                <c:pt idx="4665">
                  <c:v>184</c:v>
                </c:pt>
                <c:pt idx="4666">
                  <c:v>184</c:v>
                </c:pt>
                <c:pt idx="4667">
                  <c:v>200</c:v>
                </c:pt>
                <c:pt idx="4668">
                  <c:v>192</c:v>
                </c:pt>
                <c:pt idx="4669">
                  <c:v>200</c:v>
                </c:pt>
                <c:pt idx="4670">
                  <c:v>192</c:v>
                </c:pt>
                <c:pt idx="4671">
                  <c:v>192</c:v>
                </c:pt>
                <c:pt idx="4672">
                  <c:v>184</c:v>
                </c:pt>
                <c:pt idx="4673">
                  <c:v>192</c:v>
                </c:pt>
                <c:pt idx="4674">
                  <c:v>184</c:v>
                </c:pt>
                <c:pt idx="4675">
                  <c:v>192</c:v>
                </c:pt>
                <c:pt idx="4676">
                  <c:v>184</c:v>
                </c:pt>
                <c:pt idx="4677">
                  <c:v>184</c:v>
                </c:pt>
                <c:pt idx="4678">
                  <c:v>184</c:v>
                </c:pt>
                <c:pt idx="4679">
                  <c:v>192</c:v>
                </c:pt>
                <c:pt idx="4680">
                  <c:v>200</c:v>
                </c:pt>
                <c:pt idx="4681">
                  <c:v>192</c:v>
                </c:pt>
                <c:pt idx="4682">
                  <c:v>184</c:v>
                </c:pt>
                <c:pt idx="4683">
                  <c:v>192</c:v>
                </c:pt>
                <c:pt idx="4684">
                  <c:v>184</c:v>
                </c:pt>
                <c:pt idx="4685">
                  <c:v>192</c:v>
                </c:pt>
                <c:pt idx="4686">
                  <c:v>184</c:v>
                </c:pt>
                <c:pt idx="4687">
                  <c:v>184</c:v>
                </c:pt>
                <c:pt idx="4688">
                  <c:v>184</c:v>
                </c:pt>
                <c:pt idx="4689">
                  <c:v>192</c:v>
                </c:pt>
                <c:pt idx="4690">
                  <c:v>192</c:v>
                </c:pt>
                <c:pt idx="4691">
                  <c:v>192</c:v>
                </c:pt>
                <c:pt idx="4692">
                  <c:v>184</c:v>
                </c:pt>
                <c:pt idx="4693">
                  <c:v>200</c:v>
                </c:pt>
                <c:pt idx="4694">
                  <c:v>192</c:v>
                </c:pt>
                <c:pt idx="4695">
                  <c:v>192</c:v>
                </c:pt>
                <c:pt idx="4696">
                  <c:v>192</c:v>
                </c:pt>
                <c:pt idx="4697">
                  <c:v>200</c:v>
                </c:pt>
                <c:pt idx="4698">
                  <c:v>184</c:v>
                </c:pt>
                <c:pt idx="4699">
                  <c:v>192</c:v>
                </c:pt>
                <c:pt idx="4700">
                  <c:v>184</c:v>
                </c:pt>
                <c:pt idx="4701">
                  <c:v>200</c:v>
                </c:pt>
                <c:pt idx="4702">
                  <c:v>192</c:v>
                </c:pt>
                <c:pt idx="4703">
                  <c:v>184</c:v>
                </c:pt>
                <c:pt idx="4704">
                  <c:v>208</c:v>
                </c:pt>
                <c:pt idx="4705">
                  <c:v>208</c:v>
                </c:pt>
                <c:pt idx="4706">
                  <c:v>184</c:v>
                </c:pt>
                <c:pt idx="4707">
                  <c:v>200</c:v>
                </c:pt>
                <c:pt idx="4708">
                  <c:v>192</c:v>
                </c:pt>
                <c:pt idx="4709">
                  <c:v>192</c:v>
                </c:pt>
                <c:pt idx="4710">
                  <c:v>192</c:v>
                </c:pt>
                <c:pt idx="4711">
                  <c:v>192</c:v>
                </c:pt>
                <c:pt idx="4712">
                  <c:v>192</c:v>
                </c:pt>
                <c:pt idx="4713">
                  <c:v>192</c:v>
                </c:pt>
                <c:pt idx="4714">
                  <c:v>200</c:v>
                </c:pt>
                <c:pt idx="4715">
                  <c:v>192</c:v>
                </c:pt>
                <c:pt idx="4716">
                  <c:v>184</c:v>
                </c:pt>
                <c:pt idx="4717">
                  <c:v>200</c:v>
                </c:pt>
                <c:pt idx="4718">
                  <c:v>192</c:v>
                </c:pt>
                <c:pt idx="4719">
                  <c:v>200</c:v>
                </c:pt>
                <c:pt idx="4720">
                  <c:v>184</c:v>
                </c:pt>
                <c:pt idx="4721">
                  <c:v>192</c:v>
                </c:pt>
                <c:pt idx="4722">
                  <c:v>192</c:v>
                </c:pt>
                <c:pt idx="4723">
                  <c:v>184</c:v>
                </c:pt>
                <c:pt idx="4724">
                  <c:v>184</c:v>
                </c:pt>
                <c:pt idx="4725">
                  <c:v>192</c:v>
                </c:pt>
                <c:pt idx="4726">
                  <c:v>192</c:v>
                </c:pt>
                <c:pt idx="4727">
                  <c:v>192</c:v>
                </c:pt>
                <c:pt idx="4728">
                  <c:v>192</c:v>
                </c:pt>
                <c:pt idx="4729">
                  <c:v>184</c:v>
                </c:pt>
                <c:pt idx="4730">
                  <c:v>192</c:v>
                </c:pt>
                <c:pt idx="4731">
                  <c:v>192</c:v>
                </c:pt>
                <c:pt idx="4732">
                  <c:v>184</c:v>
                </c:pt>
                <c:pt idx="4733">
                  <c:v>192</c:v>
                </c:pt>
                <c:pt idx="4734">
                  <c:v>184</c:v>
                </c:pt>
                <c:pt idx="4735">
                  <c:v>184</c:v>
                </c:pt>
                <c:pt idx="4736">
                  <c:v>192</c:v>
                </c:pt>
                <c:pt idx="4737">
                  <c:v>200</c:v>
                </c:pt>
                <c:pt idx="4738">
                  <c:v>192</c:v>
                </c:pt>
                <c:pt idx="4739">
                  <c:v>192</c:v>
                </c:pt>
                <c:pt idx="4740">
                  <c:v>192</c:v>
                </c:pt>
                <c:pt idx="4741">
                  <c:v>192</c:v>
                </c:pt>
                <c:pt idx="4742">
                  <c:v>192</c:v>
                </c:pt>
                <c:pt idx="4743">
                  <c:v>192</c:v>
                </c:pt>
                <c:pt idx="4744">
                  <c:v>192</c:v>
                </c:pt>
                <c:pt idx="4745">
                  <c:v>184</c:v>
                </c:pt>
                <c:pt idx="4746">
                  <c:v>192</c:v>
                </c:pt>
                <c:pt idx="4747">
                  <c:v>192</c:v>
                </c:pt>
                <c:pt idx="4748">
                  <c:v>184</c:v>
                </c:pt>
                <c:pt idx="4749">
                  <c:v>176</c:v>
                </c:pt>
                <c:pt idx="4750">
                  <c:v>48.000010000000003</c:v>
                </c:pt>
                <c:pt idx="4751">
                  <c:v>208</c:v>
                </c:pt>
                <c:pt idx="4752">
                  <c:v>144</c:v>
                </c:pt>
                <c:pt idx="4753">
                  <c:v>184</c:v>
                </c:pt>
                <c:pt idx="4754">
                  <c:v>144</c:v>
                </c:pt>
                <c:pt idx="4755">
                  <c:v>40.000010000000003</c:v>
                </c:pt>
                <c:pt idx="4756">
                  <c:v>96.000010000000003</c:v>
                </c:pt>
                <c:pt idx="4757">
                  <c:v>128</c:v>
                </c:pt>
                <c:pt idx="4758">
                  <c:v>32.000010000000003</c:v>
                </c:pt>
                <c:pt idx="4759">
                  <c:v>48.000010000000003</c:v>
                </c:pt>
                <c:pt idx="4760">
                  <c:v>96.000010000000003</c:v>
                </c:pt>
                <c:pt idx="4761">
                  <c:v>-7.9999909999999996</c:v>
                </c:pt>
                <c:pt idx="4762" formatCode="0.00E+00">
                  <c:v>8.9406970000000008E-6</c:v>
                </c:pt>
                <c:pt idx="4763">
                  <c:v>56.000010000000003</c:v>
                </c:pt>
                <c:pt idx="4764">
                  <c:v>-31.99999</c:v>
                </c:pt>
                <c:pt idx="4765">
                  <c:v>-31.99999</c:v>
                </c:pt>
                <c:pt idx="4766">
                  <c:v>16.00001</c:v>
                </c:pt>
                <c:pt idx="4767">
                  <c:v>-55.999989999999997</c:v>
                </c:pt>
                <c:pt idx="4768">
                  <c:v>-63.999989999999997</c:v>
                </c:pt>
                <c:pt idx="4769">
                  <c:v>-23.99999</c:v>
                </c:pt>
                <c:pt idx="4770">
                  <c:v>-95.999989999999997</c:v>
                </c:pt>
                <c:pt idx="4771">
                  <c:v>-95.999989999999997</c:v>
                </c:pt>
                <c:pt idx="4772">
                  <c:v>-71.999989999999997</c:v>
                </c:pt>
                <c:pt idx="4773">
                  <c:v>-128</c:v>
                </c:pt>
                <c:pt idx="4774">
                  <c:v>-136</c:v>
                </c:pt>
                <c:pt idx="4775">
                  <c:v>-95.999989999999997</c:v>
                </c:pt>
                <c:pt idx="4776">
                  <c:v>-152</c:v>
                </c:pt>
                <c:pt idx="4777">
                  <c:v>-160</c:v>
                </c:pt>
                <c:pt idx="4778">
                  <c:v>-144</c:v>
                </c:pt>
                <c:pt idx="4779">
                  <c:v>-176</c:v>
                </c:pt>
                <c:pt idx="4780">
                  <c:v>-192</c:v>
                </c:pt>
                <c:pt idx="4781">
                  <c:v>-192</c:v>
                </c:pt>
                <c:pt idx="4782">
                  <c:v>-200</c:v>
                </c:pt>
                <c:pt idx="4783">
                  <c:v>-200</c:v>
                </c:pt>
                <c:pt idx="4784">
                  <c:v>-208</c:v>
                </c:pt>
                <c:pt idx="4785">
                  <c:v>-216</c:v>
                </c:pt>
                <c:pt idx="4786">
                  <c:v>-224</c:v>
                </c:pt>
                <c:pt idx="4787">
                  <c:v>-216</c:v>
                </c:pt>
                <c:pt idx="4788">
                  <c:v>-216</c:v>
                </c:pt>
                <c:pt idx="4789">
                  <c:v>-208</c:v>
                </c:pt>
                <c:pt idx="4790">
                  <c:v>-216</c:v>
                </c:pt>
                <c:pt idx="4791">
                  <c:v>-200</c:v>
                </c:pt>
                <c:pt idx="4792">
                  <c:v>-200</c:v>
                </c:pt>
                <c:pt idx="4793">
                  <c:v>-200</c:v>
                </c:pt>
                <c:pt idx="4794">
                  <c:v>-200</c:v>
                </c:pt>
                <c:pt idx="4795">
                  <c:v>-176</c:v>
                </c:pt>
                <c:pt idx="4796">
                  <c:v>-184</c:v>
                </c:pt>
                <c:pt idx="4797">
                  <c:v>-184</c:v>
                </c:pt>
                <c:pt idx="4798">
                  <c:v>-192</c:v>
                </c:pt>
                <c:pt idx="4799">
                  <c:v>-184</c:v>
                </c:pt>
                <c:pt idx="4800">
                  <c:v>-192</c:v>
                </c:pt>
                <c:pt idx="4801">
                  <c:v>-192</c:v>
                </c:pt>
                <c:pt idx="4802">
                  <c:v>-200</c:v>
                </c:pt>
                <c:pt idx="4803">
                  <c:v>-200</c:v>
                </c:pt>
                <c:pt idx="4804">
                  <c:v>-200</c:v>
                </c:pt>
                <c:pt idx="4805">
                  <c:v>-200</c:v>
                </c:pt>
                <c:pt idx="4806">
                  <c:v>-208</c:v>
                </c:pt>
                <c:pt idx="4807">
                  <c:v>-208</c:v>
                </c:pt>
                <c:pt idx="4808">
                  <c:v>-216</c:v>
                </c:pt>
                <c:pt idx="4809">
                  <c:v>-216</c:v>
                </c:pt>
                <c:pt idx="4810">
                  <c:v>-216</c:v>
                </c:pt>
                <c:pt idx="4811">
                  <c:v>-216</c:v>
                </c:pt>
                <c:pt idx="4812">
                  <c:v>-200</c:v>
                </c:pt>
                <c:pt idx="4813">
                  <c:v>-200</c:v>
                </c:pt>
                <c:pt idx="4814">
                  <c:v>-192</c:v>
                </c:pt>
                <c:pt idx="4815">
                  <c:v>-200</c:v>
                </c:pt>
                <c:pt idx="4816">
                  <c:v>-200</c:v>
                </c:pt>
                <c:pt idx="4817">
                  <c:v>-192</c:v>
                </c:pt>
                <c:pt idx="4818">
                  <c:v>-192</c:v>
                </c:pt>
                <c:pt idx="4819">
                  <c:v>-184</c:v>
                </c:pt>
                <c:pt idx="4820">
                  <c:v>-184</c:v>
                </c:pt>
                <c:pt idx="4821">
                  <c:v>-192</c:v>
                </c:pt>
                <c:pt idx="4822">
                  <c:v>-192</c:v>
                </c:pt>
                <c:pt idx="4823">
                  <c:v>-200</c:v>
                </c:pt>
                <c:pt idx="4824">
                  <c:v>-192</c:v>
                </c:pt>
                <c:pt idx="4825">
                  <c:v>-200</c:v>
                </c:pt>
                <c:pt idx="4826">
                  <c:v>-200</c:v>
                </c:pt>
                <c:pt idx="4827">
                  <c:v>-208</c:v>
                </c:pt>
                <c:pt idx="4828">
                  <c:v>-200</c:v>
                </c:pt>
                <c:pt idx="4829">
                  <c:v>-208</c:v>
                </c:pt>
                <c:pt idx="4830">
                  <c:v>-200</c:v>
                </c:pt>
                <c:pt idx="4831">
                  <c:v>-200</c:v>
                </c:pt>
                <c:pt idx="4832">
                  <c:v>-200</c:v>
                </c:pt>
                <c:pt idx="4833">
                  <c:v>-200</c:v>
                </c:pt>
                <c:pt idx="4834">
                  <c:v>-200</c:v>
                </c:pt>
                <c:pt idx="4835">
                  <c:v>-200</c:v>
                </c:pt>
                <c:pt idx="4836">
                  <c:v>-200</c:v>
                </c:pt>
                <c:pt idx="4837">
                  <c:v>-192</c:v>
                </c:pt>
                <c:pt idx="4838">
                  <c:v>-192</c:v>
                </c:pt>
                <c:pt idx="4839">
                  <c:v>-192</c:v>
                </c:pt>
                <c:pt idx="4840">
                  <c:v>-184</c:v>
                </c:pt>
                <c:pt idx="4841">
                  <c:v>-184</c:v>
                </c:pt>
                <c:pt idx="4842">
                  <c:v>-192</c:v>
                </c:pt>
                <c:pt idx="4843">
                  <c:v>-192</c:v>
                </c:pt>
                <c:pt idx="4844">
                  <c:v>-184</c:v>
                </c:pt>
                <c:pt idx="4845">
                  <c:v>-192</c:v>
                </c:pt>
                <c:pt idx="4846">
                  <c:v>-192</c:v>
                </c:pt>
                <c:pt idx="4847">
                  <c:v>-192</c:v>
                </c:pt>
                <c:pt idx="4848">
                  <c:v>-192</c:v>
                </c:pt>
                <c:pt idx="4849">
                  <c:v>-200</c:v>
                </c:pt>
                <c:pt idx="4850">
                  <c:v>-200</c:v>
                </c:pt>
                <c:pt idx="4851">
                  <c:v>-200</c:v>
                </c:pt>
                <c:pt idx="4852">
                  <c:v>-200</c:v>
                </c:pt>
                <c:pt idx="4853">
                  <c:v>-200</c:v>
                </c:pt>
                <c:pt idx="4854">
                  <c:v>-192</c:v>
                </c:pt>
                <c:pt idx="4855">
                  <c:v>-192</c:v>
                </c:pt>
                <c:pt idx="4856">
                  <c:v>-192</c:v>
                </c:pt>
                <c:pt idx="4857">
                  <c:v>-200</c:v>
                </c:pt>
                <c:pt idx="4858">
                  <c:v>-192</c:v>
                </c:pt>
                <c:pt idx="4859">
                  <c:v>-192</c:v>
                </c:pt>
                <c:pt idx="4860">
                  <c:v>-184</c:v>
                </c:pt>
                <c:pt idx="4861">
                  <c:v>-192</c:v>
                </c:pt>
                <c:pt idx="4862">
                  <c:v>-184</c:v>
                </c:pt>
                <c:pt idx="4863">
                  <c:v>-184</c:v>
                </c:pt>
                <c:pt idx="4864">
                  <c:v>-192</c:v>
                </c:pt>
                <c:pt idx="4865">
                  <c:v>-192</c:v>
                </c:pt>
                <c:pt idx="4866">
                  <c:v>-192</c:v>
                </c:pt>
                <c:pt idx="4867">
                  <c:v>-200</c:v>
                </c:pt>
                <c:pt idx="4868">
                  <c:v>-200</c:v>
                </c:pt>
                <c:pt idx="4869">
                  <c:v>-192</c:v>
                </c:pt>
                <c:pt idx="4870">
                  <c:v>-192</c:v>
                </c:pt>
                <c:pt idx="4871">
                  <c:v>-200</c:v>
                </c:pt>
                <c:pt idx="4872">
                  <c:v>-200</c:v>
                </c:pt>
                <c:pt idx="4873">
                  <c:v>-200</c:v>
                </c:pt>
                <c:pt idx="4874">
                  <c:v>-192</c:v>
                </c:pt>
                <c:pt idx="4875">
                  <c:v>-192</c:v>
                </c:pt>
                <c:pt idx="4876">
                  <c:v>-192</c:v>
                </c:pt>
                <c:pt idx="4877">
                  <c:v>-184</c:v>
                </c:pt>
                <c:pt idx="4878">
                  <c:v>-200</c:v>
                </c:pt>
                <c:pt idx="4879">
                  <c:v>-192</c:v>
                </c:pt>
                <c:pt idx="4880">
                  <c:v>-200</c:v>
                </c:pt>
                <c:pt idx="4881">
                  <c:v>-184</c:v>
                </c:pt>
                <c:pt idx="4882">
                  <c:v>-192</c:v>
                </c:pt>
                <c:pt idx="4883">
                  <c:v>-192</c:v>
                </c:pt>
                <c:pt idx="4884">
                  <c:v>-192</c:v>
                </c:pt>
                <c:pt idx="4885">
                  <c:v>-184</c:v>
                </c:pt>
                <c:pt idx="4886">
                  <c:v>-184</c:v>
                </c:pt>
                <c:pt idx="4887">
                  <c:v>-192</c:v>
                </c:pt>
                <c:pt idx="4888">
                  <c:v>-192</c:v>
                </c:pt>
                <c:pt idx="4889">
                  <c:v>-200</c:v>
                </c:pt>
                <c:pt idx="4890">
                  <c:v>-184</c:v>
                </c:pt>
                <c:pt idx="4891">
                  <c:v>-192</c:v>
                </c:pt>
                <c:pt idx="4892">
                  <c:v>-200</c:v>
                </c:pt>
                <c:pt idx="4893">
                  <c:v>-192</c:v>
                </c:pt>
                <c:pt idx="4894">
                  <c:v>-200</c:v>
                </c:pt>
                <c:pt idx="4895">
                  <c:v>-200</c:v>
                </c:pt>
                <c:pt idx="4896">
                  <c:v>-192</c:v>
                </c:pt>
                <c:pt idx="4897">
                  <c:v>-192</c:v>
                </c:pt>
                <c:pt idx="4898">
                  <c:v>-200</c:v>
                </c:pt>
                <c:pt idx="4899">
                  <c:v>-184</c:v>
                </c:pt>
                <c:pt idx="4900">
                  <c:v>-200</c:v>
                </c:pt>
                <c:pt idx="4901">
                  <c:v>-192</c:v>
                </c:pt>
                <c:pt idx="4902">
                  <c:v>-192</c:v>
                </c:pt>
                <c:pt idx="4903">
                  <c:v>-192</c:v>
                </c:pt>
                <c:pt idx="4904">
                  <c:v>-200</c:v>
                </c:pt>
                <c:pt idx="4905">
                  <c:v>-200</c:v>
                </c:pt>
                <c:pt idx="4906">
                  <c:v>-192</c:v>
                </c:pt>
                <c:pt idx="4907">
                  <c:v>-192</c:v>
                </c:pt>
                <c:pt idx="4908">
                  <c:v>-192</c:v>
                </c:pt>
                <c:pt idx="4909">
                  <c:v>-192</c:v>
                </c:pt>
                <c:pt idx="4910">
                  <c:v>-184</c:v>
                </c:pt>
                <c:pt idx="4911">
                  <c:v>-192</c:v>
                </c:pt>
                <c:pt idx="4912">
                  <c:v>-200</c:v>
                </c:pt>
                <c:pt idx="4913">
                  <c:v>-200</c:v>
                </c:pt>
                <c:pt idx="4914">
                  <c:v>-200</c:v>
                </c:pt>
                <c:pt idx="4915">
                  <c:v>-184</c:v>
                </c:pt>
                <c:pt idx="4916">
                  <c:v>-192</c:v>
                </c:pt>
                <c:pt idx="4917">
                  <c:v>-192</c:v>
                </c:pt>
                <c:pt idx="4918">
                  <c:v>-192</c:v>
                </c:pt>
                <c:pt idx="4919">
                  <c:v>-192</c:v>
                </c:pt>
                <c:pt idx="4920">
                  <c:v>-200</c:v>
                </c:pt>
                <c:pt idx="4921">
                  <c:v>-192</c:v>
                </c:pt>
                <c:pt idx="4922">
                  <c:v>-192</c:v>
                </c:pt>
                <c:pt idx="4923">
                  <c:v>-184</c:v>
                </c:pt>
                <c:pt idx="4924">
                  <c:v>-192</c:v>
                </c:pt>
                <c:pt idx="4925">
                  <c:v>-192</c:v>
                </c:pt>
                <c:pt idx="4926">
                  <c:v>-192</c:v>
                </c:pt>
                <c:pt idx="4927">
                  <c:v>-192</c:v>
                </c:pt>
                <c:pt idx="4928">
                  <c:v>-192</c:v>
                </c:pt>
                <c:pt idx="4929">
                  <c:v>-192</c:v>
                </c:pt>
                <c:pt idx="4930">
                  <c:v>-200</c:v>
                </c:pt>
                <c:pt idx="4931">
                  <c:v>-192</c:v>
                </c:pt>
                <c:pt idx="4932">
                  <c:v>-208</c:v>
                </c:pt>
                <c:pt idx="4933">
                  <c:v>-200</c:v>
                </c:pt>
                <c:pt idx="4934">
                  <c:v>-200</c:v>
                </c:pt>
                <c:pt idx="4935">
                  <c:v>-192</c:v>
                </c:pt>
                <c:pt idx="4936">
                  <c:v>-192</c:v>
                </c:pt>
                <c:pt idx="4937">
                  <c:v>-200</c:v>
                </c:pt>
                <c:pt idx="4938">
                  <c:v>-192</c:v>
                </c:pt>
                <c:pt idx="4939">
                  <c:v>-192</c:v>
                </c:pt>
                <c:pt idx="4940">
                  <c:v>-184</c:v>
                </c:pt>
                <c:pt idx="4941">
                  <c:v>-200</c:v>
                </c:pt>
                <c:pt idx="4942">
                  <c:v>-192</c:v>
                </c:pt>
                <c:pt idx="4943">
                  <c:v>-200</c:v>
                </c:pt>
                <c:pt idx="4944">
                  <c:v>-200</c:v>
                </c:pt>
                <c:pt idx="4945">
                  <c:v>-192</c:v>
                </c:pt>
                <c:pt idx="4946">
                  <c:v>-192</c:v>
                </c:pt>
                <c:pt idx="4947">
                  <c:v>-192</c:v>
                </c:pt>
                <c:pt idx="4948">
                  <c:v>-192</c:v>
                </c:pt>
                <c:pt idx="4949">
                  <c:v>-200</c:v>
                </c:pt>
                <c:pt idx="4950">
                  <c:v>-192</c:v>
                </c:pt>
                <c:pt idx="4951">
                  <c:v>-192</c:v>
                </c:pt>
                <c:pt idx="4952">
                  <c:v>-192</c:v>
                </c:pt>
                <c:pt idx="4953">
                  <c:v>-192</c:v>
                </c:pt>
                <c:pt idx="4954">
                  <c:v>-192</c:v>
                </c:pt>
                <c:pt idx="4955">
                  <c:v>-192</c:v>
                </c:pt>
                <c:pt idx="4956">
                  <c:v>-200</c:v>
                </c:pt>
                <c:pt idx="4957">
                  <c:v>-200</c:v>
                </c:pt>
                <c:pt idx="4958">
                  <c:v>-192</c:v>
                </c:pt>
                <c:pt idx="4959">
                  <c:v>-192</c:v>
                </c:pt>
                <c:pt idx="4960">
                  <c:v>-200</c:v>
                </c:pt>
                <c:pt idx="4961">
                  <c:v>-200</c:v>
                </c:pt>
                <c:pt idx="4962">
                  <c:v>-200</c:v>
                </c:pt>
                <c:pt idx="4963">
                  <c:v>-192</c:v>
                </c:pt>
                <c:pt idx="4964">
                  <c:v>-192</c:v>
                </c:pt>
                <c:pt idx="4965">
                  <c:v>-192</c:v>
                </c:pt>
                <c:pt idx="4966">
                  <c:v>-200</c:v>
                </c:pt>
                <c:pt idx="4967">
                  <c:v>-192</c:v>
                </c:pt>
                <c:pt idx="4968">
                  <c:v>-200</c:v>
                </c:pt>
                <c:pt idx="4969">
                  <c:v>-200</c:v>
                </c:pt>
                <c:pt idx="4970">
                  <c:v>-200</c:v>
                </c:pt>
                <c:pt idx="4971">
                  <c:v>-184</c:v>
                </c:pt>
                <c:pt idx="4972">
                  <c:v>-192</c:v>
                </c:pt>
                <c:pt idx="4973">
                  <c:v>-192</c:v>
                </c:pt>
                <c:pt idx="4974">
                  <c:v>-192</c:v>
                </c:pt>
                <c:pt idx="4975">
                  <c:v>-192</c:v>
                </c:pt>
                <c:pt idx="4976">
                  <c:v>-192</c:v>
                </c:pt>
                <c:pt idx="4977">
                  <c:v>-192</c:v>
                </c:pt>
                <c:pt idx="4978">
                  <c:v>-192</c:v>
                </c:pt>
                <c:pt idx="4979">
                  <c:v>-200</c:v>
                </c:pt>
                <c:pt idx="4980">
                  <c:v>-192</c:v>
                </c:pt>
                <c:pt idx="4981">
                  <c:v>-192</c:v>
                </c:pt>
                <c:pt idx="4982">
                  <c:v>-184</c:v>
                </c:pt>
                <c:pt idx="4983">
                  <c:v>-192</c:v>
                </c:pt>
                <c:pt idx="4984">
                  <c:v>-192</c:v>
                </c:pt>
                <c:pt idx="4985">
                  <c:v>-200</c:v>
                </c:pt>
                <c:pt idx="4986">
                  <c:v>-192</c:v>
                </c:pt>
                <c:pt idx="4987">
                  <c:v>-200</c:v>
                </c:pt>
                <c:pt idx="4988">
                  <c:v>-200</c:v>
                </c:pt>
                <c:pt idx="4989">
                  <c:v>-184</c:v>
                </c:pt>
                <c:pt idx="4990">
                  <c:v>-200</c:v>
                </c:pt>
                <c:pt idx="4991">
                  <c:v>-192</c:v>
                </c:pt>
                <c:pt idx="4992">
                  <c:v>-192</c:v>
                </c:pt>
                <c:pt idx="4993">
                  <c:v>-184</c:v>
                </c:pt>
                <c:pt idx="4994">
                  <c:v>-184</c:v>
                </c:pt>
                <c:pt idx="4995">
                  <c:v>-192</c:v>
                </c:pt>
                <c:pt idx="4996">
                  <c:v>-200</c:v>
                </c:pt>
                <c:pt idx="4997">
                  <c:v>-192</c:v>
                </c:pt>
                <c:pt idx="4998">
                  <c:v>-184</c:v>
                </c:pt>
                <c:pt idx="4999">
                  <c:v>-184</c:v>
                </c:pt>
                <c:pt idx="5000">
                  <c:v>-184</c:v>
                </c:pt>
                <c:pt idx="5001">
                  <c:v>-184</c:v>
                </c:pt>
                <c:pt idx="5002">
                  <c:v>-184</c:v>
                </c:pt>
                <c:pt idx="5003">
                  <c:v>-192</c:v>
                </c:pt>
                <c:pt idx="5004">
                  <c:v>-200</c:v>
                </c:pt>
                <c:pt idx="5005">
                  <c:v>-192</c:v>
                </c:pt>
                <c:pt idx="5006">
                  <c:v>-184</c:v>
                </c:pt>
                <c:pt idx="5007">
                  <c:v>-192</c:v>
                </c:pt>
                <c:pt idx="5008">
                  <c:v>-192</c:v>
                </c:pt>
                <c:pt idx="5009">
                  <c:v>-200</c:v>
                </c:pt>
                <c:pt idx="5010">
                  <c:v>-192</c:v>
                </c:pt>
                <c:pt idx="5011">
                  <c:v>-192</c:v>
                </c:pt>
                <c:pt idx="5012">
                  <c:v>-192</c:v>
                </c:pt>
                <c:pt idx="5013">
                  <c:v>-192</c:v>
                </c:pt>
                <c:pt idx="5014">
                  <c:v>-192</c:v>
                </c:pt>
                <c:pt idx="5015">
                  <c:v>-184</c:v>
                </c:pt>
                <c:pt idx="5016">
                  <c:v>-200</c:v>
                </c:pt>
                <c:pt idx="5017">
                  <c:v>-184</c:v>
                </c:pt>
                <c:pt idx="5018">
                  <c:v>-192</c:v>
                </c:pt>
                <c:pt idx="5019">
                  <c:v>-192</c:v>
                </c:pt>
                <c:pt idx="5020">
                  <c:v>-192</c:v>
                </c:pt>
                <c:pt idx="5021">
                  <c:v>-200</c:v>
                </c:pt>
                <c:pt idx="5022">
                  <c:v>-192</c:v>
                </c:pt>
                <c:pt idx="5023">
                  <c:v>-200</c:v>
                </c:pt>
                <c:pt idx="5024">
                  <c:v>-192</c:v>
                </c:pt>
                <c:pt idx="5025">
                  <c:v>-184</c:v>
                </c:pt>
                <c:pt idx="5026">
                  <c:v>-200</c:v>
                </c:pt>
                <c:pt idx="5027">
                  <c:v>-192</c:v>
                </c:pt>
                <c:pt idx="5028">
                  <c:v>-192</c:v>
                </c:pt>
                <c:pt idx="5029">
                  <c:v>-192</c:v>
                </c:pt>
                <c:pt idx="5030">
                  <c:v>-200</c:v>
                </c:pt>
                <c:pt idx="5031">
                  <c:v>-192</c:v>
                </c:pt>
                <c:pt idx="5032">
                  <c:v>-200</c:v>
                </c:pt>
                <c:pt idx="5033">
                  <c:v>-200</c:v>
                </c:pt>
                <c:pt idx="5034">
                  <c:v>-200</c:v>
                </c:pt>
                <c:pt idx="5035">
                  <c:v>-200</c:v>
                </c:pt>
                <c:pt idx="5036">
                  <c:v>-208</c:v>
                </c:pt>
                <c:pt idx="5037">
                  <c:v>-200</c:v>
                </c:pt>
                <c:pt idx="5038">
                  <c:v>-200</c:v>
                </c:pt>
                <c:pt idx="5039">
                  <c:v>-208</c:v>
                </c:pt>
                <c:pt idx="5040">
                  <c:v>-208</c:v>
                </c:pt>
                <c:pt idx="5041">
                  <c:v>-208</c:v>
                </c:pt>
                <c:pt idx="5042">
                  <c:v>-200</c:v>
                </c:pt>
                <c:pt idx="5043">
                  <c:v>-192</c:v>
                </c:pt>
                <c:pt idx="5044">
                  <c:v>-200</c:v>
                </c:pt>
                <c:pt idx="5045">
                  <c:v>-208</c:v>
                </c:pt>
                <c:pt idx="5046">
                  <c:v>-200</c:v>
                </c:pt>
                <c:pt idx="5047">
                  <c:v>-200</c:v>
                </c:pt>
                <c:pt idx="5048">
                  <c:v>-208</c:v>
                </c:pt>
                <c:pt idx="5049">
                  <c:v>-200</c:v>
                </c:pt>
                <c:pt idx="5050">
                  <c:v>-208</c:v>
                </c:pt>
                <c:pt idx="5051">
                  <c:v>-200</c:v>
                </c:pt>
                <c:pt idx="5052">
                  <c:v>-200</c:v>
                </c:pt>
                <c:pt idx="5053">
                  <c:v>-200</c:v>
                </c:pt>
                <c:pt idx="5054">
                  <c:v>-200</c:v>
                </c:pt>
                <c:pt idx="5055">
                  <c:v>-200</c:v>
                </c:pt>
                <c:pt idx="5056">
                  <c:v>-200</c:v>
                </c:pt>
                <c:pt idx="5057">
                  <c:v>-208</c:v>
                </c:pt>
                <c:pt idx="5058">
                  <c:v>-200</c:v>
                </c:pt>
                <c:pt idx="5059">
                  <c:v>-208</c:v>
                </c:pt>
                <c:pt idx="5060">
                  <c:v>-192</c:v>
                </c:pt>
                <c:pt idx="5061">
                  <c:v>-200</c:v>
                </c:pt>
                <c:pt idx="5062">
                  <c:v>-200</c:v>
                </c:pt>
                <c:pt idx="5063">
                  <c:v>-200</c:v>
                </c:pt>
                <c:pt idx="5064">
                  <c:v>-200</c:v>
                </c:pt>
                <c:pt idx="5065">
                  <c:v>-208</c:v>
                </c:pt>
                <c:pt idx="5066">
                  <c:v>-208</c:v>
                </c:pt>
                <c:pt idx="5067">
                  <c:v>-200</c:v>
                </c:pt>
                <c:pt idx="5068">
                  <c:v>-208</c:v>
                </c:pt>
                <c:pt idx="5069">
                  <c:v>-200</c:v>
                </c:pt>
                <c:pt idx="5070">
                  <c:v>-208</c:v>
                </c:pt>
                <c:pt idx="5071">
                  <c:v>-208</c:v>
                </c:pt>
                <c:pt idx="5072">
                  <c:v>-200</c:v>
                </c:pt>
                <c:pt idx="5073">
                  <c:v>-208</c:v>
                </c:pt>
                <c:pt idx="5074">
                  <c:v>-200</c:v>
                </c:pt>
                <c:pt idx="5075">
                  <c:v>-200</c:v>
                </c:pt>
                <c:pt idx="5076">
                  <c:v>-208</c:v>
                </c:pt>
                <c:pt idx="5077">
                  <c:v>-200</c:v>
                </c:pt>
                <c:pt idx="5078">
                  <c:v>-208</c:v>
                </c:pt>
                <c:pt idx="5079">
                  <c:v>-208</c:v>
                </c:pt>
                <c:pt idx="5080">
                  <c:v>-216</c:v>
                </c:pt>
                <c:pt idx="5081">
                  <c:v>-216</c:v>
                </c:pt>
                <c:pt idx="5082">
                  <c:v>-208</c:v>
                </c:pt>
                <c:pt idx="5083">
                  <c:v>-216</c:v>
                </c:pt>
                <c:pt idx="5084">
                  <c:v>-200</c:v>
                </c:pt>
                <c:pt idx="5085">
                  <c:v>-200</c:v>
                </c:pt>
                <c:pt idx="5086">
                  <c:v>-208</c:v>
                </c:pt>
                <c:pt idx="5087">
                  <c:v>-216</c:v>
                </c:pt>
                <c:pt idx="5088">
                  <c:v>-192</c:v>
                </c:pt>
                <c:pt idx="5089">
                  <c:v>-208</c:v>
                </c:pt>
                <c:pt idx="5090">
                  <c:v>-200</c:v>
                </c:pt>
                <c:pt idx="5091">
                  <c:v>-208</c:v>
                </c:pt>
                <c:pt idx="5092">
                  <c:v>-208</c:v>
                </c:pt>
                <c:pt idx="5093">
                  <c:v>-208</c:v>
                </c:pt>
                <c:pt idx="5094">
                  <c:v>-208</c:v>
                </c:pt>
                <c:pt idx="5095">
                  <c:v>-208</c:v>
                </c:pt>
                <c:pt idx="5096">
                  <c:v>-208</c:v>
                </c:pt>
                <c:pt idx="5097">
                  <c:v>-208</c:v>
                </c:pt>
                <c:pt idx="5098">
                  <c:v>-208</c:v>
                </c:pt>
                <c:pt idx="5099">
                  <c:v>-208</c:v>
                </c:pt>
                <c:pt idx="5100">
                  <c:v>-208</c:v>
                </c:pt>
                <c:pt idx="5101">
                  <c:v>-208</c:v>
                </c:pt>
                <c:pt idx="5102">
                  <c:v>-208</c:v>
                </c:pt>
                <c:pt idx="5103">
                  <c:v>-208</c:v>
                </c:pt>
                <c:pt idx="5104">
                  <c:v>-200</c:v>
                </c:pt>
                <c:pt idx="5105">
                  <c:v>-208</c:v>
                </c:pt>
                <c:pt idx="5106">
                  <c:v>-200</c:v>
                </c:pt>
                <c:pt idx="5107">
                  <c:v>-200</c:v>
                </c:pt>
                <c:pt idx="5108">
                  <c:v>-200</c:v>
                </c:pt>
                <c:pt idx="5109">
                  <c:v>-208</c:v>
                </c:pt>
                <c:pt idx="5110">
                  <c:v>-200</c:v>
                </c:pt>
                <c:pt idx="5111">
                  <c:v>-208</c:v>
                </c:pt>
                <c:pt idx="5112">
                  <c:v>-208</c:v>
                </c:pt>
                <c:pt idx="5113">
                  <c:v>-200</c:v>
                </c:pt>
                <c:pt idx="5114">
                  <c:v>-208</c:v>
                </c:pt>
                <c:pt idx="5115">
                  <c:v>-216</c:v>
                </c:pt>
                <c:pt idx="5116">
                  <c:v>-208</c:v>
                </c:pt>
                <c:pt idx="5117">
                  <c:v>-208</c:v>
                </c:pt>
                <c:pt idx="5118">
                  <c:v>-200</c:v>
                </c:pt>
                <c:pt idx="5119">
                  <c:v>-208</c:v>
                </c:pt>
                <c:pt idx="5120">
                  <c:v>-208</c:v>
                </c:pt>
                <c:pt idx="5121">
                  <c:v>-192</c:v>
                </c:pt>
                <c:pt idx="5122">
                  <c:v>-208</c:v>
                </c:pt>
                <c:pt idx="5123">
                  <c:v>-208</c:v>
                </c:pt>
                <c:pt idx="5124">
                  <c:v>-200</c:v>
                </c:pt>
                <c:pt idx="5125">
                  <c:v>-200</c:v>
                </c:pt>
                <c:pt idx="5126">
                  <c:v>-208</c:v>
                </c:pt>
                <c:pt idx="5127">
                  <c:v>-208</c:v>
                </c:pt>
                <c:pt idx="5128">
                  <c:v>-200</c:v>
                </c:pt>
                <c:pt idx="5129">
                  <c:v>-208</c:v>
                </c:pt>
                <c:pt idx="5130">
                  <c:v>-200</c:v>
                </c:pt>
                <c:pt idx="5131">
                  <c:v>-200</c:v>
                </c:pt>
                <c:pt idx="5132">
                  <c:v>-208</c:v>
                </c:pt>
                <c:pt idx="5133">
                  <c:v>-208</c:v>
                </c:pt>
                <c:pt idx="5134">
                  <c:v>-200</c:v>
                </c:pt>
                <c:pt idx="5135">
                  <c:v>-208</c:v>
                </c:pt>
                <c:pt idx="5136">
                  <c:v>-216</c:v>
                </c:pt>
                <c:pt idx="5137">
                  <c:v>-200</c:v>
                </c:pt>
                <c:pt idx="5138">
                  <c:v>-200</c:v>
                </c:pt>
                <c:pt idx="5139">
                  <c:v>-208</c:v>
                </c:pt>
                <c:pt idx="5140">
                  <c:v>-208</c:v>
                </c:pt>
                <c:pt idx="5141">
                  <c:v>-192</c:v>
                </c:pt>
                <c:pt idx="5142">
                  <c:v>-200</c:v>
                </c:pt>
                <c:pt idx="5143">
                  <c:v>-200</c:v>
                </c:pt>
                <c:pt idx="5144">
                  <c:v>-200</c:v>
                </c:pt>
                <c:pt idx="5145">
                  <c:v>-200</c:v>
                </c:pt>
                <c:pt idx="5146">
                  <c:v>-208</c:v>
                </c:pt>
                <c:pt idx="5147">
                  <c:v>-200</c:v>
                </c:pt>
                <c:pt idx="5148">
                  <c:v>-200</c:v>
                </c:pt>
                <c:pt idx="5149">
                  <c:v>-200</c:v>
                </c:pt>
                <c:pt idx="5150">
                  <c:v>-208</c:v>
                </c:pt>
                <c:pt idx="5151">
                  <c:v>-208</c:v>
                </c:pt>
                <c:pt idx="5152">
                  <c:v>-200</c:v>
                </c:pt>
                <c:pt idx="5153">
                  <c:v>-200</c:v>
                </c:pt>
                <c:pt idx="5154">
                  <c:v>-208</c:v>
                </c:pt>
                <c:pt idx="5155">
                  <c:v>-192</c:v>
                </c:pt>
                <c:pt idx="5156">
                  <c:v>-200</c:v>
                </c:pt>
                <c:pt idx="5157">
                  <c:v>-192</c:v>
                </c:pt>
                <c:pt idx="5158">
                  <c:v>-208</c:v>
                </c:pt>
                <c:pt idx="5159">
                  <c:v>-200</c:v>
                </c:pt>
                <c:pt idx="5160">
                  <c:v>-200</c:v>
                </c:pt>
                <c:pt idx="5161">
                  <c:v>-208</c:v>
                </c:pt>
                <c:pt idx="5162">
                  <c:v>-208</c:v>
                </c:pt>
                <c:pt idx="5163">
                  <c:v>-200</c:v>
                </c:pt>
                <c:pt idx="5164">
                  <c:v>-208</c:v>
                </c:pt>
                <c:pt idx="5165">
                  <c:v>-200</c:v>
                </c:pt>
                <c:pt idx="5166">
                  <c:v>-200</c:v>
                </c:pt>
                <c:pt idx="5167">
                  <c:v>-208</c:v>
                </c:pt>
                <c:pt idx="5168">
                  <c:v>-200</c:v>
                </c:pt>
                <c:pt idx="5169">
                  <c:v>-208</c:v>
                </c:pt>
                <c:pt idx="5170">
                  <c:v>-200</c:v>
                </c:pt>
                <c:pt idx="5171">
                  <c:v>-192</c:v>
                </c:pt>
                <c:pt idx="5172">
                  <c:v>-200</c:v>
                </c:pt>
                <c:pt idx="5173">
                  <c:v>-200</c:v>
                </c:pt>
                <c:pt idx="5174">
                  <c:v>-208</c:v>
                </c:pt>
                <c:pt idx="5175">
                  <c:v>-208</c:v>
                </c:pt>
                <c:pt idx="5176">
                  <c:v>-200</c:v>
                </c:pt>
                <c:pt idx="5177">
                  <c:v>-208</c:v>
                </c:pt>
                <c:pt idx="5178">
                  <c:v>-200</c:v>
                </c:pt>
                <c:pt idx="5179">
                  <c:v>-200</c:v>
                </c:pt>
                <c:pt idx="5180">
                  <c:v>-200</c:v>
                </c:pt>
                <c:pt idx="5181">
                  <c:v>-200</c:v>
                </c:pt>
                <c:pt idx="5182">
                  <c:v>-192</c:v>
                </c:pt>
                <c:pt idx="5183">
                  <c:v>-208</c:v>
                </c:pt>
                <c:pt idx="5184">
                  <c:v>-200</c:v>
                </c:pt>
                <c:pt idx="5185">
                  <c:v>-192</c:v>
                </c:pt>
                <c:pt idx="5186">
                  <c:v>-208</c:v>
                </c:pt>
                <c:pt idx="5187">
                  <c:v>-192</c:v>
                </c:pt>
                <c:pt idx="5188">
                  <c:v>-208</c:v>
                </c:pt>
                <c:pt idx="5189">
                  <c:v>-200</c:v>
                </c:pt>
                <c:pt idx="5190">
                  <c:v>-208</c:v>
                </c:pt>
                <c:pt idx="5191">
                  <c:v>-200</c:v>
                </c:pt>
                <c:pt idx="5192">
                  <c:v>-208</c:v>
                </c:pt>
                <c:pt idx="5193">
                  <c:v>-208</c:v>
                </c:pt>
                <c:pt idx="5194">
                  <c:v>-200</c:v>
                </c:pt>
                <c:pt idx="5195">
                  <c:v>-200</c:v>
                </c:pt>
                <c:pt idx="5196">
                  <c:v>-200</c:v>
                </c:pt>
                <c:pt idx="5197">
                  <c:v>-200</c:v>
                </c:pt>
                <c:pt idx="5198">
                  <c:v>-208</c:v>
                </c:pt>
                <c:pt idx="5199">
                  <c:v>-200</c:v>
                </c:pt>
                <c:pt idx="5200">
                  <c:v>-200</c:v>
                </c:pt>
                <c:pt idx="5201">
                  <c:v>-200</c:v>
                </c:pt>
                <c:pt idx="5202">
                  <c:v>-208</c:v>
                </c:pt>
                <c:pt idx="5203">
                  <c:v>-208</c:v>
                </c:pt>
                <c:pt idx="5204">
                  <c:v>-200</c:v>
                </c:pt>
                <c:pt idx="5205">
                  <c:v>-208</c:v>
                </c:pt>
                <c:pt idx="5206">
                  <c:v>-200</c:v>
                </c:pt>
                <c:pt idx="5207">
                  <c:v>-200</c:v>
                </c:pt>
                <c:pt idx="5208">
                  <c:v>-192</c:v>
                </c:pt>
                <c:pt idx="5209">
                  <c:v>-200</c:v>
                </c:pt>
                <c:pt idx="5210">
                  <c:v>-192</c:v>
                </c:pt>
                <c:pt idx="5211">
                  <c:v>-208</c:v>
                </c:pt>
                <c:pt idx="5212">
                  <c:v>-200</c:v>
                </c:pt>
                <c:pt idx="5213">
                  <c:v>-200</c:v>
                </c:pt>
                <c:pt idx="5214">
                  <c:v>-208</c:v>
                </c:pt>
                <c:pt idx="5215">
                  <c:v>-208</c:v>
                </c:pt>
                <c:pt idx="5216">
                  <c:v>-208</c:v>
                </c:pt>
                <c:pt idx="5217">
                  <c:v>-208</c:v>
                </c:pt>
                <c:pt idx="5218">
                  <c:v>-200</c:v>
                </c:pt>
                <c:pt idx="5219">
                  <c:v>-192</c:v>
                </c:pt>
                <c:pt idx="5220">
                  <c:v>-200</c:v>
                </c:pt>
                <c:pt idx="5221">
                  <c:v>-208</c:v>
                </c:pt>
                <c:pt idx="5222">
                  <c:v>-208</c:v>
                </c:pt>
                <c:pt idx="5223">
                  <c:v>-200</c:v>
                </c:pt>
                <c:pt idx="5224">
                  <c:v>-208</c:v>
                </c:pt>
                <c:pt idx="5225">
                  <c:v>-208</c:v>
                </c:pt>
                <c:pt idx="5226">
                  <c:v>-200</c:v>
                </c:pt>
                <c:pt idx="5227">
                  <c:v>-200</c:v>
                </c:pt>
                <c:pt idx="5228">
                  <c:v>-200</c:v>
                </c:pt>
                <c:pt idx="5229">
                  <c:v>-208</c:v>
                </c:pt>
                <c:pt idx="5230">
                  <c:v>-200</c:v>
                </c:pt>
                <c:pt idx="5231">
                  <c:v>-208</c:v>
                </c:pt>
                <c:pt idx="5232">
                  <c:v>-208</c:v>
                </c:pt>
                <c:pt idx="5233">
                  <c:v>-208</c:v>
                </c:pt>
                <c:pt idx="5234">
                  <c:v>-208</c:v>
                </c:pt>
                <c:pt idx="5235">
                  <c:v>-208</c:v>
                </c:pt>
                <c:pt idx="5236">
                  <c:v>-200</c:v>
                </c:pt>
                <c:pt idx="5237">
                  <c:v>-208</c:v>
                </c:pt>
                <c:pt idx="5238">
                  <c:v>-208</c:v>
                </c:pt>
                <c:pt idx="5239">
                  <c:v>-216</c:v>
                </c:pt>
                <c:pt idx="5240">
                  <c:v>-208</c:v>
                </c:pt>
                <c:pt idx="5241">
                  <c:v>-208</c:v>
                </c:pt>
                <c:pt idx="5242">
                  <c:v>-200</c:v>
                </c:pt>
                <c:pt idx="5243">
                  <c:v>-200</c:v>
                </c:pt>
                <c:pt idx="5244">
                  <c:v>-208</c:v>
                </c:pt>
                <c:pt idx="5245">
                  <c:v>-200</c:v>
                </c:pt>
                <c:pt idx="5246">
                  <c:v>-208</c:v>
                </c:pt>
                <c:pt idx="5247">
                  <c:v>-208</c:v>
                </c:pt>
                <c:pt idx="5248">
                  <c:v>-208</c:v>
                </c:pt>
                <c:pt idx="5249">
                  <c:v>-200</c:v>
                </c:pt>
                <c:pt idx="5250">
                  <c:v>-200</c:v>
                </c:pt>
                <c:pt idx="5251">
                  <c:v>-208</c:v>
                </c:pt>
                <c:pt idx="5252">
                  <c:v>-208</c:v>
                </c:pt>
                <c:pt idx="5253">
                  <c:v>-208</c:v>
                </c:pt>
                <c:pt idx="5254">
                  <c:v>-200</c:v>
                </c:pt>
                <c:pt idx="5255">
                  <c:v>-208</c:v>
                </c:pt>
                <c:pt idx="5256">
                  <c:v>-200</c:v>
                </c:pt>
                <c:pt idx="5257">
                  <c:v>-208</c:v>
                </c:pt>
                <c:pt idx="5258">
                  <c:v>-200</c:v>
                </c:pt>
                <c:pt idx="5259">
                  <c:v>-192</c:v>
                </c:pt>
                <c:pt idx="5260">
                  <c:v>-192</c:v>
                </c:pt>
                <c:pt idx="5261">
                  <c:v>-208</c:v>
                </c:pt>
                <c:pt idx="5262">
                  <c:v>-200</c:v>
                </c:pt>
                <c:pt idx="5263">
                  <c:v>-208</c:v>
                </c:pt>
                <c:pt idx="5264">
                  <c:v>-200</c:v>
                </c:pt>
                <c:pt idx="5265">
                  <c:v>-200</c:v>
                </c:pt>
                <c:pt idx="5266">
                  <c:v>-200</c:v>
                </c:pt>
                <c:pt idx="5267">
                  <c:v>-208</c:v>
                </c:pt>
                <c:pt idx="5268">
                  <c:v>-200</c:v>
                </c:pt>
                <c:pt idx="5269">
                  <c:v>-200</c:v>
                </c:pt>
                <c:pt idx="5270">
                  <c:v>-200</c:v>
                </c:pt>
                <c:pt idx="5271">
                  <c:v>-208</c:v>
                </c:pt>
                <c:pt idx="5272">
                  <c:v>-208</c:v>
                </c:pt>
                <c:pt idx="5273">
                  <c:v>-200</c:v>
                </c:pt>
                <c:pt idx="5274">
                  <c:v>-200</c:v>
                </c:pt>
                <c:pt idx="5275">
                  <c:v>-208</c:v>
                </c:pt>
                <c:pt idx="5276">
                  <c:v>-200</c:v>
                </c:pt>
                <c:pt idx="5277">
                  <c:v>-200</c:v>
                </c:pt>
                <c:pt idx="5278">
                  <c:v>-200</c:v>
                </c:pt>
                <c:pt idx="5279">
                  <c:v>-208</c:v>
                </c:pt>
                <c:pt idx="5280">
                  <c:v>-200</c:v>
                </c:pt>
                <c:pt idx="5281">
                  <c:v>-200</c:v>
                </c:pt>
                <c:pt idx="5282">
                  <c:v>-200</c:v>
                </c:pt>
                <c:pt idx="5283">
                  <c:v>-208</c:v>
                </c:pt>
                <c:pt idx="5284">
                  <c:v>-200</c:v>
                </c:pt>
                <c:pt idx="5285">
                  <c:v>-200</c:v>
                </c:pt>
                <c:pt idx="5286">
                  <c:v>-200</c:v>
                </c:pt>
                <c:pt idx="5287">
                  <c:v>-192</c:v>
                </c:pt>
                <c:pt idx="5288">
                  <c:v>-200</c:v>
                </c:pt>
                <c:pt idx="5289">
                  <c:v>-200</c:v>
                </c:pt>
                <c:pt idx="5290">
                  <c:v>-192</c:v>
                </c:pt>
                <c:pt idx="5291">
                  <c:v>-200</c:v>
                </c:pt>
                <c:pt idx="5292">
                  <c:v>-200</c:v>
                </c:pt>
                <c:pt idx="5293">
                  <c:v>-200</c:v>
                </c:pt>
                <c:pt idx="5294">
                  <c:v>-208</c:v>
                </c:pt>
                <c:pt idx="5295">
                  <c:v>-200</c:v>
                </c:pt>
                <c:pt idx="5296">
                  <c:v>-208</c:v>
                </c:pt>
                <c:pt idx="5297">
                  <c:v>-208</c:v>
                </c:pt>
                <c:pt idx="5298">
                  <c:v>-200</c:v>
                </c:pt>
                <c:pt idx="5299">
                  <c:v>-192</c:v>
                </c:pt>
                <c:pt idx="5300">
                  <c:v>-208</c:v>
                </c:pt>
                <c:pt idx="5301">
                  <c:v>-200</c:v>
                </c:pt>
                <c:pt idx="5302">
                  <c:v>-200</c:v>
                </c:pt>
                <c:pt idx="5303">
                  <c:v>-200</c:v>
                </c:pt>
                <c:pt idx="5304">
                  <c:v>-200</c:v>
                </c:pt>
                <c:pt idx="5305">
                  <c:v>-200</c:v>
                </c:pt>
                <c:pt idx="5306">
                  <c:v>-200</c:v>
                </c:pt>
                <c:pt idx="5307">
                  <c:v>-200</c:v>
                </c:pt>
                <c:pt idx="5308">
                  <c:v>-200</c:v>
                </c:pt>
                <c:pt idx="5309">
                  <c:v>-200</c:v>
                </c:pt>
                <c:pt idx="5310">
                  <c:v>-200</c:v>
                </c:pt>
                <c:pt idx="5311">
                  <c:v>-200</c:v>
                </c:pt>
                <c:pt idx="5312">
                  <c:v>-200</c:v>
                </c:pt>
                <c:pt idx="5313">
                  <c:v>-200</c:v>
                </c:pt>
                <c:pt idx="5314">
                  <c:v>-200</c:v>
                </c:pt>
                <c:pt idx="5315">
                  <c:v>-200</c:v>
                </c:pt>
                <c:pt idx="5316">
                  <c:v>-200</c:v>
                </c:pt>
                <c:pt idx="5317">
                  <c:v>-200</c:v>
                </c:pt>
                <c:pt idx="5318">
                  <c:v>-200</c:v>
                </c:pt>
                <c:pt idx="5319">
                  <c:v>-200</c:v>
                </c:pt>
                <c:pt idx="5320">
                  <c:v>-200</c:v>
                </c:pt>
                <c:pt idx="5321">
                  <c:v>-200</c:v>
                </c:pt>
                <c:pt idx="5322">
                  <c:v>-200</c:v>
                </c:pt>
                <c:pt idx="5323">
                  <c:v>-208</c:v>
                </c:pt>
                <c:pt idx="5324">
                  <c:v>-208</c:v>
                </c:pt>
                <c:pt idx="5325">
                  <c:v>-200</c:v>
                </c:pt>
                <c:pt idx="5326">
                  <c:v>-200</c:v>
                </c:pt>
                <c:pt idx="5327">
                  <c:v>-200</c:v>
                </c:pt>
                <c:pt idx="5328">
                  <c:v>-208</c:v>
                </c:pt>
                <c:pt idx="5329">
                  <c:v>-200</c:v>
                </c:pt>
                <c:pt idx="5330">
                  <c:v>-208</c:v>
                </c:pt>
                <c:pt idx="5331">
                  <c:v>-200</c:v>
                </c:pt>
                <c:pt idx="5332">
                  <c:v>-200</c:v>
                </c:pt>
                <c:pt idx="5333">
                  <c:v>-200</c:v>
                </c:pt>
                <c:pt idx="5334">
                  <c:v>-200</c:v>
                </c:pt>
                <c:pt idx="5335">
                  <c:v>-208</c:v>
                </c:pt>
                <c:pt idx="5336">
                  <c:v>-200</c:v>
                </c:pt>
                <c:pt idx="5337">
                  <c:v>-200</c:v>
                </c:pt>
                <c:pt idx="5338">
                  <c:v>-200</c:v>
                </c:pt>
                <c:pt idx="5339">
                  <c:v>-192</c:v>
                </c:pt>
                <c:pt idx="5340">
                  <c:v>-192</c:v>
                </c:pt>
                <c:pt idx="5341">
                  <c:v>-200</c:v>
                </c:pt>
                <c:pt idx="5342">
                  <c:v>-200</c:v>
                </c:pt>
                <c:pt idx="5343">
                  <c:v>-200</c:v>
                </c:pt>
                <c:pt idx="5344">
                  <c:v>-200</c:v>
                </c:pt>
                <c:pt idx="5345">
                  <c:v>-200</c:v>
                </c:pt>
                <c:pt idx="5346">
                  <c:v>-200</c:v>
                </c:pt>
                <c:pt idx="5347">
                  <c:v>-200</c:v>
                </c:pt>
                <c:pt idx="5348">
                  <c:v>-192</c:v>
                </c:pt>
                <c:pt idx="5349">
                  <c:v>-208</c:v>
                </c:pt>
                <c:pt idx="5350">
                  <c:v>-200</c:v>
                </c:pt>
                <c:pt idx="5351">
                  <c:v>-200</c:v>
                </c:pt>
                <c:pt idx="5352">
                  <c:v>-200</c:v>
                </c:pt>
                <c:pt idx="5353">
                  <c:v>-200</c:v>
                </c:pt>
                <c:pt idx="5354">
                  <c:v>-208</c:v>
                </c:pt>
                <c:pt idx="5355">
                  <c:v>-200</c:v>
                </c:pt>
                <c:pt idx="5356">
                  <c:v>-200</c:v>
                </c:pt>
                <c:pt idx="5357">
                  <c:v>-200</c:v>
                </c:pt>
                <c:pt idx="5358">
                  <c:v>-200</c:v>
                </c:pt>
                <c:pt idx="5359">
                  <c:v>-200</c:v>
                </c:pt>
                <c:pt idx="5360">
                  <c:v>-200</c:v>
                </c:pt>
                <c:pt idx="5361">
                  <c:v>-208</c:v>
                </c:pt>
                <c:pt idx="5362">
                  <c:v>-216</c:v>
                </c:pt>
                <c:pt idx="5363">
                  <c:v>-216</c:v>
                </c:pt>
                <c:pt idx="5364">
                  <c:v>-200</c:v>
                </c:pt>
                <c:pt idx="5365">
                  <c:v>-200</c:v>
                </c:pt>
                <c:pt idx="5366">
                  <c:v>-208</c:v>
                </c:pt>
                <c:pt idx="5367">
                  <c:v>-208</c:v>
                </c:pt>
                <c:pt idx="5368">
                  <c:v>-208</c:v>
                </c:pt>
                <c:pt idx="5369">
                  <c:v>-208</c:v>
                </c:pt>
                <c:pt idx="5370">
                  <c:v>-200</c:v>
                </c:pt>
                <c:pt idx="5371">
                  <c:v>-200</c:v>
                </c:pt>
                <c:pt idx="5372">
                  <c:v>-208</c:v>
                </c:pt>
                <c:pt idx="5373">
                  <c:v>-208</c:v>
                </c:pt>
                <c:pt idx="5374">
                  <c:v>-208</c:v>
                </c:pt>
                <c:pt idx="5375">
                  <c:v>-208</c:v>
                </c:pt>
                <c:pt idx="5376">
                  <c:v>-208</c:v>
                </c:pt>
                <c:pt idx="5377">
                  <c:v>-208</c:v>
                </c:pt>
                <c:pt idx="5378">
                  <c:v>-200</c:v>
                </c:pt>
                <c:pt idx="5379">
                  <c:v>-208</c:v>
                </c:pt>
                <c:pt idx="5380">
                  <c:v>-200</c:v>
                </c:pt>
                <c:pt idx="5381">
                  <c:v>-208</c:v>
                </c:pt>
                <c:pt idx="5382">
                  <c:v>-208</c:v>
                </c:pt>
                <c:pt idx="5383">
                  <c:v>-208</c:v>
                </c:pt>
                <c:pt idx="5384">
                  <c:v>-208</c:v>
                </c:pt>
                <c:pt idx="5385">
                  <c:v>-200</c:v>
                </c:pt>
                <c:pt idx="5386">
                  <c:v>-200</c:v>
                </c:pt>
                <c:pt idx="5387">
                  <c:v>-200</c:v>
                </c:pt>
                <c:pt idx="5388">
                  <c:v>-208</c:v>
                </c:pt>
                <c:pt idx="5389">
                  <c:v>-200</c:v>
                </c:pt>
                <c:pt idx="5390">
                  <c:v>-216</c:v>
                </c:pt>
                <c:pt idx="5391">
                  <c:v>-208</c:v>
                </c:pt>
                <c:pt idx="5392">
                  <c:v>-200</c:v>
                </c:pt>
                <c:pt idx="5393">
                  <c:v>-208</c:v>
                </c:pt>
                <c:pt idx="5394">
                  <c:v>-208</c:v>
                </c:pt>
                <c:pt idx="5395">
                  <c:v>-208</c:v>
                </c:pt>
                <c:pt idx="5396">
                  <c:v>-208</c:v>
                </c:pt>
                <c:pt idx="5397">
                  <c:v>-208</c:v>
                </c:pt>
                <c:pt idx="5398">
                  <c:v>-208</c:v>
                </c:pt>
                <c:pt idx="5399">
                  <c:v>-192</c:v>
                </c:pt>
                <c:pt idx="5400">
                  <c:v>-208</c:v>
                </c:pt>
                <c:pt idx="5401">
                  <c:v>-200</c:v>
                </c:pt>
                <c:pt idx="5402">
                  <c:v>-200</c:v>
                </c:pt>
                <c:pt idx="5403">
                  <c:v>-208</c:v>
                </c:pt>
                <c:pt idx="5404">
                  <c:v>-208</c:v>
                </c:pt>
                <c:pt idx="5405">
                  <c:v>-200</c:v>
                </c:pt>
                <c:pt idx="5406">
                  <c:v>-208</c:v>
                </c:pt>
                <c:pt idx="5407">
                  <c:v>-200</c:v>
                </c:pt>
                <c:pt idx="5408">
                  <c:v>-200</c:v>
                </c:pt>
                <c:pt idx="5409">
                  <c:v>-208</c:v>
                </c:pt>
                <c:pt idx="5410">
                  <c:v>-208</c:v>
                </c:pt>
                <c:pt idx="5411">
                  <c:v>-208</c:v>
                </c:pt>
                <c:pt idx="5412">
                  <c:v>-200</c:v>
                </c:pt>
                <c:pt idx="5413">
                  <c:v>-200</c:v>
                </c:pt>
                <c:pt idx="5414">
                  <c:v>-192</c:v>
                </c:pt>
                <c:pt idx="5415">
                  <c:v>-200</c:v>
                </c:pt>
                <c:pt idx="5416">
                  <c:v>-200</c:v>
                </c:pt>
                <c:pt idx="5417">
                  <c:v>-200</c:v>
                </c:pt>
                <c:pt idx="5418">
                  <c:v>-208</c:v>
                </c:pt>
                <c:pt idx="5419">
                  <c:v>-200</c:v>
                </c:pt>
                <c:pt idx="5420">
                  <c:v>-200</c:v>
                </c:pt>
                <c:pt idx="5421">
                  <c:v>-200</c:v>
                </c:pt>
                <c:pt idx="5422">
                  <c:v>-200</c:v>
                </c:pt>
                <c:pt idx="5423">
                  <c:v>-200</c:v>
                </c:pt>
                <c:pt idx="5424">
                  <c:v>-200</c:v>
                </c:pt>
                <c:pt idx="5425">
                  <c:v>-208</c:v>
                </c:pt>
                <c:pt idx="5426">
                  <c:v>-200</c:v>
                </c:pt>
                <c:pt idx="5427">
                  <c:v>-200</c:v>
                </c:pt>
                <c:pt idx="5428">
                  <c:v>-208</c:v>
                </c:pt>
                <c:pt idx="5429">
                  <c:v>-200</c:v>
                </c:pt>
                <c:pt idx="5430">
                  <c:v>-192</c:v>
                </c:pt>
                <c:pt idx="5431">
                  <c:v>-200</c:v>
                </c:pt>
                <c:pt idx="5432">
                  <c:v>-200</c:v>
                </c:pt>
                <c:pt idx="5433">
                  <c:v>-200</c:v>
                </c:pt>
                <c:pt idx="5434">
                  <c:v>-200</c:v>
                </c:pt>
                <c:pt idx="5435">
                  <c:v>-208</c:v>
                </c:pt>
                <c:pt idx="5436">
                  <c:v>-200</c:v>
                </c:pt>
                <c:pt idx="5437">
                  <c:v>-200</c:v>
                </c:pt>
                <c:pt idx="5438">
                  <c:v>-208</c:v>
                </c:pt>
                <c:pt idx="5439">
                  <c:v>-200</c:v>
                </c:pt>
                <c:pt idx="5440">
                  <c:v>-192</c:v>
                </c:pt>
                <c:pt idx="5441">
                  <c:v>-200</c:v>
                </c:pt>
                <c:pt idx="5442">
                  <c:v>-208</c:v>
                </c:pt>
                <c:pt idx="5443">
                  <c:v>-200</c:v>
                </c:pt>
                <c:pt idx="5444">
                  <c:v>-200</c:v>
                </c:pt>
                <c:pt idx="5445">
                  <c:v>-200</c:v>
                </c:pt>
                <c:pt idx="5446">
                  <c:v>-216</c:v>
                </c:pt>
                <c:pt idx="5447">
                  <c:v>-200</c:v>
                </c:pt>
                <c:pt idx="5448">
                  <c:v>-192</c:v>
                </c:pt>
                <c:pt idx="5449">
                  <c:v>-200</c:v>
                </c:pt>
                <c:pt idx="5450">
                  <c:v>-208</c:v>
                </c:pt>
                <c:pt idx="5451">
                  <c:v>-192</c:v>
                </c:pt>
                <c:pt idx="5452">
                  <c:v>-208</c:v>
                </c:pt>
                <c:pt idx="5453">
                  <c:v>-192</c:v>
                </c:pt>
                <c:pt idx="5454">
                  <c:v>-200</c:v>
                </c:pt>
                <c:pt idx="5455">
                  <c:v>-208</c:v>
                </c:pt>
                <c:pt idx="5456">
                  <c:v>-200</c:v>
                </c:pt>
                <c:pt idx="5457">
                  <c:v>-200</c:v>
                </c:pt>
                <c:pt idx="5458">
                  <c:v>-200</c:v>
                </c:pt>
                <c:pt idx="5459">
                  <c:v>-200</c:v>
                </c:pt>
                <c:pt idx="5460">
                  <c:v>-200</c:v>
                </c:pt>
                <c:pt idx="5461">
                  <c:v>-200</c:v>
                </c:pt>
                <c:pt idx="5462">
                  <c:v>-192</c:v>
                </c:pt>
                <c:pt idx="5463">
                  <c:v>-192</c:v>
                </c:pt>
                <c:pt idx="5464">
                  <c:v>-208</c:v>
                </c:pt>
                <c:pt idx="5465">
                  <c:v>-200</c:v>
                </c:pt>
                <c:pt idx="5466">
                  <c:v>-200</c:v>
                </c:pt>
                <c:pt idx="5467">
                  <c:v>-200</c:v>
                </c:pt>
                <c:pt idx="5468">
                  <c:v>-200</c:v>
                </c:pt>
                <c:pt idx="5469">
                  <c:v>-200</c:v>
                </c:pt>
                <c:pt idx="5470">
                  <c:v>-208</c:v>
                </c:pt>
                <c:pt idx="5471">
                  <c:v>-208</c:v>
                </c:pt>
                <c:pt idx="5472">
                  <c:v>-200</c:v>
                </c:pt>
                <c:pt idx="5473">
                  <c:v>-192</c:v>
                </c:pt>
                <c:pt idx="5474">
                  <c:v>-200</c:v>
                </c:pt>
                <c:pt idx="5475">
                  <c:v>-200</c:v>
                </c:pt>
                <c:pt idx="5476">
                  <c:v>-208</c:v>
                </c:pt>
                <c:pt idx="5477">
                  <c:v>-200</c:v>
                </c:pt>
                <c:pt idx="5478">
                  <c:v>-208</c:v>
                </c:pt>
                <c:pt idx="5479">
                  <c:v>-200</c:v>
                </c:pt>
                <c:pt idx="5480">
                  <c:v>-208</c:v>
                </c:pt>
                <c:pt idx="5481">
                  <c:v>-200</c:v>
                </c:pt>
                <c:pt idx="5482">
                  <c:v>-200</c:v>
                </c:pt>
                <c:pt idx="5483">
                  <c:v>-208</c:v>
                </c:pt>
                <c:pt idx="5484">
                  <c:v>-208</c:v>
                </c:pt>
                <c:pt idx="5485">
                  <c:v>-200</c:v>
                </c:pt>
                <c:pt idx="5486">
                  <c:v>-208</c:v>
                </c:pt>
                <c:pt idx="5487">
                  <c:v>-200</c:v>
                </c:pt>
                <c:pt idx="5488">
                  <c:v>-200</c:v>
                </c:pt>
                <c:pt idx="5489">
                  <c:v>-200</c:v>
                </c:pt>
                <c:pt idx="5490">
                  <c:v>-208</c:v>
                </c:pt>
                <c:pt idx="5491">
                  <c:v>-192</c:v>
                </c:pt>
                <c:pt idx="5492">
                  <c:v>-200</c:v>
                </c:pt>
                <c:pt idx="5493">
                  <c:v>-200</c:v>
                </c:pt>
                <c:pt idx="5494">
                  <c:v>-200</c:v>
                </c:pt>
                <c:pt idx="5495">
                  <c:v>-200</c:v>
                </c:pt>
                <c:pt idx="5496">
                  <c:v>-200</c:v>
                </c:pt>
                <c:pt idx="5497">
                  <c:v>-200</c:v>
                </c:pt>
                <c:pt idx="5498">
                  <c:v>-200</c:v>
                </c:pt>
                <c:pt idx="5499">
                  <c:v>-200</c:v>
                </c:pt>
                <c:pt idx="5500">
                  <c:v>-208</c:v>
                </c:pt>
                <c:pt idx="5501">
                  <c:v>-200</c:v>
                </c:pt>
                <c:pt idx="5502">
                  <c:v>-200</c:v>
                </c:pt>
                <c:pt idx="5503">
                  <c:v>-200</c:v>
                </c:pt>
                <c:pt idx="5504">
                  <c:v>-200</c:v>
                </c:pt>
                <c:pt idx="5505">
                  <c:v>-200</c:v>
                </c:pt>
                <c:pt idx="5506">
                  <c:v>-200</c:v>
                </c:pt>
                <c:pt idx="5507">
                  <c:v>-208</c:v>
                </c:pt>
                <c:pt idx="5508">
                  <c:v>-200</c:v>
                </c:pt>
                <c:pt idx="5509">
                  <c:v>-208</c:v>
                </c:pt>
                <c:pt idx="5510">
                  <c:v>-200</c:v>
                </c:pt>
                <c:pt idx="5511">
                  <c:v>-200</c:v>
                </c:pt>
                <c:pt idx="5512">
                  <c:v>-200</c:v>
                </c:pt>
                <c:pt idx="5513">
                  <c:v>-200</c:v>
                </c:pt>
                <c:pt idx="5514">
                  <c:v>-200</c:v>
                </c:pt>
                <c:pt idx="5515">
                  <c:v>-208</c:v>
                </c:pt>
                <c:pt idx="5516">
                  <c:v>-208</c:v>
                </c:pt>
                <c:pt idx="5517">
                  <c:v>-200</c:v>
                </c:pt>
                <c:pt idx="5518">
                  <c:v>-192</c:v>
                </c:pt>
                <c:pt idx="5519">
                  <c:v>-200</c:v>
                </c:pt>
                <c:pt idx="5520">
                  <c:v>-200</c:v>
                </c:pt>
                <c:pt idx="5521">
                  <c:v>-200</c:v>
                </c:pt>
                <c:pt idx="5522">
                  <c:v>-200</c:v>
                </c:pt>
                <c:pt idx="5523">
                  <c:v>-200</c:v>
                </c:pt>
                <c:pt idx="5524">
                  <c:v>-200</c:v>
                </c:pt>
                <c:pt idx="5525">
                  <c:v>-200</c:v>
                </c:pt>
                <c:pt idx="5526">
                  <c:v>-216</c:v>
                </c:pt>
                <c:pt idx="5527">
                  <c:v>-200</c:v>
                </c:pt>
                <c:pt idx="5528">
                  <c:v>-208</c:v>
                </c:pt>
                <c:pt idx="5529">
                  <c:v>-192</c:v>
                </c:pt>
                <c:pt idx="5530">
                  <c:v>-200</c:v>
                </c:pt>
                <c:pt idx="5531">
                  <c:v>-208</c:v>
                </c:pt>
                <c:pt idx="5532">
                  <c:v>-208</c:v>
                </c:pt>
                <c:pt idx="5533">
                  <c:v>-200</c:v>
                </c:pt>
                <c:pt idx="5534">
                  <c:v>-208</c:v>
                </c:pt>
                <c:pt idx="5535">
                  <c:v>-208</c:v>
                </c:pt>
                <c:pt idx="5536">
                  <c:v>-208</c:v>
                </c:pt>
                <c:pt idx="5537">
                  <c:v>-200</c:v>
                </c:pt>
                <c:pt idx="5538">
                  <c:v>-208</c:v>
                </c:pt>
                <c:pt idx="5539">
                  <c:v>-200</c:v>
                </c:pt>
                <c:pt idx="5540">
                  <c:v>-208</c:v>
                </c:pt>
                <c:pt idx="5541">
                  <c:v>-200</c:v>
                </c:pt>
                <c:pt idx="5542">
                  <c:v>-208</c:v>
                </c:pt>
                <c:pt idx="5543">
                  <c:v>-200</c:v>
                </c:pt>
                <c:pt idx="5544">
                  <c:v>-200</c:v>
                </c:pt>
                <c:pt idx="5545">
                  <c:v>-200</c:v>
                </c:pt>
                <c:pt idx="5546">
                  <c:v>-200</c:v>
                </c:pt>
                <c:pt idx="5547">
                  <c:v>-192</c:v>
                </c:pt>
                <c:pt idx="5548">
                  <c:v>-208</c:v>
                </c:pt>
                <c:pt idx="5549">
                  <c:v>-200</c:v>
                </c:pt>
                <c:pt idx="5550">
                  <c:v>-200</c:v>
                </c:pt>
                <c:pt idx="5551">
                  <c:v>-200</c:v>
                </c:pt>
                <c:pt idx="5552">
                  <c:v>-208</c:v>
                </c:pt>
                <c:pt idx="5553">
                  <c:v>-208</c:v>
                </c:pt>
                <c:pt idx="5554">
                  <c:v>-208</c:v>
                </c:pt>
                <c:pt idx="5555">
                  <c:v>-208</c:v>
                </c:pt>
                <c:pt idx="5556">
                  <c:v>-200</c:v>
                </c:pt>
                <c:pt idx="5557">
                  <c:v>-208</c:v>
                </c:pt>
                <c:pt idx="5558">
                  <c:v>-208</c:v>
                </c:pt>
                <c:pt idx="5559">
                  <c:v>-200</c:v>
                </c:pt>
                <c:pt idx="5560">
                  <c:v>-192</c:v>
                </c:pt>
                <c:pt idx="5561">
                  <c:v>-208</c:v>
                </c:pt>
                <c:pt idx="5562">
                  <c:v>-200</c:v>
                </c:pt>
                <c:pt idx="5563">
                  <c:v>-200</c:v>
                </c:pt>
                <c:pt idx="5564">
                  <c:v>-200</c:v>
                </c:pt>
                <c:pt idx="5565">
                  <c:v>-208</c:v>
                </c:pt>
                <c:pt idx="5566">
                  <c:v>-192</c:v>
                </c:pt>
                <c:pt idx="5567">
                  <c:v>-200</c:v>
                </c:pt>
                <c:pt idx="5568">
                  <c:v>-192</c:v>
                </c:pt>
                <c:pt idx="5569">
                  <c:v>-200</c:v>
                </c:pt>
                <c:pt idx="5570">
                  <c:v>-200</c:v>
                </c:pt>
                <c:pt idx="5571">
                  <c:v>-200</c:v>
                </c:pt>
                <c:pt idx="5572">
                  <c:v>-208</c:v>
                </c:pt>
                <c:pt idx="5573">
                  <c:v>-200</c:v>
                </c:pt>
                <c:pt idx="5574">
                  <c:v>-192</c:v>
                </c:pt>
                <c:pt idx="5575">
                  <c:v>-200</c:v>
                </c:pt>
                <c:pt idx="5576">
                  <c:v>-200</c:v>
                </c:pt>
                <c:pt idx="5577">
                  <c:v>-192</c:v>
                </c:pt>
                <c:pt idx="5578">
                  <c:v>-200</c:v>
                </c:pt>
                <c:pt idx="5579">
                  <c:v>-200</c:v>
                </c:pt>
                <c:pt idx="5580">
                  <c:v>-200</c:v>
                </c:pt>
                <c:pt idx="5581">
                  <c:v>-208</c:v>
                </c:pt>
                <c:pt idx="5582">
                  <c:v>-200</c:v>
                </c:pt>
                <c:pt idx="5583">
                  <c:v>-184</c:v>
                </c:pt>
                <c:pt idx="5584">
                  <c:v>-200</c:v>
                </c:pt>
                <c:pt idx="5585">
                  <c:v>-208</c:v>
                </c:pt>
                <c:pt idx="5586">
                  <c:v>-192</c:v>
                </c:pt>
                <c:pt idx="5587">
                  <c:v>-200</c:v>
                </c:pt>
                <c:pt idx="5588">
                  <c:v>-200</c:v>
                </c:pt>
                <c:pt idx="5589">
                  <c:v>-200</c:v>
                </c:pt>
                <c:pt idx="5590">
                  <c:v>-208</c:v>
                </c:pt>
                <c:pt idx="5591">
                  <c:v>-200</c:v>
                </c:pt>
                <c:pt idx="5592">
                  <c:v>-200</c:v>
                </c:pt>
                <c:pt idx="5593">
                  <c:v>-200</c:v>
                </c:pt>
                <c:pt idx="5594">
                  <c:v>-192</c:v>
                </c:pt>
                <c:pt idx="5595">
                  <c:v>-208</c:v>
                </c:pt>
                <c:pt idx="5596">
                  <c:v>-216</c:v>
                </c:pt>
                <c:pt idx="5597">
                  <c:v>-200</c:v>
                </c:pt>
                <c:pt idx="5598">
                  <c:v>-200</c:v>
                </c:pt>
                <c:pt idx="5599">
                  <c:v>-200</c:v>
                </c:pt>
                <c:pt idx="5600">
                  <c:v>-192</c:v>
                </c:pt>
                <c:pt idx="5601">
                  <c:v>-200</c:v>
                </c:pt>
                <c:pt idx="5602">
                  <c:v>-200</c:v>
                </c:pt>
                <c:pt idx="5603">
                  <c:v>-200</c:v>
                </c:pt>
                <c:pt idx="5604">
                  <c:v>-200</c:v>
                </c:pt>
                <c:pt idx="5605">
                  <c:v>-200</c:v>
                </c:pt>
                <c:pt idx="5606">
                  <c:v>-200</c:v>
                </c:pt>
                <c:pt idx="5607">
                  <c:v>-208</c:v>
                </c:pt>
                <c:pt idx="5608">
                  <c:v>-192</c:v>
                </c:pt>
                <c:pt idx="5609">
                  <c:v>-200</c:v>
                </c:pt>
                <c:pt idx="5610">
                  <c:v>-192</c:v>
                </c:pt>
                <c:pt idx="5611">
                  <c:v>-200</c:v>
                </c:pt>
                <c:pt idx="5612">
                  <c:v>-200</c:v>
                </c:pt>
                <c:pt idx="5613">
                  <c:v>-208</c:v>
                </c:pt>
                <c:pt idx="5614">
                  <c:v>-200</c:v>
                </c:pt>
                <c:pt idx="5615">
                  <c:v>-200</c:v>
                </c:pt>
                <c:pt idx="5616">
                  <c:v>-192</c:v>
                </c:pt>
                <c:pt idx="5617">
                  <c:v>-200</c:v>
                </c:pt>
                <c:pt idx="5618">
                  <c:v>-208</c:v>
                </c:pt>
                <c:pt idx="5619">
                  <c:v>-200</c:v>
                </c:pt>
                <c:pt idx="5620">
                  <c:v>-192</c:v>
                </c:pt>
                <c:pt idx="5621">
                  <c:v>-200</c:v>
                </c:pt>
                <c:pt idx="5622">
                  <c:v>-208</c:v>
                </c:pt>
                <c:pt idx="5623">
                  <c:v>-200</c:v>
                </c:pt>
                <c:pt idx="5624">
                  <c:v>-208</c:v>
                </c:pt>
                <c:pt idx="5625">
                  <c:v>-208</c:v>
                </c:pt>
                <c:pt idx="5626">
                  <c:v>-208</c:v>
                </c:pt>
                <c:pt idx="5627">
                  <c:v>-192</c:v>
                </c:pt>
                <c:pt idx="5628">
                  <c:v>-208</c:v>
                </c:pt>
                <c:pt idx="5629">
                  <c:v>-200</c:v>
                </c:pt>
                <c:pt idx="5630">
                  <c:v>-200</c:v>
                </c:pt>
                <c:pt idx="5631">
                  <c:v>-200</c:v>
                </c:pt>
                <c:pt idx="5632">
                  <c:v>-200</c:v>
                </c:pt>
                <c:pt idx="5633">
                  <c:v>-200</c:v>
                </c:pt>
                <c:pt idx="5634">
                  <c:v>-200</c:v>
                </c:pt>
                <c:pt idx="5635">
                  <c:v>-200</c:v>
                </c:pt>
                <c:pt idx="5636">
                  <c:v>-208</c:v>
                </c:pt>
                <c:pt idx="5637">
                  <c:v>-200</c:v>
                </c:pt>
                <c:pt idx="5638">
                  <c:v>-200</c:v>
                </c:pt>
                <c:pt idx="5639">
                  <c:v>-192</c:v>
                </c:pt>
                <c:pt idx="5640">
                  <c:v>-208</c:v>
                </c:pt>
                <c:pt idx="5641">
                  <c:v>-192</c:v>
                </c:pt>
                <c:pt idx="5642">
                  <c:v>-192</c:v>
                </c:pt>
                <c:pt idx="5643">
                  <c:v>-200</c:v>
                </c:pt>
                <c:pt idx="5644">
                  <c:v>-208</c:v>
                </c:pt>
                <c:pt idx="5645">
                  <c:v>-200</c:v>
                </c:pt>
                <c:pt idx="5646">
                  <c:v>-200</c:v>
                </c:pt>
                <c:pt idx="5647">
                  <c:v>-208</c:v>
                </c:pt>
                <c:pt idx="5648">
                  <c:v>-200</c:v>
                </c:pt>
                <c:pt idx="5649">
                  <c:v>-200</c:v>
                </c:pt>
                <c:pt idx="5650">
                  <c:v>-200</c:v>
                </c:pt>
                <c:pt idx="5651">
                  <c:v>-200</c:v>
                </c:pt>
                <c:pt idx="5652">
                  <c:v>-192</c:v>
                </c:pt>
                <c:pt idx="5653">
                  <c:v>-208</c:v>
                </c:pt>
                <c:pt idx="5654">
                  <c:v>-200</c:v>
                </c:pt>
                <c:pt idx="5655">
                  <c:v>-208</c:v>
                </c:pt>
                <c:pt idx="5656">
                  <c:v>-200</c:v>
                </c:pt>
                <c:pt idx="5657">
                  <c:v>-200</c:v>
                </c:pt>
                <c:pt idx="5658">
                  <c:v>-200</c:v>
                </c:pt>
                <c:pt idx="5659">
                  <c:v>-208</c:v>
                </c:pt>
                <c:pt idx="5660">
                  <c:v>-208</c:v>
                </c:pt>
                <c:pt idx="5661">
                  <c:v>-200</c:v>
                </c:pt>
                <c:pt idx="5662">
                  <c:v>-200</c:v>
                </c:pt>
                <c:pt idx="5663">
                  <c:v>-200</c:v>
                </c:pt>
                <c:pt idx="5664">
                  <c:v>-200</c:v>
                </c:pt>
                <c:pt idx="5665">
                  <c:v>-208</c:v>
                </c:pt>
                <c:pt idx="5666">
                  <c:v>-208</c:v>
                </c:pt>
                <c:pt idx="5667">
                  <c:v>-200</c:v>
                </c:pt>
                <c:pt idx="5668">
                  <c:v>-200</c:v>
                </c:pt>
                <c:pt idx="5669">
                  <c:v>-192</c:v>
                </c:pt>
                <c:pt idx="5670">
                  <c:v>-200</c:v>
                </c:pt>
                <c:pt idx="5671">
                  <c:v>-208</c:v>
                </c:pt>
                <c:pt idx="5672">
                  <c:v>-200</c:v>
                </c:pt>
                <c:pt idx="5673">
                  <c:v>-192</c:v>
                </c:pt>
                <c:pt idx="5674">
                  <c:v>-208</c:v>
                </c:pt>
                <c:pt idx="5675">
                  <c:v>-200</c:v>
                </c:pt>
                <c:pt idx="5676">
                  <c:v>-200</c:v>
                </c:pt>
                <c:pt idx="5677">
                  <c:v>-200</c:v>
                </c:pt>
                <c:pt idx="5678">
                  <c:v>-200</c:v>
                </c:pt>
                <c:pt idx="5679">
                  <c:v>-208</c:v>
                </c:pt>
                <c:pt idx="5680">
                  <c:v>-208</c:v>
                </c:pt>
                <c:pt idx="5681">
                  <c:v>-208</c:v>
                </c:pt>
                <c:pt idx="5682">
                  <c:v>-200</c:v>
                </c:pt>
                <c:pt idx="5683">
                  <c:v>-200</c:v>
                </c:pt>
                <c:pt idx="5684">
                  <c:v>-200</c:v>
                </c:pt>
                <c:pt idx="5685">
                  <c:v>-200</c:v>
                </c:pt>
                <c:pt idx="5686">
                  <c:v>-208</c:v>
                </c:pt>
                <c:pt idx="5687">
                  <c:v>-200</c:v>
                </c:pt>
                <c:pt idx="5688">
                  <c:v>-200</c:v>
                </c:pt>
                <c:pt idx="5689">
                  <c:v>-200</c:v>
                </c:pt>
                <c:pt idx="5690">
                  <c:v>-200</c:v>
                </c:pt>
                <c:pt idx="5691">
                  <c:v>-200</c:v>
                </c:pt>
                <c:pt idx="5692">
                  <c:v>-200</c:v>
                </c:pt>
                <c:pt idx="5693">
                  <c:v>-208</c:v>
                </c:pt>
                <c:pt idx="5694">
                  <c:v>-192</c:v>
                </c:pt>
                <c:pt idx="5695">
                  <c:v>-200</c:v>
                </c:pt>
                <c:pt idx="5696">
                  <c:v>-200</c:v>
                </c:pt>
                <c:pt idx="5697">
                  <c:v>-208</c:v>
                </c:pt>
                <c:pt idx="5698">
                  <c:v>-200</c:v>
                </c:pt>
                <c:pt idx="5699">
                  <c:v>-200</c:v>
                </c:pt>
                <c:pt idx="5700">
                  <c:v>-192</c:v>
                </c:pt>
                <c:pt idx="5701">
                  <c:v>-192</c:v>
                </c:pt>
                <c:pt idx="5702">
                  <c:v>-208</c:v>
                </c:pt>
                <c:pt idx="5703">
                  <c:v>-200</c:v>
                </c:pt>
                <c:pt idx="5704">
                  <c:v>-200</c:v>
                </c:pt>
                <c:pt idx="5705">
                  <c:v>-208</c:v>
                </c:pt>
                <c:pt idx="5706">
                  <c:v>-200</c:v>
                </c:pt>
                <c:pt idx="5707">
                  <c:v>-200</c:v>
                </c:pt>
                <c:pt idx="5708">
                  <c:v>-200</c:v>
                </c:pt>
                <c:pt idx="5709">
                  <c:v>-208</c:v>
                </c:pt>
                <c:pt idx="5710">
                  <c:v>-200</c:v>
                </c:pt>
                <c:pt idx="5711">
                  <c:v>-200</c:v>
                </c:pt>
                <c:pt idx="5712">
                  <c:v>-200</c:v>
                </c:pt>
                <c:pt idx="5713">
                  <c:v>-200</c:v>
                </c:pt>
                <c:pt idx="5714">
                  <c:v>-200</c:v>
                </c:pt>
                <c:pt idx="5715">
                  <c:v>-200</c:v>
                </c:pt>
                <c:pt idx="5716">
                  <c:v>-208</c:v>
                </c:pt>
                <c:pt idx="5717">
                  <c:v>-200</c:v>
                </c:pt>
                <c:pt idx="5718">
                  <c:v>-200</c:v>
                </c:pt>
                <c:pt idx="5719">
                  <c:v>-200</c:v>
                </c:pt>
                <c:pt idx="5720">
                  <c:v>-200</c:v>
                </c:pt>
                <c:pt idx="5721">
                  <c:v>-200</c:v>
                </c:pt>
                <c:pt idx="5722">
                  <c:v>-208</c:v>
                </c:pt>
                <c:pt idx="5723">
                  <c:v>-200</c:v>
                </c:pt>
                <c:pt idx="5724">
                  <c:v>-200</c:v>
                </c:pt>
                <c:pt idx="5725">
                  <c:v>-200</c:v>
                </c:pt>
                <c:pt idx="5726">
                  <c:v>-200</c:v>
                </c:pt>
                <c:pt idx="5727">
                  <c:v>-200</c:v>
                </c:pt>
                <c:pt idx="5728">
                  <c:v>-200</c:v>
                </c:pt>
                <c:pt idx="5729">
                  <c:v>-200</c:v>
                </c:pt>
                <c:pt idx="5730">
                  <c:v>-208</c:v>
                </c:pt>
                <c:pt idx="5731">
                  <c:v>-200</c:v>
                </c:pt>
                <c:pt idx="5732">
                  <c:v>-192</c:v>
                </c:pt>
                <c:pt idx="5733">
                  <c:v>-192</c:v>
                </c:pt>
                <c:pt idx="5734">
                  <c:v>-200</c:v>
                </c:pt>
                <c:pt idx="5735">
                  <c:v>-208</c:v>
                </c:pt>
                <c:pt idx="5736">
                  <c:v>-200</c:v>
                </c:pt>
                <c:pt idx="5737">
                  <c:v>-200</c:v>
                </c:pt>
                <c:pt idx="5738">
                  <c:v>-200</c:v>
                </c:pt>
                <c:pt idx="5739">
                  <c:v>-208</c:v>
                </c:pt>
                <c:pt idx="5740">
                  <c:v>-200</c:v>
                </c:pt>
                <c:pt idx="5741">
                  <c:v>-200</c:v>
                </c:pt>
                <c:pt idx="5742">
                  <c:v>-200</c:v>
                </c:pt>
                <c:pt idx="5743">
                  <c:v>-200</c:v>
                </c:pt>
                <c:pt idx="5744">
                  <c:v>-208</c:v>
                </c:pt>
                <c:pt idx="5745">
                  <c:v>-200</c:v>
                </c:pt>
                <c:pt idx="5746">
                  <c:v>-200</c:v>
                </c:pt>
                <c:pt idx="5747">
                  <c:v>-200</c:v>
                </c:pt>
                <c:pt idx="5748">
                  <c:v>-200</c:v>
                </c:pt>
                <c:pt idx="5749">
                  <c:v>-192</c:v>
                </c:pt>
                <c:pt idx="5750">
                  <c:v>-208</c:v>
                </c:pt>
                <c:pt idx="5751">
                  <c:v>-200</c:v>
                </c:pt>
                <c:pt idx="5752">
                  <c:v>-200</c:v>
                </c:pt>
                <c:pt idx="5753">
                  <c:v>-200</c:v>
                </c:pt>
                <c:pt idx="5754">
                  <c:v>-200</c:v>
                </c:pt>
                <c:pt idx="5755">
                  <c:v>-200</c:v>
                </c:pt>
                <c:pt idx="5756">
                  <c:v>-200</c:v>
                </c:pt>
                <c:pt idx="5757">
                  <c:v>-192</c:v>
                </c:pt>
                <c:pt idx="5758">
                  <c:v>-208</c:v>
                </c:pt>
                <c:pt idx="5759">
                  <c:v>-200</c:v>
                </c:pt>
                <c:pt idx="5760">
                  <c:v>-200</c:v>
                </c:pt>
                <c:pt idx="5761">
                  <c:v>-192</c:v>
                </c:pt>
                <c:pt idx="5762">
                  <c:v>-200</c:v>
                </c:pt>
                <c:pt idx="5763">
                  <c:v>-200</c:v>
                </c:pt>
                <c:pt idx="5764">
                  <c:v>-200</c:v>
                </c:pt>
                <c:pt idx="5765">
                  <c:v>-200</c:v>
                </c:pt>
                <c:pt idx="5766">
                  <c:v>-208</c:v>
                </c:pt>
                <c:pt idx="5767">
                  <c:v>-200</c:v>
                </c:pt>
                <c:pt idx="5768">
                  <c:v>-192</c:v>
                </c:pt>
                <c:pt idx="5769">
                  <c:v>-192</c:v>
                </c:pt>
                <c:pt idx="5770">
                  <c:v>-200</c:v>
                </c:pt>
                <c:pt idx="5771">
                  <c:v>-200</c:v>
                </c:pt>
                <c:pt idx="5772">
                  <c:v>-208</c:v>
                </c:pt>
                <c:pt idx="5773">
                  <c:v>-184</c:v>
                </c:pt>
                <c:pt idx="5774">
                  <c:v>-200</c:v>
                </c:pt>
                <c:pt idx="5775">
                  <c:v>-208</c:v>
                </c:pt>
                <c:pt idx="5776">
                  <c:v>-200</c:v>
                </c:pt>
                <c:pt idx="5777">
                  <c:v>-192</c:v>
                </c:pt>
                <c:pt idx="5778">
                  <c:v>-200</c:v>
                </c:pt>
                <c:pt idx="5779">
                  <c:v>-200</c:v>
                </c:pt>
                <c:pt idx="5780">
                  <c:v>-208</c:v>
                </c:pt>
                <c:pt idx="5781">
                  <c:v>-200</c:v>
                </c:pt>
                <c:pt idx="5782">
                  <c:v>-200</c:v>
                </c:pt>
                <c:pt idx="5783">
                  <c:v>-192</c:v>
                </c:pt>
                <c:pt idx="5784">
                  <c:v>-200</c:v>
                </c:pt>
                <c:pt idx="5785">
                  <c:v>-200</c:v>
                </c:pt>
                <c:pt idx="5786">
                  <c:v>-192</c:v>
                </c:pt>
                <c:pt idx="5787">
                  <c:v>-200</c:v>
                </c:pt>
                <c:pt idx="5788">
                  <c:v>-200</c:v>
                </c:pt>
                <c:pt idx="5789">
                  <c:v>-192</c:v>
                </c:pt>
                <c:pt idx="5790">
                  <c:v>-208</c:v>
                </c:pt>
                <c:pt idx="5791">
                  <c:v>-200</c:v>
                </c:pt>
                <c:pt idx="5792">
                  <c:v>-200</c:v>
                </c:pt>
                <c:pt idx="5793">
                  <c:v>-200</c:v>
                </c:pt>
                <c:pt idx="5794">
                  <c:v>-192</c:v>
                </c:pt>
                <c:pt idx="5795">
                  <c:v>-192</c:v>
                </c:pt>
                <c:pt idx="5796">
                  <c:v>-192</c:v>
                </c:pt>
                <c:pt idx="5797">
                  <c:v>-200</c:v>
                </c:pt>
                <c:pt idx="5798">
                  <c:v>-200</c:v>
                </c:pt>
                <c:pt idx="5799">
                  <c:v>-208</c:v>
                </c:pt>
                <c:pt idx="5800">
                  <c:v>-200</c:v>
                </c:pt>
                <c:pt idx="5801">
                  <c:v>-208</c:v>
                </c:pt>
                <c:pt idx="5802">
                  <c:v>-208</c:v>
                </c:pt>
                <c:pt idx="5803">
                  <c:v>-200</c:v>
                </c:pt>
                <c:pt idx="5804">
                  <c:v>-200</c:v>
                </c:pt>
                <c:pt idx="5805">
                  <c:v>-200</c:v>
                </c:pt>
                <c:pt idx="5806">
                  <c:v>-200</c:v>
                </c:pt>
                <c:pt idx="5807">
                  <c:v>-200</c:v>
                </c:pt>
                <c:pt idx="5808">
                  <c:v>-200</c:v>
                </c:pt>
                <c:pt idx="5809">
                  <c:v>-200</c:v>
                </c:pt>
                <c:pt idx="5810">
                  <c:v>-200</c:v>
                </c:pt>
                <c:pt idx="5811">
                  <c:v>-200</c:v>
                </c:pt>
                <c:pt idx="5812">
                  <c:v>-200</c:v>
                </c:pt>
                <c:pt idx="5813">
                  <c:v>-200</c:v>
                </c:pt>
                <c:pt idx="5814">
                  <c:v>-192</c:v>
                </c:pt>
                <c:pt idx="5815">
                  <c:v>-200</c:v>
                </c:pt>
                <c:pt idx="5816">
                  <c:v>-200</c:v>
                </c:pt>
                <c:pt idx="5817">
                  <c:v>-200</c:v>
                </c:pt>
                <c:pt idx="5818">
                  <c:v>-200</c:v>
                </c:pt>
                <c:pt idx="5819">
                  <c:v>-200</c:v>
                </c:pt>
                <c:pt idx="5820">
                  <c:v>-200</c:v>
                </c:pt>
                <c:pt idx="5821">
                  <c:v>-208</c:v>
                </c:pt>
                <c:pt idx="5822">
                  <c:v>-200</c:v>
                </c:pt>
                <c:pt idx="5823">
                  <c:v>-208</c:v>
                </c:pt>
                <c:pt idx="5824">
                  <c:v>-192</c:v>
                </c:pt>
                <c:pt idx="5825">
                  <c:v>-200</c:v>
                </c:pt>
                <c:pt idx="5826">
                  <c:v>-200</c:v>
                </c:pt>
                <c:pt idx="5827">
                  <c:v>-200</c:v>
                </c:pt>
                <c:pt idx="5828">
                  <c:v>-200</c:v>
                </c:pt>
                <c:pt idx="5829">
                  <c:v>-200</c:v>
                </c:pt>
                <c:pt idx="5830">
                  <c:v>-200</c:v>
                </c:pt>
                <c:pt idx="5831">
                  <c:v>-200</c:v>
                </c:pt>
                <c:pt idx="5832">
                  <c:v>-192</c:v>
                </c:pt>
                <c:pt idx="5833">
                  <c:v>-208</c:v>
                </c:pt>
                <c:pt idx="5834">
                  <c:v>-200</c:v>
                </c:pt>
                <c:pt idx="5835">
                  <c:v>-208</c:v>
                </c:pt>
                <c:pt idx="5836">
                  <c:v>-200</c:v>
                </c:pt>
                <c:pt idx="5837">
                  <c:v>-192</c:v>
                </c:pt>
                <c:pt idx="5838">
                  <c:v>-200</c:v>
                </c:pt>
                <c:pt idx="5839">
                  <c:v>-216</c:v>
                </c:pt>
                <c:pt idx="5840">
                  <c:v>-200</c:v>
                </c:pt>
                <c:pt idx="5841">
                  <c:v>-208</c:v>
                </c:pt>
                <c:pt idx="5842">
                  <c:v>-200</c:v>
                </c:pt>
                <c:pt idx="5843">
                  <c:v>-200</c:v>
                </c:pt>
                <c:pt idx="5844">
                  <c:v>-200</c:v>
                </c:pt>
                <c:pt idx="5845">
                  <c:v>-200</c:v>
                </c:pt>
                <c:pt idx="5846">
                  <c:v>-200</c:v>
                </c:pt>
                <c:pt idx="5847">
                  <c:v>-208</c:v>
                </c:pt>
                <c:pt idx="5848">
                  <c:v>-200</c:v>
                </c:pt>
                <c:pt idx="5849">
                  <c:v>-200</c:v>
                </c:pt>
                <c:pt idx="5850">
                  <c:v>-200</c:v>
                </c:pt>
                <c:pt idx="5851">
                  <c:v>-200</c:v>
                </c:pt>
                <c:pt idx="5852">
                  <c:v>-200</c:v>
                </c:pt>
                <c:pt idx="5853">
                  <c:v>-200</c:v>
                </c:pt>
                <c:pt idx="5854">
                  <c:v>-200</c:v>
                </c:pt>
                <c:pt idx="5855">
                  <c:v>-200</c:v>
                </c:pt>
                <c:pt idx="5856">
                  <c:v>-200</c:v>
                </c:pt>
                <c:pt idx="5857">
                  <c:v>-200</c:v>
                </c:pt>
                <c:pt idx="5858">
                  <c:v>-208</c:v>
                </c:pt>
                <c:pt idx="5859">
                  <c:v>-200</c:v>
                </c:pt>
                <c:pt idx="5860">
                  <c:v>-208</c:v>
                </c:pt>
                <c:pt idx="5861">
                  <c:v>-200</c:v>
                </c:pt>
                <c:pt idx="5862">
                  <c:v>-200</c:v>
                </c:pt>
                <c:pt idx="5863">
                  <c:v>-200</c:v>
                </c:pt>
                <c:pt idx="5864">
                  <c:v>-200</c:v>
                </c:pt>
                <c:pt idx="5865">
                  <c:v>-200</c:v>
                </c:pt>
                <c:pt idx="5866">
                  <c:v>-200</c:v>
                </c:pt>
                <c:pt idx="5867">
                  <c:v>-200</c:v>
                </c:pt>
                <c:pt idx="5868">
                  <c:v>-200</c:v>
                </c:pt>
                <c:pt idx="5869">
                  <c:v>-200</c:v>
                </c:pt>
                <c:pt idx="5870">
                  <c:v>-192</c:v>
                </c:pt>
                <c:pt idx="5871">
                  <c:v>-192</c:v>
                </c:pt>
                <c:pt idx="5872">
                  <c:v>-200</c:v>
                </c:pt>
                <c:pt idx="5873">
                  <c:v>-200</c:v>
                </c:pt>
                <c:pt idx="5874">
                  <c:v>-200</c:v>
                </c:pt>
                <c:pt idx="5875">
                  <c:v>-200</c:v>
                </c:pt>
                <c:pt idx="5876">
                  <c:v>-200</c:v>
                </c:pt>
                <c:pt idx="5877">
                  <c:v>-208</c:v>
                </c:pt>
                <c:pt idx="5878">
                  <c:v>-200</c:v>
                </c:pt>
                <c:pt idx="5879">
                  <c:v>-200</c:v>
                </c:pt>
                <c:pt idx="5880">
                  <c:v>-208</c:v>
                </c:pt>
                <c:pt idx="5881">
                  <c:v>-200</c:v>
                </c:pt>
                <c:pt idx="5882">
                  <c:v>-200</c:v>
                </c:pt>
                <c:pt idx="5883">
                  <c:v>-200</c:v>
                </c:pt>
                <c:pt idx="5884">
                  <c:v>-200</c:v>
                </c:pt>
                <c:pt idx="5885">
                  <c:v>-192</c:v>
                </c:pt>
                <c:pt idx="5886">
                  <c:v>-200</c:v>
                </c:pt>
                <c:pt idx="5887">
                  <c:v>-208</c:v>
                </c:pt>
                <c:pt idx="5888">
                  <c:v>-200</c:v>
                </c:pt>
                <c:pt idx="5889">
                  <c:v>-200</c:v>
                </c:pt>
                <c:pt idx="5890">
                  <c:v>-200</c:v>
                </c:pt>
                <c:pt idx="5891">
                  <c:v>-200</c:v>
                </c:pt>
                <c:pt idx="5892">
                  <c:v>-200</c:v>
                </c:pt>
                <c:pt idx="5893">
                  <c:v>-200</c:v>
                </c:pt>
                <c:pt idx="5894">
                  <c:v>-200</c:v>
                </c:pt>
                <c:pt idx="5895">
                  <c:v>-192</c:v>
                </c:pt>
                <c:pt idx="5896">
                  <c:v>-192</c:v>
                </c:pt>
                <c:pt idx="5897">
                  <c:v>-208</c:v>
                </c:pt>
                <c:pt idx="5898">
                  <c:v>-200</c:v>
                </c:pt>
                <c:pt idx="5899">
                  <c:v>-200</c:v>
                </c:pt>
                <c:pt idx="5900">
                  <c:v>-208</c:v>
                </c:pt>
                <c:pt idx="5901">
                  <c:v>-208</c:v>
                </c:pt>
                <c:pt idx="5902">
                  <c:v>-192</c:v>
                </c:pt>
                <c:pt idx="5903">
                  <c:v>-192</c:v>
                </c:pt>
                <c:pt idx="5904">
                  <c:v>-192</c:v>
                </c:pt>
                <c:pt idx="5905">
                  <c:v>-200</c:v>
                </c:pt>
                <c:pt idx="5906">
                  <c:v>-200</c:v>
                </c:pt>
                <c:pt idx="5907">
                  <c:v>-200</c:v>
                </c:pt>
                <c:pt idx="5908">
                  <c:v>-200</c:v>
                </c:pt>
                <c:pt idx="5909">
                  <c:v>-200</c:v>
                </c:pt>
                <c:pt idx="5910">
                  <c:v>-200</c:v>
                </c:pt>
                <c:pt idx="5911">
                  <c:v>-200</c:v>
                </c:pt>
                <c:pt idx="5912">
                  <c:v>-200</c:v>
                </c:pt>
                <c:pt idx="5913">
                  <c:v>-200</c:v>
                </c:pt>
                <c:pt idx="5914">
                  <c:v>-200</c:v>
                </c:pt>
                <c:pt idx="5915">
                  <c:v>-200</c:v>
                </c:pt>
                <c:pt idx="5916">
                  <c:v>-200</c:v>
                </c:pt>
                <c:pt idx="5917">
                  <c:v>-192</c:v>
                </c:pt>
                <c:pt idx="5918">
                  <c:v>-200</c:v>
                </c:pt>
                <c:pt idx="5919">
                  <c:v>-208</c:v>
                </c:pt>
                <c:pt idx="5920">
                  <c:v>-192</c:v>
                </c:pt>
                <c:pt idx="5921">
                  <c:v>-200</c:v>
                </c:pt>
                <c:pt idx="5922">
                  <c:v>-200</c:v>
                </c:pt>
                <c:pt idx="5923">
                  <c:v>-192</c:v>
                </c:pt>
                <c:pt idx="5924">
                  <c:v>-192</c:v>
                </c:pt>
                <c:pt idx="5925">
                  <c:v>-200</c:v>
                </c:pt>
                <c:pt idx="5926">
                  <c:v>-192</c:v>
                </c:pt>
                <c:pt idx="5927">
                  <c:v>-192</c:v>
                </c:pt>
                <c:pt idx="5928">
                  <c:v>-208</c:v>
                </c:pt>
                <c:pt idx="5929">
                  <c:v>-200</c:v>
                </c:pt>
                <c:pt idx="5930">
                  <c:v>-200</c:v>
                </c:pt>
                <c:pt idx="5931">
                  <c:v>-200</c:v>
                </c:pt>
                <c:pt idx="5932">
                  <c:v>-200</c:v>
                </c:pt>
                <c:pt idx="5933">
                  <c:v>-200</c:v>
                </c:pt>
                <c:pt idx="5934">
                  <c:v>-200</c:v>
                </c:pt>
                <c:pt idx="5935">
                  <c:v>-200</c:v>
                </c:pt>
                <c:pt idx="5936">
                  <c:v>-200</c:v>
                </c:pt>
                <c:pt idx="5937">
                  <c:v>-208</c:v>
                </c:pt>
                <c:pt idx="5938">
                  <c:v>-192</c:v>
                </c:pt>
                <c:pt idx="5939">
                  <c:v>-200</c:v>
                </c:pt>
                <c:pt idx="5940">
                  <c:v>-208</c:v>
                </c:pt>
                <c:pt idx="5941">
                  <c:v>-200</c:v>
                </c:pt>
                <c:pt idx="5942">
                  <c:v>-208</c:v>
                </c:pt>
                <c:pt idx="5943">
                  <c:v>-200</c:v>
                </c:pt>
                <c:pt idx="5944">
                  <c:v>-200</c:v>
                </c:pt>
                <c:pt idx="5945">
                  <c:v>-200</c:v>
                </c:pt>
                <c:pt idx="5946">
                  <c:v>-208</c:v>
                </c:pt>
                <c:pt idx="5947">
                  <c:v>-200</c:v>
                </c:pt>
                <c:pt idx="5948">
                  <c:v>-200</c:v>
                </c:pt>
                <c:pt idx="5949">
                  <c:v>-200</c:v>
                </c:pt>
                <c:pt idx="5950">
                  <c:v>-200</c:v>
                </c:pt>
                <c:pt idx="5951">
                  <c:v>-200</c:v>
                </c:pt>
                <c:pt idx="5952">
                  <c:v>-200</c:v>
                </c:pt>
                <c:pt idx="5953">
                  <c:v>-200</c:v>
                </c:pt>
                <c:pt idx="5954">
                  <c:v>-200</c:v>
                </c:pt>
                <c:pt idx="5955">
                  <c:v>-200</c:v>
                </c:pt>
                <c:pt idx="5956">
                  <c:v>-208</c:v>
                </c:pt>
                <c:pt idx="5957">
                  <c:v>-200</c:v>
                </c:pt>
                <c:pt idx="5958">
                  <c:v>-200</c:v>
                </c:pt>
                <c:pt idx="5959">
                  <c:v>-200</c:v>
                </c:pt>
                <c:pt idx="5960">
                  <c:v>-200</c:v>
                </c:pt>
                <c:pt idx="5961">
                  <c:v>-200</c:v>
                </c:pt>
                <c:pt idx="5962">
                  <c:v>-200</c:v>
                </c:pt>
                <c:pt idx="5963">
                  <c:v>-192</c:v>
                </c:pt>
                <c:pt idx="5964">
                  <c:v>-208</c:v>
                </c:pt>
                <c:pt idx="5965">
                  <c:v>-200</c:v>
                </c:pt>
                <c:pt idx="5966">
                  <c:v>-200</c:v>
                </c:pt>
                <c:pt idx="5967">
                  <c:v>-200</c:v>
                </c:pt>
                <c:pt idx="5968">
                  <c:v>-200</c:v>
                </c:pt>
                <c:pt idx="5969">
                  <c:v>-200</c:v>
                </c:pt>
                <c:pt idx="5970">
                  <c:v>-208</c:v>
                </c:pt>
                <c:pt idx="5971">
                  <c:v>-192</c:v>
                </c:pt>
                <c:pt idx="5972">
                  <c:v>-200</c:v>
                </c:pt>
                <c:pt idx="5973">
                  <c:v>-216</c:v>
                </c:pt>
                <c:pt idx="5974">
                  <c:v>-208</c:v>
                </c:pt>
                <c:pt idx="5975">
                  <c:v>-200</c:v>
                </c:pt>
                <c:pt idx="5976">
                  <c:v>-200</c:v>
                </c:pt>
                <c:pt idx="5977">
                  <c:v>-200</c:v>
                </c:pt>
                <c:pt idx="5978">
                  <c:v>-200</c:v>
                </c:pt>
                <c:pt idx="5979">
                  <c:v>-200</c:v>
                </c:pt>
                <c:pt idx="5980">
                  <c:v>-200</c:v>
                </c:pt>
                <c:pt idx="5981">
                  <c:v>-200</c:v>
                </c:pt>
                <c:pt idx="5982">
                  <c:v>-192</c:v>
                </c:pt>
                <c:pt idx="5983">
                  <c:v>-208</c:v>
                </c:pt>
                <c:pt idx="5984">
                  <c:v>-200</c:v>
                </c:pt>
                <c:pt idx="5985">
                  <c:v>-200</c:v>
                </c:pt>
                <c:pt idx="5986">
                  <c:v>-200</c:v>
                </c:pt>
                <c:pt idx="5987">
                  <c:v>-192</c:v>
                </c:pt>
                <c:pt idx="5988">
                  <c:v>-200</c:v>
                </c:pt>
                <c:pt idx="5989">
                  <c:v>-200</c:v>
                </c:pt>
                <c:pt idx="5990">
                  <c:v>-200</c:v>
                </c:pt>
                <c:pt idx="5991">
                  <c:v>-208</c:v>
                </c:pt>
                <c:pt idx="5992">
                  <c:v>-200</c:v>
                </c:pt>
                <c:pt idx="5993">
                  <c:v>-208</c:v>
                </c:pt>
                <c:pt idx="5994">
                  <c:v>-208</c:v>
                </c:pt>
                <c:pt idx="5995">
                  <c:v>-208</c:v>
                </c:pt>
                <c:pt idx="5996">
                  <c:v>-192</c:v>
                </c:pt>
                <c:pt idx="5997">
                  <c:v>-192</c:v>
                </c:pt>
                <c:pt idx="5998">
                  <c:v>-200</c:v>
                </c:pt>
                <c:pt idx="5999">
                  <c:v>-192</c:v>
                </c:pt>
                <c:pt idx="6000">
                  <c:v>-200</c:v>
                </c:pt>
                <c:pt idx="6001">
                  <c:v>-184</c:v>
                </c:pt>
                <c:pt idx="6002">
                  <c:v>-104</c:v>
                </c:pt>
                <c:pt idx="6003">
                  <c:v>-144</c:v>
                </c:pt>
                <c:pt idx="6004">
                  <c:v>-200</c:v>
                </c:pt>
                <c:pt idx="6005">
                  <c:v>-184</c:v>
                </c:pt>
                <c:pt idx="6006">
                  <c:v>-152</c:v>
                </c:pt>
                <c:pt idx="6007">
                  <c:v>-71.999989999999997</c:v>
                </c:pt>
                <c:pt idx="6008">
                  <c:v>-104</c:v>
                </c:pt>
                <c:pt idx="6009">
                  <c:v>-144</c:v>
                </c:pt>
                <c:pt idx="6010">
                  <c:v>-47.999989999999997</c:v>
                </c:pt>
                <c:pt idx="6011">
                  <c:v>-55.999989999999997</c:v>
                </c:pt>
                <c:pt idx="6012">
                  <c:v>-112</c:v>
                </c:pt>
                <c:pt idx="6013">
                  <c:v>-15.99999</c:v>
                </c:pt>
                <c:pt idx="6014">
                  <c:v>-15.99999</c:v>
                </c:pt>
                <c:pt idx="6015">
                  <c:v>-79.999989999999997</c:v>
                </c:pt>
                <c:pt idx="6016">
                  <c:v>16.00001</c:v>
                </c:pt>
                <c:pt idx="6017">
                  <c:v>16.00001</c:v>
                </c:pt>
                <c:pt idx="6018">
                  <c:v>-23.99999</c:v>
                </c:pt>
                <c:pt idx="6019">
                  <c:v>56.000010000000003</c:v>
                </c:pt>
                <c:pt idx="6020">
                  <c:v>40.000010000000003</c:v>
                </c:pt>
                <c:pt idx="6021">
                  <c:v>8.0000090000000004</c:v>
                </c:pt>
                <c:pt idx="6022">
                  <c:v>88.000010000000003</c:v>
                </c:pt>
                <c:pt idx="6023">
                  <c:v>80.000010000000003</c:v>
                </c:pt>
                <c:pt idx="6024">
                  <c:v>48.000010000000003</c:v>
                </c:pt>
                <c:pt idx="6025">
                  <c:v>120</c:v>
                </c:pt>
                <c:pt idx="6026">
                  <c:v>112</c:v>
                </c:pt>
                <c:pt idx="6027">
                  <c:v>96.000010000000003</c:v>
                </c:pt>
                <c:pt idx="6028">
                  <c:v>144</c:v>
                </c:pt>
                <c:pt idx="6029">
                  <c:v>144</c:v>
                </c:pt>
                <c:pt idx="6030">
                  <c:v>128</c:v>
                </c:pt>
                <c:pt idx="6031">
                  <c:v>168</c:v>
                </c:pt>
                <c:pt idx="6032">
                  <c:v>184</c:v>
                </c:pt>
                <c:pt idx="6033">
                  <c:v>168</c:v>
                </c:pt>
                <c:pt idx="6034">
                  <c:v>184</c:v>
                </c:pt>
                <c:pt idx="6035">
                  <c:v>200</c:v>
                </c:pt>
                <c:pt idx="6036">
                  <c:v>200</c:v>
                </c:pt>
                <c:pt idx="6037">
                  <c:v>200</c:v>
                </c:pt>
                <c:pt idx="6038">
                  <c:v>208</c:v>
                </c:pt>
                <c:pt idx="6039">
                  <c:v>208</c:v>
                </c:pt>
                <c:pt idx="6040">
                  <c:v>208</c:v>
                </c:pt>
                <c:pt idx="6041">
                  <c:v>208</c:v>
                </c:pt>
                <c:pt idx="6042">
                  <c:v>200</c:v>
                </c:pt>
                <c:pt idx="6043">
                  <c:v>208</c:v>
                </c:pt>
                <c:pt idx="6044">
                  <c:v>200</c:v>
                </c:pt>
                <c:pt idx="6045">
                  <c:v>200</c:v>
                </c:pt>
                <c:pt idx="6046">
                  <c:v>192</c:v>
                </c:pt>
                <c:pt idx="6047">
                  <c:v>184</c:v>
                </c:pt>
                <c:pt idx="6048">
                  <c:v>176</c:v>
                </c:pt>
                <c:pt idx="6049">
                  <c:v>184</c:v>
                </c:pt>
                <c:pt idx="6050">
                  <c:v>168</c:v>
                </c:pt>
                <c:pt idx="6051">
                  <c:v>176</c:v>
                </c:pt>
                <c:pt idx="6052">
                  <c:v>176</c:v>
                </c:pt>
                <c:pt idx="6053">
                  <c:v>176</c:v>
                </c:pt>
                <c:pt idx="6054">
                  <c:v>176</c:v>
                </c:pt>
                <c:pt idx="6055">
                  <c:v>176</c:v>
                </c:pt>
                <c:pt idx="6056">
                  <c:v>184</c:v>
                </c:pt>
                <c:pt idx="6057">
                  <c:v>192</c:v>
                </c:pt>
                <c:pt idx="6058">
                  <c:v>192</c:v>
                </c:pt>
                <c:pt idx="6059">
                  <c:v>192</c:v>
                </c:pt>
                <c:pt idx="6060">
                  <c:v>200</c:v>
                </c:pt>
                <c:pt idx="6061">
                  <c:v>200</c:v>
                </c:pt>
                <c:pt idx="6062">
                  <c:v>208</c:v>
                </c:pt>
                <c:pt idx="6063">
                  <c:v>208</c:v>
                </c:pt>
                <c:pt idx="6064">
                  <c:v>200</c:v>
                </c:pt>
                <c:pt idx="6065">
                  <c:v>208</c:v>
                </c:pt>
                <c:pt idx="6066">
                  <c:v>200</c:v>
                </c:pt>
                <c:pt idx="6067">
                  <c:v>200</c:v>
                </c:pt>
                <c:pt idx="6068">
                  <c:v>192</c:v>
                </c:pt>
                <c:pt idx="6069">
                  <c:v>200</c:v>
                </c:pt>
                <c:pt idx="6070">
                  <c:v>192</c:v>
                </c:pt>
                <c:pt idx="6071">
                  <c:v>176</c:v>
                </c:pt>
                <c:pt idx="6072">
                  <c:v>192</c:v>
                </c:pt>
                <c:pt idx="6073">
                  <c:v>176</c:v>
                </c:pt>
                <c:pt idx="6074">
                  <c:v>176</c:v>
                </c:pt>
                <c:pt idx="6075">
                  <c:v>184</c:v>
                </c:pt>
                <c:pt idx="6076">
                  <c:v>184</c:v>
                </c:pt>
                <c:pt idx="6077">
                  <c:v>176</c:v>
                </c:pt>
                <c:pt idx="6078">
                  <c:v>184</c:v>
                </c:pt>
                <c:pt idx="6079">
                  <c:v>184</c:v>
                </c:pt>
                <c:pt idx="6080">
                  <c:v>184</c:v>
                </c:pt>
                <c:pt idx="6081">
                  <c:v>192</c:v>
                </c:pt>
                <c:pt idx="6082">
                  <c:v>192</c:v>
                </c:pt>
                <c:pt idx="6083">
                  <c:v>200</c:v>
                </c:pt>
                <c:pt idx="6084">
                  <c:v>192</c:v>
                </c:pt>
                <c:pt idx="6085">
                  <c:v>200</c:v>
                </c:pt>
                <c:pt idx="6086">
                  <c:v>200</c:v>
                </c:pt>
                <c:pt idx="6087">
                  <c:v>208</c:v>
                </c:pt>
                <c:pt idx="6088">
                  <c:v>200</c:v>
                </c:pt>
                <c:pt idx="6089">
                  <c:v>200</c:v>
                </c:pt>
                <c:pt idx="6090">
                  <c:v>200</c:v>
                </c:pt>
                <c:pt idx="6091">
                  <c:v>184</c:v>
                </c:pt>
                <c:pt idx="6092">
                  <c:v>192</c:v>
                </c:pt>
                <c:pt idx="6093">
                  <c:v>192</c:v>
                </c:pt>
                <c:pt idx="6094">
                  <c:v>176</c:v>
                </c:pt>
                <c:pt idx="6095">
                  <c:v>176</c:v>
                </c:pt>
                <c:pt idx="6096">
                  <c:v>176</c:v>
                </c:pt>
                <c:pt idx="6097">
                  <c:v>168</c:v>
                </c:pt>
                <c:pt idx="6098">
                  <c:v>184</c:v>
                </c:pt>
                <c:pt idx="6099">
                  <c:v>168</c:v>
                </c:pt>
                <c:pt idx="6100">
                  <c:v>168</c:v>
                </c:pt>
                <c:pt idx="6101">
                  <c:v>184</c:v>
                </c:pt>
                <c:pt idx="6102">
                  <c:v>176</c:v>
                </c:pt>
                <c:pt idx="6103">
                  <c:v>176</c:v>
                </c:pt>
                <c:pt idx="6104">
                  <c:v>176</c:v>
                </c:pt>
                <c:pt idx="6105">
                  <c:v>192</c:v>
                </c:pt>
                <c:pt idx="6106">
                  <c:v>184</c:v>
                </c:pt>
                <c:pt idx="6107">
                  <c:v>184</c:v>
                </c:pt>
                <c:pt idx="6108">
                  <c:v>192</c:v>
                </c:pt>
                <c:pt idx="6109">
                  <c:v>192</c:v>
                </c:pt>
                <c:pt idx="6110">
                  <c:v>184</c:v>
                </c:pt>
                <c:pt idx="6111">
                  <c:v>184</c:v>
                </c:pt>
                <c:pt idx="6112">
                  <c:v>192</c:v>
                </c:pt>
                <c:pt idx="6113">
                  <c:v>184</c:v>
                </c:pt>
                <c:pt idx="6114">
                  <c:v>192</c:v>
                </c:pt>
                <c:pt idx="6115">
                  <c:v>184</c:v>
                </c:pt>
                <c:pt idx="6116">
                  <c:v>200</c:v>
                </c:pt>
                <c:pt idx="6117">
                  <c:v>176</c:v>
                </c:pt>
                <c:pt idx="6118">
                  <c:v>184</c:v>
                </c:pt>
                <c:pt idx="6119">
                  <c:v>176</c:v>
                </c:pt>
                <c:pt idx="6120">
                  <c:v>176</c:v>
                </c:pt>
                <c:pt idx="6121">
                  <c:v>176</c:v>
                </c:pt>
                <c:pt idx="6122">
                  <c:v>176</c:v>
                </c:pt>
                <c:pt idx="6123">
                  <c:v>176</c:v>
                </c:pt>
                <c:pt idx="6124">
                  <c:v>176</c:v>
                </c:pt>
                <c:pt idx="6125">
                  <c:v>168</c:v>
                </c:pt>
                <c:pt idx="6126">
                  <c:v>176</c:v>
                </c:pt>
                <c:pt idx="6127">
                  <c:v>176</c:v>
                </c:pt>
                <c:pt idx="6128">
                  <c:v>184</c:v>
                </c:pt>
                <c:pt idx="6129">
                  <c:v>192</c:v>
                </c:pt>
                <c:pt idx="6130">
                  <c:v>184</c:v>
                </c:pt>
                <c:pt idx="6131">
                  <c:v>192</c:v>
                </c:pt>
                <c:pt idx="6132">
                  <c:v>184</c:v>
                </c:pt>
                <c:pt idx="6133">
                  <c:v>184</c:v>
                </c:pt>
                <c:pt idx="6134">
                  <c:v>192</c:v>
                </c:pt>
                <c:pt idx="6135">
                  <c:v>184</c:v>
                </c:pt>
                <c:pt idx="6136">
                  <c:v>184</c:v>
                </c:pt>
                <c:pt idx="6137">
                  <c:v>176</c:v>
                </c:pt>
                <c:pt idx="6138">
                  <c:v>184</c:v>
                </c:pt>
                <c:pt idx="6139">
                  <c:v>184</c:v>
                </c:pt>
                <c:pt idx="6140">
                  <c:v>184</c:v>
                </c:pt>
                <c:pt idx="6141">
                  <c:v>184</c:v>
                </c:pt>
                <c:pt idx="6142">
                  <c:v>184</c:v>
                </c:pt>
                <c:pt idx="6143">
                  <c:v>176</c:v>
                </c:pt>
                <c:pt idx="6144">
                  <c:v>184</c:v>
                </c:pt>
                <c:pt idx="6145">
                  <c:v>176</c:v>
                </c:pt>
                <c:pt idx="6146">
                  <c:v>176</c:v>
                </c:pt>
                <c:pt idx="6147">
                  <c:v>176</c:v>
                </c:pt>
                <c:pt idx="6148">
                  <c:v>176</c:v>
                </c:pt>
                <c:pt idx="6149">
                  <c:v>184</c:v>
                </c:pt>
                <c:pt idx="6150">
                  <c:v>176</c:v>
                </c:pt>
                <c:pt idx="6151">
                  <c:v>192</c:v>
                </c:pt>
                <c:pt idx="6152">
                  <c:v>184</c:v>
                </c:pt>
                <c:pt idx="6153">
                  <c:v>184</c:v>
                </c:pt>
                <c:pt idx="6154">
                  <c:v>184</c:v>
                </c:pt>
                <c:pt idx="6155">
                  <c:v>184</c:v>
                </c:pt>
                <c:pt idx="6156">
                  <c:v>184</c:v>
                </c:pt>
                <c:pt idx="6157">
                  <c:v>184</c:v>
                </c:pt>
                <c:pt idx="6158">
                  <c:v>184</c:v>
                </c:pt>
                <c:pt idx="6159">
                  <c:v>192</c:v>
                </c:pt>
                <c:pt idx="6160">
                  <c:v>192</c:v>
                </c:pt>
                <c:pt idx="6161">
                  <c:v>184</c:v>
                </c:pt>
                <c:pt idx="6162">
                  <c:v>192</c:v>
                </c:pt>
                <c:pt idx="6163">
                  <c:v>184</c:v>
                </c:pt>
                <c:pt idx="6164">
                  <c:v>176</c:v>
                </c:pt>
                <c:pt idx="6165">
                  <c:v>192</c:v>
                </c:pt>
                <c:pt idx="6166">
                  <c:v>184</c:v>
                </c:pt>
                <c:pt idx="6167">
                  <c:v>184</c:v>
                </c:pt>
                <c:pt idx="6168">
                  <c:v>184</c:v>
                </c:pt>
                <c:pt idx="6169">
                  <c:v>184</c:v>
                </c:pt>
                <c:pt idx="6170">
                  <c:v>184</c:v>
                </c:pt>
                <c:pt idx="6171">
                  <c:v>184</c:v>
                </c:pt>
                <c:pt idx="6172">
                  <c:v>176</c:v>
                </c:pt>
                <c:pt idx="6173">
                  <c:v>184</c:v>
                </c:pt>
                <c:pt idx="6174">
                  <c:v>184</c:v>
                </c:pt>
                <c:pt idx="6175">
                  <c:v>184</c:v>
                </c:pt>
                <c:pt idx="6176">
                  <c:v>184</c:v>
                </c:pt>
                <c:pt idx="6177">
                  <c:v>184</c:v>
                </c:pt>
                <c:pt idx="6178">
                  <c:v>192</c:v>
                </c:pt>
                <c:pt idx="6179">
                  <c:v>192</c:v>
                </c:pt>
                <c:pt idx="6180">
                  <c:v>192</c:v>
                </c:pt>
                <c:pt idx="6181">
                  <c:v>192</c:v>
                </c:pt>
                <c:pt idx="6182">
                  <c:v>192</c:v>
                </c:pt>
                <c:pt idx="6183">
                  <c:v>184</c:v>
                </c:pt>
                <c:pt idx="6184">
                  <c:v>192</c:v>
                </c:pt>
                <c:pt idx="6185">
                  <c:v>192</c:v>
                </c:pt>
                <c:pt idx="6186">
                  <c:v>192</c:v>
                </c:pt>
                <c:pt idx="6187">
                  <c:v>192</c:v>
                </c:pt>
                <c:pt idx="6188">
                  <c:v>184</c:v>
                </c:pt>
                <c:pt idx="6189">
                  <c:v>184</c:v>
                </c:pt>
                <c:pt idx="6190">
                  <c:v>184</c:v>
                </c:pt>
                <c:pt idx="6191">
                  <c:v>176</c:v>
                </c:pt>
                <c:pt idx="6192">
                  <c:v>184</c:v>
                </c:pt>
                <c:pt idx="6193">
                  <c:v>184</c:v>
                </c:pt>
                <c:pt idx="6194">
                  <c:v>184</c:v>
                </c:pt>
                <c:pt idx="6195">
                  <c:v>184</c:v>
                </c:pt>
                <c:pt idx="6196">
                  <c:v>184</c:v>
                </c:pt>
                <c:pt idx="6197">
                  <c:v>184</c:v>
                </c:pt>
                <c:pt idx="6198">
                  <c:v>184</c:v>
                </c:pt>
                <c:pt idx="6199">
                  <c:v>192</c:v>
                </c:pt>
                <c:pt idx="6200">
                  <c:v>192</c:v>
                </c:pt>
                <c:pt idx="6201">
                  <c:v>184</c:v>
                </c:pt>
                <c:pt idx="6202">
                  <c:v>184</c:v>
                </c:pt>
                <c:pt idx="6203">
                  <c:v>184</c:v>
                </c:pt>
                <c:pt idx="6204">
                  <c:v>192</c:v>
                </c:pt>
                <c:pt idx="6205">
                  <c:v>184</c:v>
                </c:pt>
                <c:pt idx="6206">
                  <c:v>192</c:v>
                </c:pt>
                <c:pt idx="6207">
                  <c:v>200</c:v>
                </c:pt>
                <c:pt idx="6208">
                  <c:v>192</c:v>
                </c:pt>
                <c:pt idx="6209">
                  <c:v>192</c:v>
                </c:pt>
                <c:pt idx="6210">
                  <c:v>192</c:v>
                </c:pt>
                <c:pt idx="6211">
                  <c:v>184</c:v>
                </c:pt>
                <c:pt idx="6212">
                  <c:v>184</c:v>
                </c:pt>
                <c:pt idx="6213">
                  <c:v>184</c:v>
                </c:pt>
                <c:pt idx="6214">
                  <c:v>192</c:v>
                </c:pt>
                <c:pt idx="6215">
                  <c:v>176</c:v>
                </c:pt>
                <c:pt idx="6216">
                  <c:v>192</c:v>
                </c:pt>
                <c:pt idx="6217">
                  <c:v>184</c:v>
                </c:pt>
                <c:pt idx="6218">
                  <c:v>184</c:v>
                </c:pt>
                <c:pt idx="6219">
                  <c:v>184</c:v>
                </c:pt>
                <c:pt idx="6220">
                  <c:v>200</c:v>
                </c:pt>
                <c:pt idx="6221">
                  <c:v>192</c:v>
                </c:pt>
                <c:pt idx="6222">
                  <c:v>184</c:v>
                </c:pt>
                <c:pt idx="6223">
                  <c:v>176</c:v>
                </c:pt>
                <c:pt idx="6224">
                  <c:v>184</c:v>
                </c:pt>
                <c:pt idx="6225">
                  <c:v>184</c:v>
                </c:pt>
                <c:pt idx="6226">
                  <c:v>184</c:v>
                </c:pt>
                <c:pt idx="6227">
                  <c:v>184</c:v>
                </c:pt>
                <c:pt idx="6228">
                  <c:v>184</c:v>
                </c:pt>
                <c:pt idx="6229">
                  <c:v>184</c:v>
                </c:pt>
                <c:pt idx="6230">
                  <c:v>192</c:v>
                </c:pt>
                <c:pt idx="6231">
                  <c:v>184</c:v>
                </c:pt>
                <c:pt idx="6232">
                  <c:v>184</c:v>
                </c:pt>
                <c:pt idx="6233">
                  <c:v>176</c:v>
                </c:pt>
                <c:pt idx="6234">
                  <c:v>176</c:v>
                </c:pt>
                <c:pt idx="6235">
                  <c:v>176</c:v>
                </c:pt>
                <c:pt idx="6236">
                  <c:v>184</c:v>
                </c:pt>
                <c:pt idx="6237">
                  <c:v>184</c:v>
                </c:pt>
                <c:pt idx="6238">
                  <c:v>184</c:v>
                </c:pt>
                <c:pt idx="6239">
                  <c:v>176</c:v>
                </c:pt>
                <c:pt idx="6240">
                  <c:v>176</c:v>
                </c:pt>
                <c:pt idx="6241">
                  <c:v>184</c:v>
                </c:pt>
                <c:pt idx="6242">
                  <c:v>176</c:v>
                </c:pt>
                <c:pt idx="6243">
                  <c:v>176</c:v>
                </c:pt>
                <c:pt idx="6244">
                  <c:v>184</c:v>
                </c:pt>
                <c:pt idx="6245">
                  <c:v>184</c:v>
                </c:pt>
                <c:pt idx="6246">
                  <c:v>184</c:v>
                </c:pt>
                <c:pt idx="6247">
                  <c:v>184</c:v>
                </c:pt>
                <c:pt idx="6248">
                  <c:v>176</c:v>
                </c:pt>
                <c:pt idx="6249">
                  <c:v>176</c:v>
                </c:pt>
                <c:pt idx="6250">
                  <c:v>176</c:v>
                </c:pt>
                <c:pt idx="6251">
                  <c:v>184</c:v>
                </c:pt>
                <c:pt idx="6252">
                  <c:v>176</c:v>
                </c:pt>
                <c:pt idx="6253">
                  <c:v>176</c:v>
                </c:pt>
                <c:pt idx="6254">
                  <c:v>176</c:v>
                </c:pt>
                <c:pt idx="6255">
                  <c:v>184</c:v>
                </c:pt>
                <c:pt idx="6256">
                  <c:v>176</c:v>
                </c:pt>
                <c:pt idx="6257">
                  <c:v>176</c:v>
                </c:pt>
                <c:pt idx="6258">
                  <c:v>176</c:v>
                </c:pt>
                <c:pt idx="6259">
                  <c:v>176</c:v>
                </c:pt>
                <c:pt idx="6260">
                  <c:v>176</c:v>
                </c:pt>
                <c:pt idx="6261">
                  <c:v>176</c:v>
                </c:pt>
                <c:pt idx="6262">
                  <c:v>168</c:v>
                </c:pt>
                <c:pt idx="6263">
                  <c:v>176</c:v>
                </c:pt>
                <c:pt idx="6264">
                  <c:v>176</c:v>
                </c:pt>
                <c:pt idx="6265">
                  <c:v>176</c:v>
                </c:pt>
                <c:pt idx="6266">
                  <c:v>184</c:v>
                </c:pt>
                <c:pt idx="6267">
                  <c:v>184</c:v>
                </c:pt>
                <c:pt idx="6268">
                  <c:v>184</c:v>
                </c:pt>
                <c:pt idx="6269">
                  <c:v>184</c:v>
                </c:pt>
                <c:pt idx="6270">
                  <c:v>176</c:v>
                </c:pt>
                <c:pt idx="6271">
                  <c:v>176</c:v>
                </c:pt>
                <c:pt idx="6272">
                  <c:v>184</c:v>
                </c:pt>
                <c:pt idx="6273">
                  <c:v>184</c:v>
                </c:pt>
                <c:pt idx="6274">
                  <c:v>176</c:v>
                </c:pt>
                <c:pt idx="6275">
                  <c:v>184</c:v>
                </c:pt>
                <c:pt idx="6276">
                  <c:v>184</c:v>
                </c:pt>
                <c:pt idx="6277">
                  <c:v>184</c:v>
                </c:pt>
                <c:pt idx="6278">
                  <c:v>184</c:v>
                </c:pt>
                <c:pt idx="6279">
                  <c:v>184</c:v>
                </c:pt>
                <c:pt idx="6280">
                  <c:v>184</c:v>
                </c:pt>
                <c:pt idx="6281">
                  <c:v>176</c:v>
                </c:pt>
                <c:pt idx="6282">
                  <c:v>192</c:v>
                </c:pt>
                <c:pt idx="6283">
                  <c:v>184</c:v>
                </c:pt>
                <c:pt idx="6284">
                  <c:v>192</c:v>
                </c:pt>
                <c:pt idx="6285">
                  <c:v>184</c:v>
                </c:pt>
                <c:pt idx="6286">
                  <c:v>184</c:v>
                </c:pt>
                <c:pt idx="6287">
                  <c:v>192</c:v>
                </c:pt>
                <c:pt idx="6288">
                  <c:v>192</c:v>
                </c:pt>
                <c:pt idx="6289">
                  <c:v>184</c:v>
                </c:pt>
                <c:pt idx="6290">
                  <c:v>184</c:v>
                </c:pt>
                <c:pt idx="6291">
                  <c:v>192</c:v>
                </c:pt>
                <c:pt idx="6292">
                  <c:v>192</c:v>
                </c:pt>
                <c:pt idx="6293">
                  <c:v>192</c:v>
                </c:pt>
                <c:pt idx="6294">
                  <c:v>184</c:v>
                </c:pt>
                <c:pt idx="6295">
                  <c:v>192</c:v>
                </c:pt>
                <c:pt idx="6296">
                  <c:v>192</c:v>
                </c:pt>
                <c:pt idx="6297">
                  <c:v>200</c:v>
                </c:pt>
                <c:pt idx="6298">
                  <c:v>184</c:v>
                </c:pt>
                <c:pt idx="6299">
                  <c:v>184</c:v>
                </c:pt>
                <c:pt idx="6300">
                  <c:v>200</c:v>
                </c:pt>
                <c:pt idx="6301">
                  <c:v>192</c:v>
                </c:pt>
                <c:pt idx="6302">
                  <c:v>200</c:v>
                </c:pt>
                <c:pt idx="6303">
                  <c:v>200</c:v>
                </c:pt>
                <c:pt idx="6304">
                  <c:v>184</c:v>
                </c:pt>
                <c:pt idx="6305">
                  <c:v>200</c:v>
                </c:pt>
                <c:pt idx="6306">
                  <c:v>200</c:v>
                </c:pt>
                <c:pt idx="6307">
                  <c:v>192</c:v>
                </c:pt>
                <c:pt idx="6308">
                  <c:v>192</c:v>
                </c:pt>
                <c:pt idx="6309">
                  <c:v>192</c:v>
                </c:pt>
                <c:pt idx="6310">
                  <c:v>200</c:v>
                </c:pt>
                <c:pt idx="6311">
                  <c:v>200</c:v>
                </c:pt>
                <c:pt idx="6312">
                  <c:v>192</c:v>
                </c:pt>
                <c:pt idx="6313">
                  <c:v>192</c:v>
                </c:pt>
                <c:pt idx="6314">
                  <c:v>200</c:v>
                </c:pt>
                <c:pt idx="6315">
                  <c:v>192</c:v>
                </c:pt>
                <c:pt idx="6316">
                  <c:v>200</c:v>
                </c:pt>
                <c:pt idx="6317">
                  <c:v>192</c:v>
                </c:pt>
                <c:pt idx="6318">
                  <c:v>192</c:v>
                </c:pt>
                <c:pt idx="6319">
                  <c:v>200</c:v>
                </c:pt>
                <c:pt idx="6320">
                  <c:v>200</c:v>
                </c:pt>
                <c:pt idx="6321">
                  <c:v>200</c:v>
                </c:pt>
                <c:pt idx="6322">
                  <c:v>200</c:v>
                </c:pt>
                <c:pt idx="6323">
                  <c:v>208</c:v>
                </c:pt>
                <c:pt idx="6324">
                  <c:v>192</c:v>
                </c:pt>
                <c:pt idx="6325">
                  <c:v>200</c:v>
                </c:pt>
                <c:pt idx="6326">
                  <c:v>200</c:v>
                </c:pt>
                <c:pt idx="6327">
                  <c:v>192</c:v>
                </c:pt>
                <c:pt idx="6328">
                  <c:v>200</c:v>
                </c:pt>
                <c:pt idx="6329">
                  <c:v>200</c:v>
                </c:pt>
                <c:pt idx="6330">
                  <c:v>208</c:v>
                </c:pt>
                <c:pt idx="6331">
                  <c:v>200</c:v>
                </c:pt>
                <c:pt idx="6332">
                  <c:v>192</c:v>
                </c:pt>
                <c:pt idx="6333">
                  <c:v>200</c:v>
                </c:pt>
                <c:pt idx="6334">
                  <c:v>192</c:v>
                </c:pt>
                <c:pt idx="6335">
                  <c:v>200</c:v>
                </c:pt>
                <c:pt idx="6336">
                  <c:v>192</c:v>
                </c:pt>
                <c:pt idx="6337">
                  <c:v>200</c:v>
                </c:pt>
                <c:pt idx="6338">
                  <c:v>192</c:v>
                </c:pt>
                <c:pt idx="6339">
                  <c:v>192</c:v>
                </c:pt>
                <c:pt idx="6340">
                  <c:v>200</c:v>
                </c:pt>
                <c:pt idx="6341">
                  <c:v>200</c:v>
                </c:pt>
                <c:pt idx="6342">
                  <c:v>200</c:v>
                </c:pt>
                <c:pt idx="6343">
                  <c:v>200</c:v>
                </c:pt>
                <c:pt idx="6344">
                  <c:v>192</c:v>
                </c:pt>
                <c:pt idx="6345">
                  <c:v>208</c:v>
                </c:pt>
                <c:pt idx="6346">
                  <c:v>208</c:v>
                </c:pt>
                <c:pt idx="6347">
                  <c:v>192</c:v>
                </c:pt>
                <c:pt idx="6348">
                  <c:v>192</c:v>
                </c:pt>
                <c:pt idx="6349">
                  <c:v>200</c:v>
                </c:pt>
                <c:pt idx="6350">
                  <c:v>200</c:v>
                </c:pt>
                <c:pt idx="6351">
                  <c:v>200</c:v>
                </c:pt>
                <c:pt idx="6352">
                  <c:v>200</c:v>
                </c:pt>
                <c:pt idx="6353">
                  <c:v>200</c:v>
                </c:pt>
                <c:pt idx="6354">
                  <c:v>200</c:v>
                </c:pt>
                <c:pt idx="6355">
                  <c:v>200</c:v>
                </c:pt>
                <c:pt idx="6356">
                  <c:v>200</c:v>
                </c:pt>
                <c:pt idx="6357">
                  <c:v>192</c:v>
                </c:pt>
                <c:pt idx="6358">
                  <c:v>200</c:v>
                </c:pt>
                <c:pt idx="6359">
                  <c:v>200</c:v>
                </c:pt>
                <c:pt idx="6360">
                  <c:v>200</c:v>
                </c:pt>
                <c:pt idx="6361">
                  <c:v>200</c:v>
                </c:pt>
                <c:pt idx="6362">
                  <c:v>192</c:v>
                </c:pt>
                <c:pt idx="6363">
                  <c:v>200</c:v>
                </c:pt>
                <c:pt idx="6364">
                  <c:v>200</c:v>
                </c:pt>
                <c:pt idx="6365">
                  <c:v>200</c:v>
                </c:pt>
                <c:pt idx="6366">
                  <c:v>200</c:v>
                </c:pt>
                <c:pt idx="6367">
                  <c:v>200</c:v>
                </c:pt>
                <c:pt idx="6368">
                  <c:v>192</c:v>
                </c:pt>
                <c:pt idx="6369">
                  <c:v>192</c:v>
                </c:pt>
                <c:pt idx="6370">
                  <c:v>200</c:v>
                </c:pt>
                <c:pt idx="6371">
                  <c:v>200</c:v>
                </c:pt>
                <c:pt idx="6372">
                  <c:v>200</c:v>
                </c:pt>
                <c:pt idx="6373">
                  <c:v>192</c:v>
                </c:pt>
                <c:pt idx="6374">
                  <c:v>200</c:v>
                </c:pt>
                <c:pt idx="6375">
                  <c:v>200</c:v>
                </c:pt>
                <c:pt idx="6376">
                  <c:v>200</c:v>
                </c:pt>
                <c:pt idx="6377">
                  <c:v>192</c:v>
                </c:pt>
                <c:pt idx="6378">
                  <c:v>200</c:v>
                </c:pt>
                <c:pt idx="6379">
                  <c:v>192</c:v>
                </c:pt>
                <c:pt idx="6380">
                  <c:v>200</c:v>
                </c:pt>
                <c:pt idx="6381">
                  <c:v>200</c:v>
                </c:pt>
                <c:pt idx="6382">
                  <c:v>200</c:v>
                </c:pt>
                <c:pt idx="6383">
                  <c:v>192</c:v>
                </c:pt>
                <c:pt idx="6384">
                  <c:v>192</c:v>
                </c:pt>
                <c:pt idx="6385">
                  <c:v>192</c:v>
                </c:pt>
                <c:pt idx="6386">
                  <c:v>192</c:v>
                </c:pt>
                <c:pt idx="6387">
                  <c:v>192</c:v>
                </c:pt>
                <c:pt idx="6388">
                  <c:v>200</c:v>
                </c:pt>
                <c:pt idx="6389">
                  <c:v>184</c:v>
                </c:pt>
                <c:pt idx="6390">
                  <c:v>192</c:v>
                </c:pt>
                <c:pt idx="6391">
                  <c:v>192</c:v>
                </c:pt>
                <c:pt idx="6392">
                  <c:v>200</c:v>
                </c:pt>
                <c:pt idx="6393">
                  <c:v>192</c:v>
                </c:pt>
                <c:pt idx="6394">
                  <c:v>200</c:v>
                </c:pt>
                <c:pt idx="6395">
                  <c:v>192</c:v>
                </c:pt>
                <c:pt idx="6396">
                  <c:v>192</c:v>
                </c:pt>
                <c:pt idx="6397">
                  <c:v>192</c:v>
                </c:pt>
                <c:pt idx="6398">
                  <c:v>192</c:v>
                </c:pt>
                <c:pt idx="6399">
                  <c:v>192</c:v>
                </c:pt>
                <c:pt idx="6400">
                  <c:v>200</c:v>
                </c:pt>
                <c:pt idx="6401">
                  <c:v>200</c:v>
                </c:pt>
                <c:pt idx="6402">
                  <c:v>192</c:v>
                </c:pt>
                <c:pt idx="6403">
                  <c:v>192</c:v>
                </c:pt>
                <c:pt idx="6404">
                  <c:v>192</c:v>
                </c:pt>
                <c:pt idx="6405">
                  <c:v>192</c:v>
                </c:pt>
                <c:pt idx="6406">
                  <c:v>192</c:v>
                </c:pt>
                <c:pt idx="6407">
                  <c:v>184</c:v>
                </c:pt>
                <c:pt idx="6408">
                  <c:v>184</c:v>
                </c:pt>
                <c:pt idx="6409">
                  <c:v>192</c:v>
                </c:pt>
                <c:pt idx="6410">
                  <c:v>192</c:v>
                </c:pt>
                <c:pt idx="6411">
                  <c:v>192</c:v>
                </c:pt>
                <c:pt idx="6412">
                  <c:v>184</c:v>
                </c:pt>
                <c:pt idx="6413">
                  <c:v>192</c:v>
                </c:pt>
                <c:pt idx="6414">
                  <c:v>200</c:v>
                </c:pt>
                <c:pt idx="6415">
                  <c:v>184</c:v>
                </c:pt>
                <c:pt idx="6416">
                  <c:v>192</c:v>
                </c:pt>
                <c:pt idx="6417">
                  <c:v>200</c:v>
                </c:pt>
                <c:pt idx="6418">
                  <c:v>192</c:v>
                </c:pt>
                <c:pt idx="6419">
                  <c:v>192</c:v>
                </c:pt>
                <c:pt idx="6420">
                  <c:v>192</c:v>
                </c:pt>
                <c:pt idx="6421">
                  <c:v>184</c:v>
                </c:pt>
                <c:pt idx="6422">
                  <c:v>184</c:v>
                </c:pt>
                <c:pt idx="6423">
                  <c:v>184</c:v>
                </c:pt>
                <c:pt idx="6424">
                  <c:v>200</c:v>
                </c:pt>
                <c:pt idx="6425">
                  <c:v>192</c:v>
                </c:pt>
                <c:pt idx="6426">
                  <c:v>192</c:v>
                </c:pt>
                <c:pt idx="6427">
                  <c:v>192</c:v>
                </c:pt>
                <c:pt idx="6428">
                  <c:v>184</c:v>
                </c:pt>
                <c:pt idx="6429">
                  <c:v>200</c:v>
                </c:pt>
                <c:pt idx="6430">
                  <c:v>184</c:v>
                </c:pt>
                <c:pt idx="6431">
                  <c:v>192</c:v>
                </c:pt>
                <c:pt idx="6432">
                  <c:v>184</c:v>
                </c:pt>
                <c:pt idx="6433">
                  <c:v>192</c:v>
                </c:pt>
                <c:pt idx="6434">
                  <c:v>200</c:v>
                </c:pt>
                <c:pt idx="6435">
                  <c:v>200</c:v>
                </c:pt>
                <c:pt idx="6436">
                  <c:v>200</c:v>
                </c:pt>
                <c:pt idx="6437">
                  <c:v>200</c:v>
                </c:pt>
                <c:pt idx="6438">
                  <c:v>200</c:v>
                </c:pt>
                <c:pt idx="6439">
                  <c:v>200</c:v>
                </c:pt>
                <c:pt idx="6440">
                  <c:v>184</c:v>
                </c:pt>
                <c:pt idx="6441">
                  <c:v>200</c:v>
                </c:pt>
                <c:pt idx="6442">
                  <c:v>192</c:v>
                </c:pt>
                <c:pt idx="6443">
                  <c:v>184</c:v>
                </c:pt>
                <c:pt idx="6444">
                  <c:v>192</c:v>
                </c:pt>
                <c:pt idx="6445">
                  <c:v>200</c:v>
                </c:pt>
                <c:pt idx="6446">
                  <c:v>192</c:v>
                </c:pt>
                <c:pt idx="6447">
                  <c:v>192</c:v>
                </c:pt>
                <c:pt idx="6448">
                  <c:v>192</c:v>
                </c:pt>
                <c:pt idx="6449">
                  <c:v>200</c:v>
                </c:pt>
                <c:pt idx="6450">
                  <c:v>192</c:v>
                </c:pt>
                <c:pt idx="6451">
                  <c:v>208</c:v>
                </c:pt>
                <c:pt idx="6452">
                  <c:v>192</c:v>
                </c:pt>
                <c:pt idx="6453">
                  <c:v>200</c:v>
                </c:pt>
                <c:pt idx="6454">
                  <c:v>200</c:v>
                </c:pt>
                <c:pt idx="6455">
                  <c:v>200</c:v>
                </c:pt>
                <c:pt idx="6456">
                  <c:v>200</c:v>
                </c:pt>
                <c:pt idx="6457">
                  <c:v>200</c:v>
                </c:pt>
                <c:pt idx="6458">
                  <c:v>200</c:v>
                </c:pt>
                <c:pt idx="6459">
                  <c:v>200</c:v>
                </c:pt>
                <c:pt idx="6460">
                  <c:v>184</c:v>
                </c:pt>
                <c:pt idx="6461">
                  <c:v>200</c:v>
                </c:pt>
                <c:pt idx="6462">
                  <c:v>192</c:v>
                </c:pt>
                <c:pt idx="6463">
                  <c:v>200</c:v>
                </c:pt>
                <c:pt idx="6464">
                  <c:v>200</c:v>
                </c:pt>
                <c:pt idx="6465">
                  <c:v>192</c:v>
                </c:pt>
                <c:pt idx="6466">
                  <c:v>192</c:v>
                </c:pt>
                <c:pt idx="6467">
                  <c:v>200</c:v>
                </c:pt>
                <c:pt idx="6468">
                  <c:v>200</c:v>
                </c:pt>
                <c:pt idx="6469">
                  <c:v>192</c:v>
                </c:pt>
                <c:pt idx="6470">
                  <c:v>192</c:v>
                </c:pt>
                <c:pt idx="6471">
                  <c:v>200</c:v>
                </c:pt>
                <c:pt idx="6472">
                  <c:v>200</c:v>
                </c:pt>
                <c:pt idx="6473">
                  <c:v>200</c:v>
                </c:pt>
                <c:pt idx="6474">
                  <c:v>192</c:v>
                </c:pt>
                <c:pt idx="6475">
                  <c:v>192</c:v>
                </c:pt>
                <c:pt idx="6476">
                  <c:v>200</c:v>
                </c:pt>
                <c:pt idx="6477">
                  <c:v>192</c:v>
                </c:pt>
                <c:pt idx="6478">
                  <c:v>200</c:v>
                </c:pt>
                <c:pt idx="6479">
                  <c:v>200</c:v>
                </c:pt>
                <c:pt idx="6480">
                  <c:v>192</c:v>
                </c:pt>
                <c:pt idx="6481">
                  <c:v>200</c:v>
                </c:pt>
                <c:pt idx="6482">
                  <c:v>200</c:v>
                </c:pt>
                <c:pt idx="6483">
                  <c:v>200</c:v>
                </c:pt>
                <c:pt idx="6484">
                  <c:v>192</c:v>
                </c:pt>
                <c:pt idx="6485">
                  <c:v>208</c:v>
                </c:pt>
                <c:pt idx="6486">
                  <c:v>192</c:v>
                </c:pt>
                <c:pt idx="6487">
                  <c:v>192</c:v>
                </c:pt>
                <c:pt idx="6488">
                  <c:v>200</c:v>
                </c:pt>
                <c:pt idx="6489">
                  <c:v>200</c:v>
                </c:pt>
                <c:pt idx="6490">
                  <c:v>200</c:v>
                </c:pt>
                <c:pt idx="6491">
                  <c:v>200</c:v>
                </c:pt>
                <c:pt idx="6492">
                  <c:v>192</c:v>
                </c:pt>
                <c:pt idx="6493">
                  <c:v>200</c:v>
                </c:pt>
                <c:pt idx="6494">
                  <c:v>200</c:v>
                </c:pt>
                <c:pt idx="6495">
                  <c:v>200</c:v>
                </c:pt>
                <c:pt idx="6496">
                  <c:v>192</c:v>
                </c:pt>
                <c:pt idx="6497">
                  <c:v>200</c:v>
                </c:pt>
                <c:pt idx="6498">
                  <c:v>192</c:v>
                </c:pt>
                <c:pt idx="6499">
                  <c:v>192</c:v>
                </c:pt>
                <c:pt idx="6500">
                  <c:v>192</c:v>
                </c:pt>
                <c:pt idx="6501">
                  <c:v>192</c:v>
                </c:pt>
                <c:pt idx="6502">
                  <c:v>184</c:v>
                </c:pt>
                <c:pt idx="6503">
                  <c:v>200</c:v>
                </c:pt>
                <c:pt idx="6504">
                  <c:v>200</c:v>
                </c:pt>
                <c:pt idx="6505">
                  <c:v>200</c:v>
                </c:pt>
                <c:pt idx="6506">
                  <c:v>200</c:v>
                </c:pt>
                <c:pt idx="6507">
                  <c:v>200</c:v>
                </c:pt>
                <c:pt idx="6508">
                  <c:v>192</c:v>
                </c:pt>
                <c:pt idx="6509">
                  <c:v>192</c:v>
                </c:pt>
                <c:pt idx="6510">
                  <c:v>192</c:v>
                </c:pt>
                <c:pt idx="6511">
                  <c:v>192</c:v>
                </c:pt>
                <c:pt idx="6512">
                  <c:v>200</c:v>
                </c:pt>
                <c:pt idx="6513">
                  <c:v>200</c:v>
                </c:pt>
                <c:pt idx="6514">
                  <c:v>192</c:v>
                </c:pt>
                <c:pt idx="6515">
                  <c:v>200</c:v>
                </c:pt>
                <c:pt idx="6516">
                  <c:v>200</c:v>
                </c:pt>
                <c:pt idx="6517">
                  <c:v>192</c:v>
                </c:pt>
                <c:pt idx="6518">
                  <c:v>192</c:v>
                </c:pt>
                <c:pt idx="6519">
                  <c:v>192</c:v>
                </c:pt>
                <c:pt idx="6520">
                  <c:v>192</c:v>
                </c:pt>
                <c:pt idx="6521">
                  <c:v>192</c:v>
                </c:pt>
                <c:pt idx="6522">
                  <c:v>192</c:v>
                </c:pt>
                <c:pt idx="6523">
                  <c:v>200</c:v>
                </c:pt>
                <c:pt idx="6524">
                  <c:v>192</c:v>
                </c:pt>
                <c:pt idx="6525">
                  <c:v>208</c:v>
                </c:pt>
                <c:pt idx="6526">
                  <c:v>200</c:v>
                </c:pt>
                <c:pt idx="6527">
                  <c:v>192</c:v>
                </c:pt>
                <c:pt idx="6528">
                  <c:v>200</c:v>
                </c:pt>
                <c:pt idx="6529">
                  <c:v>200</c:v>
                </c:pt>
                <c:pt idx="6530">
                  <c:v>192</c:v>
                </c:pt>
                <c:pt idx="6531">
                  <c:v>192</c:v>
                </c:pt>
                <c:pt idx="6532">
                  <c:v>192</c:v>
                </c:pt>
                <c:pt idx="6533">
                  <c:v>192</c:v>
                </c:pt>
                <c:pt idx="6534">
                  <c:v>192</c:v>
                </c:pt>
                <c:pt idx="6535">
                  <c:v>192</c:v>
                </c:pt>
                <c:pt idx="6536">
                  <c:v>192</c:v>
                </c:pt>
                <c:pt idx="6537">
                  <c:v>184</c:v>
                </c:pt>
                <c:pt idx="6538">
                  <c:v>200</c:v>
                </c:pt>
                <c:pt idx="6539">
                  <c:v>192</c:v>
                </c:pt>
                <c:pt idx="6540">
                  <c:v>200</c:v>
                </c:pt>
                <c:pt idx="6541">
                  <c:v>192</c:v>
                </c:pt>
                <c:pt idx="6542">
                  <c:v>192</c:v>
                </c:pt>
                <c:pt idx="6543">
                  <c:v>192</c:v>
                </c:pt>
                <c:pt idx="6544">
                  <c:v>192</c:v>
                </c:pt>
                <c:pt idx="6545">
                  <c:v>200</c:v>
                </c:pt>
                <c:pt idx="6546">
                  <c:v>192</c:v>
                </c:pt>
                <c:pt idx="6547">
                  <c:v>184</c:v>
                </c:pt>
                <c:pt idx="6548">
                  <c:v>192</c:v>
                </c:pt>
                <c:pt idx="6549">
                  <c:v>200</c:v>
                </c:pt>
                <c:pt idx="6550">
                  <c:v>192</c:v>
                </c:pt>
                <c:pt idx="6551">
                  <c:v>200</c:v>
                </c:pt>
                <c:pt idx="6552">
                  <c:v>192</c:v>
                </c:pt>
                <c:pt idx="6553">
                  <c:v>208</c:v>
                </c:pt>
                <c:pt idx="6554">
                  <c:v>200</c:v>
                </c:pt>
                <c:pt idx="6555">
                  <c:v>200</c:v>
                </c:pt>
                <c:pt idx="6556">
                  <c:v>192</c:v>
                </c:pt>
                <c:pt idx="6557">
                  <c:v>192</c:v>
                </c:pt>
                <c:pt idx="6558">
                  <c:v>184</c:v>
                </c:pt>
                <c:pt idx="6559">
                  <c:v>200</c:v>
                </c:pt>
                <c:pt idx="6560">
                  <c:v>200</c:v>
                </c:pt>
                <c:pt idx="6561">
                  <c:v>192</c:v>
                </c:pt>
                <c:pt idx="6562">
                  <c:v>192</c:v>
                </c:pt>
                <c:pt idx="6563">
                  <c:v>192</c:v>
                </c:pt>
                <c:pt idx="6564">
                  <c:v>184</c:v>
                </c:pt>
                <c:pt idx="6565">
                  <c:v>184</c:v>
                </c:pt>
                <c:pt idx="6566">
                  <c:v>200</c:v>
                </c:pt>
                <c:pt idx="6567">
                  <c:v>192</c:v>
                </c:pt>
                <c:pt idx="6568">
                  <c:v>192</c:v>
                </c:pt>
                <c:pt idx="6569">
                  <c:v>192</c:v>
                </c:pt>
                <c:pt idx="6570">
                  <c:v>192</c:v>
                </c:pt>
                <c:pt idx="6571">
                  <c:v>184</c:v>
                </c:pt>
                <c:pt idx="6572">
                  <c:v>192</c:v>
                </c:pt>
                <c:pt idx="6573">
                  <c:v>200</c:v>
                </c:pt>
                <c:pt idx="6574">
                  <c:v>184</c:v>
                </c:pt>
                <c:pt idx="6575">
                  <c:v>184</c:v>
                </c:pt>
                <c:pt idx="6576">
                  <c:v>200</c:v>
                </c:pt>
                <c:pt idx="6577">
                  <c:v>192</c:v>
                </c:pt>
                <c:pt idx="6578">
                  <c:v>192</c:v>
                </c:pt>
                <c:pt idx="6579">
                  <c:v>184</c:v>
                </c:pt>
                <c:pt idx="6580">
                  <c:v>200</c:v>
                </c:pt>
                <c:pt idx="6581">
                  <c:v>200</c:v>
                </c:pt>
                <c:pt idx="6582">
                  <c:v>192</c:v>
                </c:pt>
                <c:pt idx="6583">
                  <c:v>184</c:v>
                </c:pt>
                <c:pt idx="6584">
                  <c:v>200</c:v>
                </c:pt>
                <c:pt idx="6585">
                  <c:v>184</c:v>
                </c:pt>
                <c:pt idx="6586">
                  <c:v>192</c:v>
                </c:pt>
                <c:pt idx="6587">
                  <c:v>192</c:v>
                </c:pt>
                <c:pt idx="6588">
                  <c:v>192</c:v>
                </c:pt>
                <c:pt idx="6589">
                  <c:v>184</c:v>
                </c:pt>
                <c:pt idx="6590">
                  <c:v>192</c:v>
                </c:pt>
                <c:pt idx="6591">
                  <c:v>184</c:v>
                </c:pt>
                <c:pt idx="6592">
                  <c:v>184</c:v>
                </c:pt>
                <c:pt idx="6593">
                  <c:v>200</c:v>
                </c:pt>
                <c:pt idx="6594">
                  <c:v>192</c:v>
                </c:pt>
                <c:pt idx="6595">
                  <c:v>192</c:v>
                </c:pt>
                <c:pt idx="6596">
                  <c:v>192</c:v>
                </c:pt>
                <c:pt idx="6597">
                  <c:v>192</c:v>
                </c:pt>
                <c:pt idx="6598">
                  <c:v>200</c:v>
                </c:pt>
                <c:pt idx="6599">
                  <c:v>192</c:v>
                </c:pt>
                <c:pt idx="6600">
                  <c:v>192</c:v>
                </c:pt>
                <c:pt idx="6601">
                  <c:v>192</c:v>
                </c:pt>
                <c:pt idx="6602">
                  <c:v>192</c:v>
                </c:pt>
                <c:pt idx="6603">
                  <c:v>200</c:v>
                </c:pt>
                <c:pt idx="6604">
                  <c:v>200</c:v>
                </c:pt>
                <c:pt idx="6605">
                  <c:v>192</c:v>
                </c:pt>
                <c:pt idx="6606">
                  <c:v>200</c:v>
                </c:pt>
                <c:pt idx="6607">
                  <c:v>192</c:v>
                </c:pt>
                <c:pt idx="6608">
                  <c:v>192</c:v>
                </c:pt>
                <c:pt idx="6609">
                  <c:v>184</c:v>
                </c:pt>
                <c:pt idx="6610">
                  <c:v>200</c:v>
                </c:pt>
                <c:pt idx="6611">
                  <c:v>192</c:v>
                </c:pt>
                <c:pt idx="6612">
                  <c:v>200</c:v>
                </c:pt>
                <c:pt idx="6613">
                  <c:v>192</c:v>
                </c:pt>
                <c:pt idx="6614">
                  <c:v>200</c:v>
                </c:pt>
                <c:pt idx="6615">
                  <c:v>200</c:v>
                </c:pt>
                <c:pt idx="6616">
                  <c:v>200</c:v>
                </c:pt>
                <c:pt idx="6617">
                  <c:v>200</c:v>
                </c:pt>
                <c:pt idx="6618">
                  <c:v>192</c:v>
                </c:pt>
                <c:pt idx="6619">
                  <c:v>184</c:v>
                </c:pt>
                <c:pt idx="6620">
                  <c:v>200</c:v>
                </c:pt>
                <c:pt idx="6621">
                  <c:v>200</c:v>
                </c:pt>
                <c:pt idx="6622">
                  <c:v>192</c:v>
                </c:pt>
                <c:pt idx="6623">
                  <c:v>192</c:v>
                </c:pt>
                <c:pt idx="6624">
                  <c:v>200</c:v>
                </c:pt>
                <c:pt idx="6625">
                  <c:v>192</c:v>
                </c:pt>
                <c:pt idx="6626">
                  <c:v>200</c:v>
                </c:pt>
                <c:pt idx="6627">
                  <c:v>192</c:v>
                </c:pt>
                <c:pt idx="6628">
                  <c:v>200</c:v>
                </c:pt>
                <c:pt idx="6629">
                  <c:v>200</c:v>
                </c:pt>
                <c:pt idx="6630">
                  <c:v>192</c:v>
                </c:pt>
                <c:pt idx="6631">
                  <c:v>192</c:v>
                </c:pt>
                <c:pt idx="6632">
                  <c:v>200</c:v>
                </c:pt>
                <c:pt idx="6633">
                  <c:v>200</c:v>
                </c:pt>
                <c:pt idx="6634">
                  <c:v>192</c:v>
                </c:pt>
                <c:pt idx="6635">
                  <c:v>192</c:v>
                </c:pt>
                <c:pt idx="6636">
                  <c:v>192</c:v>
                </c:pt>
                <c:pt idx="6637">
                  <c:v>200</c:v>
                </c:pt>
                <c:pt idx="6638">
                  <c:v>184</c:v>
                </c:pt>
                <c:pt idx="6639">
                  <c:v>184</c:v>
                </c:pt>
                <c:pt idx="6640">
                  <c:v>192</c:v>
                </c:pt>
                <c:pt idx="6641">
                  <c:v>208</c:v>
                </c:pt>
                <c:pt idx="6642">
                  <c:v>200</c:v>
                </c:pt>
                <c:pt idx="6643">
                  <c:v>192</c:v>
                </c:pt>
                <c:pt idx="6644">
                  <c:v>192</c:v>
                </c:pt>
                <c:pt idx="6645">
                  <c:v>200</c:v>
                </c:pt>
                <c:pt idx="6646">
                  <c:v>200</c:v>
                </c:pt>
                <c:pt idx="6647">
                  <c:v>192</c:v>
                </c:pt>
                <c:pt idx="6648">
                  <c:v>184</c:v>
                </c:pt>
                <c:pt idx="6649">
                  <c:v>192</c:v>
                </c:pt>
                <c:pt idx="6650">
                  <c:v>200</c:v>
                </c:pt>
                <c:pt idx="6651">
                  <c:v>192</c:v>
                </c:pt>
                <c:pt idx="6652">
                  <c:v>200</c:v>
                </c:pt>
                <c:pt idx="6653">
                  <c:v>192</c:v>
                </c:pt>
                <c:pt idx="6654">
                  <c:v>200</c:v>
                </c:pt>
                <c:pt idx="6655">
                  <c:v>192</c:v>
                </c:pt>
                <c:pt idx="6656">
                  <c:v>192</c:v>
                </c:pt>
                <c:pt idx="6657">
                  <c:v>192</c:v>
                </c:pt>
                <c:pt idx="6658">
                  <c:v>200</c:v>
                </c:pt>
                <c:pt idx="6659">
                  <c:v>192</c:v>
                </c:pt>
                <c:pt idx="6660">
                  <c:v>192</c:v>
                </c:pt>
                <c:pt idx="6661">
                  <c:v>200</c:v>
                </c:pt>
                <c:pt idx="6662">
                  <c:v>192</c:v>
                </c:pt>
                <c:pt idx="6663">
                  <c:v>192</c:v>
                </c:pt>
                <c:pt idx="6664">
                  <c:v>184</c:v>
                </c:pt>
                <c:pt idx="6665">
                  <c:v>192</c:v>
                </c:pt>
                <c:pt idx="6666">
                  <c:v>184</c:v>
                </c:pt>
                <c:pt idx="6667">
                  <c:v>192</c:v>
                </c:pt>
                <c:pt idx="6668">
                  <c:v>200</c:v>
                </c:pt>
                <c:pt idx="6669">
                  <c:v>200</c:v>
                </c:pt>
                <c:pt idx="6670">
                  <c:v>200</c:v>
                </c:pt>
                <c:pt idx="6671">
                  <c:v>192</c:v>
                </c:pt>
                <c:pt idx="6672">
                  <c:v>184</c:v>
                </c:pt>
                <c:pt idx="6673">
                  <c:v>184</c:v>
                </c:pt>
                <c:pt idx="6674">
                  <c:v>192</c:v>
                </c:pt>
                <c:pt idx="6675">
                  <c:v>192</c:v>
                </c:pt>
                <c:pt idx="6676">
                  <c:v>192</c:v>
                </c:pt>
                <c:pt idx="6677">
                  <c:v>200</c:v>
                </c:pt>
                <c:pt idx="6678">
                  <c:v>184</c:v>
                </c:pt>
                <c:pt idx="6679">
                  <c:v>192</c:v>
                </c:pt>
                <c:pt idx="6680">
                  <c:v>192</c:v>
                </c:pt>
                <c:pt idx="6681">
                  <c:v>192</c:v>
                </c:pt>
                <c:pt idx="6682">
                  <c:v>192</c:v>
                </c:pt>
                <c:pt idx="6683">
                  <c:v>200</c:v>
                </c:pt>
                <c:pt idx="6684">
                  <c:v>192</c:v>
                </c:pt>
                <c:pt idx="6685">
                  <c:v>192</c:v>
                </c:pt>
                <c:pt idx="6686">
                  <c:v>192</c:v>
                </c:pt>
                <c:pt idx="6687">
                  <c:v>192</c:v>
                </c:pt>
                <c:pt idx="6688">
                  <c:v>200</c:v>
                </c:pt>
                <c:pt idx="6689">
                  <c:v>200</c:v>
                </c:pt>
                <c:pt idx="6690">
                  <c:v>192</c:v>
                </c:pt>
                <c:pt idx="6691">
                  <c:v>192</c:v>
                </c:pt>
                <c:pt idx="6692">
                  <c:v>192</c:v>
                </c:pt>
                <c:pt idx="6693">
                  <c:v>200</c:v>
                </c:pt>
                <c:pt idx="6694">
                  <c:v>184</c:v>
                </c:pt>
                <c:pt idx="6695">
                  <c:v>192</c:v>
                </c:pt>
                <c:pt idx="6696">
                  <c:v>192</c:v>
                </c:pt>
                <c:pt idx="6697">
                  <c:v>200</c:v>
                </c:pt>
                <c:pt idx="6698">
                  <c:v>200</c:v>
                </c:pt>
                <c:pt idx="6699">
                  <c:v>200</c:v>
                </c:pt>
                <c:pt idx="6700">
                  <c:v>184</c:v>
                </c:pt>
                <c:pt idx="6701">
                  <c:v>184</c:v>
                </c:pt>
                <c:pt idx="6702">
                  <c:v>192</c:v>
                </c:pt>
                <c:pt idx="6703">
                  <c:v>192</c:v>
                </c:pt>
                <c:pt idx="6704">
                  <c:v>192</c:v>
                </c:pt>
                <c:pt idx="6705">
                  <c:v>192</c:v>
                </c:pt>
                <c:pt idx="6706">
                  <c:v>200</c:v>
                </c:pt>
                <c:pt idx="6707">
                  <c:v>184</c:v>
                </c:pt>
                <c:pt idx="6708">
                  <c:v>184</c:v>
                </c:pt>
                <c:pt idx="6709">
                  <c:v>184</c:v>
                </c:pt>
                <c:pt idx="6710">
                  <c:v>184</c:v>
                </c:pt>
                <c:pt idx="6711">
                  <c:v>184</c:v>
                </c:pt>
                <c:pt idx="6712">
                  <c:v>192</c:v>
                </c:pt>
                <c:pt idx="6713">
                  <c:v>192</c:v>
                </c:pt>
                <c:pt idx="6714">
                  <c:v>192</c:v>
                </c:pt>
                <c:pt idx="6715">
                  <c:v>192</c:v>
                </c:pt>
                <c:pt idx="6716">
                  <c:v>208</c:v>
                </c:pt>
                <c:pt idx="6717">
                  <c:v>200</c:v>
                </c:pt>
                <c:pt idx="6718">
                  <c:v>192</c:v>
                </c:pt>
                <c:pt idx="6719">
                  <c:v>184</c:v>
                </c:pt>
                <c:pt idx="6720">
                  <c:v>200</c:v>
                </c:pt>
                <c:pt idx="6721">
                  <c:v>192</c:v>
                </c:pt>
                <c:pt idx="6722">
                  <c:v>200</c:v>
                </c:pt>
                <c:pt idx="6723">
                  <c:v>192</c:v>
                </c:pt>
                <c:pt idx="6724">
                  <c:v>184</c:v>
                </c:pt>
                <c:pt idx="6725">
                  <c:v>192</c:v>
                </c:pt>
                <c:pt idx="6726">
                  <c:v>184</c:v>
                </c:pt>
                <c:pt idx="6727">
                  <c:v>192</c:v>
                </c:pt>
                <c:pt idx="6728">
                  <c:v>200</c:v>
                </c:pt>
                <c:pt idx="6729">
                  <c:v>192</c:v>
                </c:pt>
                <c:pt idx="6730">
                  <c:v>192</c:v>
                </c:pt>
                <c:pt idx="6731">
                  <c:v>200</c:v>
                </c:pt>
                <c:pt idx="6732">
                  <c:v>192</c:v>
                </c:pt>
                <c:pt idx="6733">
                  <c:v>192</c:v>
                </c:pt>
                <c:pt idx="6734">
                  <c:v>200</c:v>
                </c:pt>
                <c:pt idx="6735">
                  <c:v>184</c:v>
                </c:pt>
                <c:pt idx="6736">
                  <c:v>200</c:v>
                </c:pt>
                <c:pt idx="6737">
                  <c:v>184</c:v>
                </c:pt>
                <c:pt idx="6738">
                  <c:v>192</c:v>
                </c:pt>
                <c:pt idx="6739">
                  <c:v>184</c:v>
                </c:pt>
                <c:pt idx="6740">
                  <c:v>192</c:v>
                </c:pt>
                <c:pt idx="6741">
                  <c:v>192</c:v>
                </c:pt>
                <c:pt idx="6742">
                  <c:v>200</c:v>
                </c:pt>
                <c:pt idx="6743">
                  <c:v>192</c:v>
                </c:pt>
                <c:pt idx="6744">
                  <c:v>200</c:v>
                </c:pt>
                <c:pt idx="6745">
                  <c:v>192</c:v>
                </c:pt>
                <c:pt idx="6746">
                  <c:v>200</c:v>
                </c:pt>
                <c:pt idx="6747">
                  <c:v>200</c:v>
                </c:pt>
                <c:pt idx="6748">
                  <c:v>192</c:v>
                </c:pt>
                <c:pt idx="6749">
                  <c:v>184</c:v>
                </c:pt>
                <c:pt idx="6750">
                  <c:v>192</c:v>
                </c:pt>
                <c:pt idx="6751">
                  <c:v>200</c:v>
                </c:pt>
                <c:pt idx="6752">
                  <c:v>200</c:v>
                </c:pt>
                <c:pt idx="6753">
                  <c:v>192</c:v>
                </c:pt>
                <c:pt idx="6754">
                  <c:v>192</c:v>
                </c:pt>
                <c:pt idx="6755">
                  <c:v>184</c:v>
                </c:pt>
                <c:pt idx="6756">
                  <c:v>184</c:v>
                </c:pt>
                <c:pt idx="6757">
                  <c:v>192</c:v>
                </c:pt>
                <c:pt idx="6758">
                  <c:v>192</c:v>
                </c:pt>
                <c:pt idx="6759">
                  <c:v>200</c:v>
                </c:pt>
                <c:pt idx="6760">
                  <c:v>192</c:v>
                </c:pt>
                <c:pt idx="6761">
                  <c:v>192</c:v>
                </c:pt>
                <c:pt idx="6762">
                  <c:v>200</c:v>
                </c:pt>
                <c:pt idx="6763">
                  <c:v>192</c:v>
                </c:pt>
                <c:pt idx="6764">
                  <c:v>192</c:v>
                </c:pt>
                <c:pt idx="6765">
                  <c:v>192</c:v>
                </c:pt>
                <c:pt idx="6766">
                  <c:v>200</c:v>
                </c:pt>
                <c:pt idx="6767">
                  <c:v>192</c:v>
                </c:pt>
                <c:pt idx="6768">
                  <c:v>208</c:v>
                </c:pt>
                <c:pt idx="6769">
                  <c:v>192</c:v>
                </c:pt>
                <c:pt idx="6770">
                  <c:v>192</c:v>
                </c:pt>
                <c:pt idx="6771">
                  <c:v>192</c:v>
                </c:pt>
                <c:pt idx="6772">
                  <c:v>192</c:v>
                </c:pt>
                <c:pt idx="6773">
                  <c:v>192</c:v>
                </c:pt>
                <c:pt idx="6774">
                  <c:v>192</c:v>
                </c:pt>
                <c:pt idx="6775">
                  <c:v>192</c:v>
                </c:pt>
                <c:pt idx="6776">
                  <c:v>192</c:v>
                </c:pt>
                <c:pt idx="6777">
                  <c:v>200</c:v>
                </c:pt>
                <c:pt idx="6778">
                  <c:v>200</c:v>
                </c:pt>
                <c:pt idx="6779">
                  <c:v>192</c:v>
                </c:pt>
                <c:pt idx="6780">
                  <c:v>192</c:v>
                </c:pt>
                <c:pt idx="6781">
                  <c:v>200</c:v>
                </c:pt>
                <c:pt idx="6782">
                  <c:v>184</c:v>
                </c:pt>
                <c:pt idx="6783">
                  <c:v>200</c:v>
                </c:pt>
                <c:pt idx="6784">
                  <c:v>184</c:v>
                </c:pt>
                <c:pt idx="6785">
                  <c:v>208</c:v>
                </c:pt>
                <c:pt idx="6786">
                  <c:v>200</c:v>
                </c:pt>
                <c:pt idx="6787">
                  <c:v>200</c:v>
                </c:pt>
                <c:pt idx="6788">
                  <c:v>184</c:v>
                </c:pt>
                <c:pt idx="6789">
                  <c:v>192</c:v>
                </c:pt>
                <c:pt idx="6790">
                  <c:v>192</c:v>
                </c:pt>
                <c:pt idx="6791">
                  <c:v>192</c:v>
                </c:pt>
                <c:pt idx="6792">
                  <c:v>192</c:v>
                </c:pt>
                <c:pt idx="6793">
                  <c:v>192</c:v>
                </c:pt>
                <c:pt idx="6794">
                  <c:v>184</c:v>
                </c:pt>
                <c:pt idx="6795">
                  <c:v>200</c:v>
                </c:pt>
                <c:pt idx="6796">
                  <c:v>184</c:v>
                </c:pt>
                <c:pt idx="6797">
                  <c:v>192</c:v>
                </c:pt>
                <c:pt idx="6798">
                  <c:v>192</c:v>
                </c:pt>
                <c:pt idx="6799">
                  <c:v>192</c:v>
                </c:pt>
                <c:pt idx="6800">
                  <c:v>192</c:v>
                </c:pt>
                <c:pt idx="6801">
                  <c:v>200</c:v>
                </c:pt>
                <c:pt idx="6802">
                  <c:v>200</c:v>
                </c:pt>
                <c:pt idx="6803">
                  <c:v>192</c:v>
                </c:pt>
                <c:pt idx="6804">
                  <c:v>192</c:v>
                </c:pt>
                <c:pt idx="6805">
                  <c:v>192</c:v>
                </c:pt>
                <c:pt idx="6806">
                  <c:v>192</c:v>
                </c:pt>
                <c:pt idx="6807">
                  <c:v>200</c:v>
                </c:pt>
                <c:pt idx="6808">
                  <c:v>192</c:v>
                </c:pt>
                <c:pt idx="6809">
                  <c:v>200</c:v>
                </c:pt>
                <c:pt idx="6810">
                  <c:v>200</c:v>
                </c:pt>
                <c:pt idx="6811">
                  <c:v>192</c:v>
                </c:pt>
                <c:pt idx="6812">
                  <c:v>200</c:v>
                </c:pt>
                <c:pt idx="6813">
                  <c:v>184</c:v>
                </c:pt>
                <c:pt idx="6814">
                  <c:v>200</c:v>
                </c:pt>
                <c:pt idx="6815">
                  <c:v>200</c:v>
                </c:pt>
                <c:pt idx="6816">
                  <c:v>192</c:v>
                </c:pt>
                <c:pt idx="6817">
                  <c:v>200</c:v>
                </c:pt>
                <c:pt idx="6818">
                  <c:v>192</c:v>
                </c:pt>
                <c:pt idx="6819">
                  <c:v>200</c:v>
                </c:pt>
                <c:pt idx="6820">
                  <c:v>192</c:v>
                </c:pt>
                <c:pt idx="6821">
                  <c:v>192</c:v>
                </c:pt>
                <c:pt idx="6822">
                  <c:v>192</c:v>
                </c:pt>
                <c:pt idx="6823">
                  <c:v>192</c:v>
                </c:pt>
                <c:pt idx="6824">
                  <c:v>200</c:v>
                </c:pt>
                <c:pt idx="6825">
                  <c:v>184</c:v>
                </c:pt>
                <c:pt idx="6826">
                  <c:v>192</c:v>
                </c:pt>
                <c:pt idx="6827">
                  <c:v>192</c:v>
                </c:pt>
                <c:pt idx="6828">
                  <c:v>192</c:v>
                </c:pt>
                <c:pt idx="6829">
                  <c:v>200</c:v>
                </c:pt>
                <c:pt idx="6830">
                  <c:v>192</c:v>
                </c:pt>
                <c:pt idx="6831">
                  <c:v>192</c:v>
                </c:pt>
                <c:pt idx="6832">
                  <c:v>184</c:v>
                </c:pt>
                <c:pt idx="6833">
                  <c:v>200</c:v>
                </c:pt>
                <c:pt idx="6834">
                  <c:v>184</c:v>
                </c:pt>
                <c:pt idx="6835">
                  <c:v>192</c:v>
                </c:pt>
                <c:pt idx="6836">
                  <c:v>200</c:v>
                </c:pt>
                <c:pt idx="6837">
                  <c:v>184</c:v>
                </c:pt>
                <c:pt idx="6838">
                  <c:v>200</c:v>
                </c:pt>
                <c:pt idx="6839">
                  <c:v>184</c:v>
                </c:pt>
                <c:pt idx="6840">
                  <c:v>184</c:v>
                </c:pt>
                <c:pt idx="6841">
                  <c:v>192</c:v>
                </c:pt>
                <c:pt idx="6842">
                  <c:v>184</c:v>
                </c:pt>
                <c:pt idx="6843">
                  <c:v>184</c:v>
                </c:pt>
                <c:pt idx="6844">
                  <c:v>200</c:v>
                </c:pt>
                <c:pt idx="6845">
                  <c:v>184</c:v>
                </c:pt>
                <c:pt idx="6846">
                  <c:v>200</c:v>
                </c:pt>
                <c:pt idx="6847">
                  <c:v>192</c:v>
                </c:pt>
                <c:pt idx="6848">
                  <c:v>192</c:v>
                </c:pt>
                <c:pt idx="6849">
                  <c:v>192</c:v>
                </c:pt>
                <c:pt idx="6850">
                  <c:v>192</c:v>
                </c:pt>
                <c:pt idx="6851">
                  <c:v>184</c:v>
                </c:pt>
                <c:pt idx="6852">
                  <c:v>184</c:v>
                </c:pt>
                <c:pt idx="6853">
                  <c:v>192</c:v>
                </c:pt>
                <c:pt idx="6854">
                  <c:v>192</c:v>
                </c:pt>
                <c:pt idx="6855">
                  <c:v>192</c:v>
                </c:pt>
                <c:pt idx="6856">
                  <c:v>200</c:v>
                </c:pt>
                <c:pt idx="6857">
                  <c:v>184</c:v>
                </c:pt>
                <c:pt idx="6858">
                  <c:v>200</c:v>
                </c:pt>
                <c:pt idx="6859">
                  <c:v>184</c:v>
                </c:pt>
                <c:pt idx="6860">
                  <c:v>192</c:v>
                </c:pt>
                <c:pt idx="6861">
                  <c:v>200</c:v>
                </c:pt>
                <c:pt idx="6862">
                  <c:v>200</c:v>
                </c:pt>
                <c:pt idx="6863">
                  <c:v>192</c:v>
                </c:pt>
                <c:pt idx="6864">
                  <c:v>200</c:v>
                </c:pt>
                <c:pt idx="6865">
                  <c:v>184</c:v>
                </c:pt>
                <c:pt idx="6866">
                  <c:v>184</c:v>
                </c:pt>
                <c:pt idx="6867">
                  <c:v>192</c:v>
                </c:pt>
                <c:pt idx="6868">
                  <c:v>200</c:v>
                </c:pt>
                <c:pt idx="6869">
                  <c:v>192</c:v>
                </c:pt>
                <c:pt idx="6870">
                  <c:v>192</c:v>
                </c:pt>
                <c:pt idx="6871">
                  <c:v>192</c:v>
                </c:pt>
                <c:pt idx="6872">
                  <c:v>192</c:v>
                </c:pt>
                <c:pt idx="6873">
                  <c:v>192</c:v>
                </c:pt>
                <c:pt idx="6874">
                  <c:v>192</c:v>
                </c:pt>
                <c:pt idx="6875">
                  <c:v>192</c:v>
                </c:pt>
                <c:pt idx="6876">
                  <c:v>192</c:v>
                </c:pt>
                <c:pt idx="6877">
                  <c:v>184</c:v>
                </c:pt>
                <c:pt idx="6878">
                  <c:v>192</c:v>
                </c:pt>
                <c:pt idx="6879">
                  <c:v>192</c:v>
                </c:pt>
                <c:pt idx="6880">
                  <c:v>192</c:v>
                </c:pt>
                <c:pt idx="6881">
                  <c:v>192</c:v>
                </c:pt>
                <c:pt idx="6882">
                  <c:v>184</c:v>
                </c:pt>
                <c:pt idx="6883">
                  <c:v>192</c:v>
                </c:pt>
                <c:pt idx="6884">
                  <c:v>200</c:v>
                </c:pt>
                <c:pt idx="6885">
                  <c:v>184</c:v>
                </c:pt>
                <c:pt idx="6886">
                  <c:v>192</c:v>
                </c:pt>
                <c:pt idx="6887">
                  <c:v>192</c:v>
                </c:pt>
                <c:pt idx="6888">
                  <c:v>192</c:v>
                </c:pt>
                <c:pt idx="6889">
                  <c:v>200</c:v>
                </c:pt>
                <c:pt idx="6890">
                  <c:v>200</c:v>
                </c:pt>
                <c:pt idx="6891">
                  <c:v>200</c:v>
                </c:pt>
                <c:pt idx="6892">
                  <c:v>192</c:v>
                </c:pt>
                <c:pt idx="6893">
                  <c:v>192</c:v>
                </c:pt>
                <c:pt idx="6894">
                  <c:v>200</c:v>
                </c:pt>
                <c:pt idx="6895">
                  <c:v>192</c:v>
                </c:pt>
                <c:pt idx="6896">
                  <c:v>192</c:v>
                </c:pt>
                <c:pt idx="6897">
                  <c:v>192</c:v>
                </c:pt>
                <c:pt idx="6898">
                  <c:v>192</c:v>
                </c:pt>
                <c:pt idx="6899">
                  <c:v>200</c:v>
                </c:pt>
                <c:pt idx="6900">
                  <c:v>192</c:v>
                </c:pt>
                <c:pt idx="6901">
                  <c:v>184</c:v>
                </c:pt>
                <c:pt idx="6902">
                  <c:v>192</c:v>
                </c:pt>
                <c:pt idx="6903">
                  <c:v>200</c:v>
                </c:pt>
                <c:pt idx="6904">
                  <c:v>192</c:v>
                </c:pt>
                <c:pt idx="6905">
                  <c:v>184</c:v>
                </c:pt>
                <c:pt idx="6906">
                  <c:v>192</c:v>
                </c:pt>
                <c:pt idx="6907">
                  <c:v>192</c:v>
                </c:pt>
                <c:pt idx="6908">
                  <c:v>200</c:v>
                </c:pt>
                <c:pt idx="6909">
                  <c:v>192</c:v>
                </c:pt>
                <c:pt idx="6910">
                  <c:v>192</c:v>
                </c:pt>
                <c:pt idx="6911">
                  <c:v>184</c:v>
                </c:pt>
                <c:pt idx="6912">
                  <c:v>200</c:v>
                </c:pt>
                <c:pt idx="6913">
                  <c:v>184</c:v>
                </c:pt>
                <c:pt idx="6914">
                  <c:v>192</c:v>
                </c:pt>
                <c:pt idx="6915">
                  <c:v>208</c:v>
                </c:pt>
                <c:pt idx="6916">
                  <c:v>184</c:v>
                </c:pt>
                <c:pt idx="6917">
                  <c:v>192</c:v>
                </c:pt>
                <c:pt idx="6918">
                  <c:v>200</c:v>
                </c:pt>
                <c:pt idx="6919">
                  <c:v>200</c:v>
                </c:pt>
                <c:pt idx="6920">
                  <c:v>200</c:v>
                </c:pt>
                <c:pt idx="6921">
                  <c:v>200</c:v>
                </c:pt>
                <c:pt idx="6922">
                  <c:v>192</c:v>
                </c:pt>
                <c:pt idx="6923">
                  <c:v>200</c:v>
                </c:pt>
                <c:pt idx="6924">
                  <c:v>192</c:v>
                </c:pt>
                <c:pt idx="6925">
                  <c:v>184</c:v>
                </c:pt>
                <c:pt idx="6926">
                  <c:v>192</c:v>
                </c:pt>
                <c:pt idx="6927">
                  <c:v>192</c:v>
                </c:pt>
                <c:pt idx="6928">
                  <c:v>192</c:v>
                </c:pt>
                <c:pt idx="6929">
                  <c:v>200</c:v>
                </c:pt>
                <c:pt idx="6930">
                  <c:v>192</c:v>
                </c:pt>
                <c:pt idx="6931">
                  <c:v>184</c:v>
                </c:pt>
                <c:pt idx="6932">
                  <c:v>200</c:v>
                </c:pt>
                <c:pt idx="6933">
                  <c:v>200</c:v>
                </c:pt>
                <c:pt idx="6934">
                  <c:v>200</c:v>
                </c:pt>
                <c:pt idx="6935">
                  <c:v>192</c:v>
                </c:pt>
                <c:pt idx="6936">
                  <c:v>184</c:v>
                </c:pt>
                <c:pt idx="6937">
                  <c:v>192</c:v>
                </c:pt>
                <c:pt idx="6938">
                  <c:v>184</c:v>
                </c:pt>
                <c:pt idx="6939">
                  <c:v>192</c:v>
                </c:pt>
                <c:pt idx="6940">
                  <c:v>200</c:v>
                </c:pt>
                <c:pt idx="6941">
                  <c:v>184</c:v>
                </c:pt>
                <c:pt idx="6942">
                  <c:v>192</c:v>
                </c:pt>
                <c:pt idx="6943">
                  <c:v>200</c:v>
                </c:pt>
                <c:pt idx="6944">
                  <c:v>192</c:v>
                </c:pt>
                <c:pt idx="6945">
                  <c:v>192</c:v>
                </c:pt>
                <c:pt idx="6946">
                  <c:v>200</c:v>
                </c:pt>
                <c:pt idx="6947">
                  <c:v>200</c:v>
                </c:pt>
                <c:pt idx="6948">
                  <c:v>192</c:v>
                </c:pt>
                <c:pt idx="6949">
                  <c:v>192</c:v>
                </c:pt>
                <c:pt idx="6950">
                  <c:v>192</c:v>
                </c:pt>
                <c:pt idx="6951">
                  <c:v>192</c:v>
                </c:pt>
                <c:pt idx="6952">
                  <c:v>184</c:v>
                </c:pt>
                <c:pt idx="6953">
                  <c:v>184</c:v>
                </c:pt>
                <c:pt idx="6954">
                  <c:v>192</c:v>
                </c:pt>
                <c:pt idx="6955">
                  <c:v>192</c:v>
                </c:pt>
                <c:pt idx="6956">
                  <c:v>184</c:v>
                </c:pt>
                <c:pt idx="6957">
                  <c:v>200</c:v>
                </c:pt>
                <c:pt idx="6958">
                  <c:v>192</c:v>
                </c:pt>
                <c:pt idx="6959">
                  <c:v>184</c:v>
                </c:pt>
                <c:pt idx="6960">
                  <c:v>200</c:v>
                </c:pt>
                <c:pt idx="6961">
                  <c:v>192</c:v>
                </c:pt>
                <c:pt idx="6962">
                  <c:v>200</c:v>
                </c:pt>
                <c:pt idx="6963">
                  <c:v>192</c:v>
                </c:pt>
                <c:pt idx="6964">
                  <c:v>192</c:v>
                </c:pt>
                <c:pt idx="6965">
                  <c:v>192</c:v>
                </c:pt>
                <c:pt idx="6966">
                  <c:v>192</c:v>
                </c:pt>
                <c:pt idx="6967">
                  <c:v>184</c:v>
                </c:pt>
                <c:pt idx="6968">
                  <c:v>192</c:v>
                </c:pt>
                <c:pt idx="6969">
                  <c:v>184</c:v>
                </c:pt>
                <c:pt idx="6970">
                  <c:v>200</c:v>
                </c:pt>
                <c:pt idx="6971">
                  <c:v>192</c:v>
                </c:pt>
                <c:pt idx="6972">
                  <c:v>192</c:v>
                </c:pt>
                <c:pt idx="6973">
                  <c:v>200</c:v>
                </c:pt>
                <c:pt idx="6974">
                  <c:v>192</c:v>
                </c:pt>
                <c:pt idx="6975">
                  <c:v>184</c:v>
                </c:pt>
                <c:pt idx="6976">
                  <c:v>184</c:v>
                </c:pt>
                <c:pt idx="6977">
                  <c:v>192</c:v>
                </c:pt>
                <c:pt idx="6978">
                  <c:v>192</c:v>
                </c:pt>
                <c:pt idx="6979">
                  <c:v>192</c:v>
                </c:pt>
                <c:pt idx="6980">
                  <c:v>200</c:v>
                </c:pt>
                <c:pt idx="6981">
                  <c:v>192</c:v>
                </c:pt>
                <c:pt idx="6982">
                  <c:v>192</c:v>
                </c:pt>
                <c:pt idx="6983">
                  <c:v>200</c:v>
                </c:pt>
                <c:pt idx="6984">
                  <c:v>184</c:v>
                </c:pt>
                <c:pt idx="6985">
                  <c:v>200</c:v>
                </c:pt>
                <c:pt idx="6986">
                  <c:v>200</c:v>
                </c:pt>
                <c:pt idx="6987">
                  <c:v>208</c:v>
                </c:pt>
                <c:pt idx="6988">
                  <c:v>192</c:v>
                </c:pt>
                <c:pt idx="6989">
                  <c:v>184</c:v>
                </c:pt>
                <c:pt idx="6990">
                  <c:v>184</c:v>
                </c:pt>
                <c:pt idx="6991">
                  <c:v>192</c:v>
                </c:pt>
                <c:pt idx="6992">
                  <c:v>192</c:v>
                </c:pt>
                <c:pt idx="6993">
                  <c:v>192</c:v>
                </c:pt>
                <c:pt idx="6994">
                  <c:v>184</c:v>
                </c:pt>
                <c:pt idx="6995">
                  <c:v>192</c:v>
                </c:pt>
                <c:pt idx="6996">
                  <c:v>184</c:v>
                </c:pt>
                <c:pt idx="6997">
                  <c:v>192</c:v>
                </c:pt>
                <c:pt idx="6998">
                  <c:v>200</c:v>
                </c:pt>
                <c:pt idx="6999">
                  <c:v>200</c:v>
                </c:pt>
                <c:pt idx="7000">
                  <c:v>184</c:v>
                </c:pt>
                <c:pt idx="7001">
                  <c:v>192</c:v>
                </c:pt>
                <c:pt idx="7002">
                  <c:v>184</c:v>
                </c:pt>
                <c:pt idx="7003">
                  <c:v>192</c:v>
                </c:pt>
                <c:pt idx="7004">
                  <c:v>200</c:v>
                </c:pt>
                <c:pt idx="7005">
                  <c:v>192</c:v>
                </c:pt>
                <c:pt idx="7006">
                  <c:v>192</c:v>
                </c:pt>
                <c:pt idx="7007">
                  <c:v>192</c:v>
                </c:pt>
                <c:pt idx="7008">
                  <c:v>200</c:v>
                </c:pt>
                <c:pt idx="7009">
                  <c:v>192</c:v>
                </c:pt>
                <c:pt idx="7010">
                  <c:v>200</c:v>
                </c:pt>
                <c:pt idx="7011">
                  <c:v>192</c:v>
                </c:pt>
                <c:pt idx="7012">
                  <c:v>200</c:v>
                </c:pt>
                <c:pt idx="7013">
                  <c:v>192</c:v>
                </c:pt>
                <c:pt idx="7014">
                  <c:v>192</c:v>
                </c:pt>
                <c:pt idx="7015">
                  <c:v>208</c:v>
                </c:pt>
                <c:pt idx="7016">
                  <c:v>184</c:v>
                </c:pt>
                <c:pt idx="7017">
                  <c:v>192</c:v>
                </c:pt>
                <c:pt idx="7018">
                  <c:v>192</c:v>
                </c:pt>
                <c:pt idx="7019">
                  <c:v>200</c:v>
                </c:pt>
                <c:pt idx="7020">
                  <c:v>184</c:v>
                </c:pt>
                <c:pt idx="7021">
                  <c:v>200</c:v>
                </c:pt>
                <c:pt idx="7022">
                  <c:v>192</c:v>
                </c:pt>
                <c:pt idx="7023">
                  <c:v>184</c:v>
                </c:pt>
                <c:pt idx="7024">
                  <c:v>192</c:v>
                </c:pt>
                <c:pt idx="7025">
                  <c:v>184</c:v>
                </c:pt>
                <c:pt idx="7026">
                  <c:v>192</c:v>
                </c:pt>
                <c:pt idx="7027">
                  <c:v>176</c:v>
                </c:pt>
                <c:pt idx="7028">
                  <c:v>192</c:v>
                </c:pt>
                <c:pt idx="7029">
                  <c:v>192</c:v>
                </c:pt>
                <c:pt idx="7030">
                  <c:v>192</c:v>
                </c:pt>
                <c:pt idx="7031">
                  <c:v>192</c:v>
                </c:pt>
                <c:pt idx="7032">
                  <c:v>192</c:v>
                </c:pt>
                <c:pt idx="7033">
                  <c:v>184</c:v>
                </c:pt>
                <c:pt idx="7034">
                  <c:v>192</c:v>
                </c:pt>
                <c:pt idx="7035">
                  <c:v>184</c:v>
                </c:pt>
                <c:pt idx="7036">
                  <c:v>184</c:v>
                </c:pt>
                <c:pt idx="7037">
                  <c:v>192</c:v>
                </c:pt>
                <c:pt idx="7038">
                  <c:v>192</c:v>
                </c:pt>
                <c:pt idx="7039">
                  <c:v>200</c:v>
                </c:pt>
                <c:pt idx="7040">
                  <c:v>200</c:v>
                </c:pt>
                <c:pt idx="7041">
                  <c:v>184</c:v>
                </c:pt>
                <c:pt idx="7042">
                  <c:v>192</c:v>
                </c:pt>
                <c:pt idx="7043">
                  <c:v>184</c:v>
                </c:pt>
                <c:pt idx="7044">
                  <c:v>184</c:v>
                </c:pt>
                <c:pt idx="7045">
                  <c:v>192</c:v>
                </c:pt>
                <c:pt idx="7046">
                  <c:v>200</c:v>
                </c:pt>
                <c:pt idx="7047">
                  <c:v>192</c:v>
                </c:pt>
                <c:pt idx="7048">
                  <c:v>192</c:v>
                </c:pt>
                <c:pt idx="7049">
                  <c:v>184</c:v>
                </c:pt>
                <c:pt idx="7050">
                  <c:v>184</c:v>
                </c:pt>
                <c:pt idx="7051">
                  <c:v>192</c:v>
                </c:pt>
                <c:pt idx="7052">
                  <c:v>184</c:v>
                </c:pt>
                <c:pt idx="7053">
                  <c:v>184</c:v>
                </c:pt>
                <c:pt idx="7054">
                  <c:v>192</c:v>
                </c:pt>
                <c:pt idx="7055">
                  <c:v>192</c:v>
                </c:pt>
                <c:pt idx="7056">
                  <c:v>192</c:v>
                </c:pt>
                <c:pt idx="7057">
                  <c:v>192</c:v>
                </c:pt>
                <c:pt idx="7058">
                  <c:v>192</c:v>
                </c:pt>
                <c:pt idx="7059">
                  <c:v>184</c:v>
                </c:pt>
                <c:pt idx="7060">
                  <c:v>176</c:v>
                </c:pt>
                <c:pt idx="7061">
                  <c:v>192</c:v>
                </c:pt>
                <c:pt idx="7062">
                  <c:v>200</c:v>
                </c:pt>
                <c:pt idx="7063">
                  <c:v>192</c:v>
                </c:pt>
                <c:pt idx="7064">
                  <c:v>192</c:v>
                </c:pt>
                <c:pt idx="7065">
                  <c:v>192</c:v>
                </c:pt>
                <c:pt idx="7066">
                  <c:v>192</c:v>
                </c:pt>
                <c:pt idx="7067">
                  <c:v>184</c:v>
                </c:pt>
                <c:pt idx="7068">
                  <c:v>192</c:v>
                </c:pt>
                <c:pt idx="7069">
                  <c:v>200</c:v>
                </c:pt>
                <c:pt idx="7070">
                  <c:v>184</c:v>
                </c:pt>
                <c:pt idx="7071">
                  <c:v>192</c:v>
                </c:pt>
                <c:pt idx="7072">
                  <c:v>192</c:v>
                </c:pt>
                <c:pt idx="7073">
                  <c:v>200</c:v>
                </c:pt>
                <c:pt idx="7074">
                  <c:v>184</c:v>
                </c:pt>
                <c:pt idx="7075">
                  <c:v>192</c:v>
                </c:pt>
                <c:pt idx="7076">
                  <c:v>200</c:v>
                </c:pt>
                <c:pt idx="7077">
                  <c:v>192</c:v>
                </c:pt>
                <c:pt idx="7078">
                  <c:v>192</c:v>
                </c:pt>
                <c:pt idx="7079">
                  <c:v>184</c:v>
                </c:pt>
                <c:pt idx="7080">
                  <c:v>192</c:v>
                </c:pt>
                <c:pt idx="7081">
                  <c:v>192</c:v>
                </c:pt>
                <c:pt idx="7082">
                  <c:v>200</c:v>
                </c:pt>
                <c:pt idx="7083">
                  <c:v>192</c:v>
                </c:pt>
                <c:pt idx="7084">
                  <c:v>200</c:v>
                </c:pt>
                <c:pt idx="7085">
                  <c:v>200</c:v>
                </c:pt>
                <c:pt idx="7086">
                  <c:v>200</c:v>
                </c:pt>
                <c:pt idx="7087">
                  <c:v>192</c:v>
                </c:pt>
                <c:pt idx="7088">
                  <c:v>200</c:v>
                </c:pt>
                <c:pt idx="7089">
                  <c:v>208</c:v>
                </c:pt>
                <c:pt idx="7090">
                  <c:v>192</c:v>
                </c:pt>
                <c:pt idx="7091">
                  <c:v>184</c:v>
                </c:pt>
                <c:pt idx="7092">
                  <c:v>184</c:v>
                </c:pt>
                <c:pt idx="7093">
                  <c:v>192</c:v>
                </c:pt>
                <c:pt idx="7094">
                  <c:v>192</c:v>
                </c:pt>
                <c:pt idx="7095">
                  <c:v>192</c:v>
                </c:pt>
                <c:pt idx="7096">
                  <c:v>192</c:v>
                </c:pt>
                <c:pt idx="7097">
                  <c:v>200</c:v>
                </c:pt>
                <c:pt idx="7098">
                  <c:v>184</c:v>
                </c:pt>
                <c:pt idx="7099">
                  <c:v>200</c:v>
                </c:pt>
                <c:pt idx="7100">
                  <c:v>184</c:v>
                </c:pt>
                <c:pt idx="7101">
                  <c:v>184</c:v>
                </c:pt>
                <c:pt idx="7102">
                  <c:v>184</c:v>
                </c:pt>
                <c:pt idx="7103">
                  <c:v>200</c:v>
                </c:pt>
                <c:pt idx="7104">
                  <c:v>184</c:v>
                </c:pt>
                <c:pt idx="7105">
                  <c:v>192</c:v>
                </c:pt>
                <c:pt idx="7106">
                  <c:v>192</c:v>
                </c:pt>
                <c:pt idx="7107">
                  <c:v>192</c:v>
                </c:pt>
                <c:pt idx="7108">
                  <c:v>192</c:v>
                </c:pt>
                <c:pt idx="7109">
                  <c:v>184</c:v>
                </c:pt>
                <c:pt idx="7110">
                  <c:v>192</c:v>
                </c:pt>
                <c:pt idx="7111">
                  <c:v>200</c:v>
                </c:pt>
                <c:pt idx="7112">
                  <c:v>192</c:v>
                </c:pt>
                <c:pt idx="7113">
                  <c:v>184</c:v>
                </c:pt>
                <c:pt idx="7114">
                  <c:v>192</c:v>
                </c:pt>
                <c:pt idx="7115">
                  <c:v>192</c:v>
                </c:pt>
                <c:pt idx="7116">
                  <c:v>184</c:v>
                </c:pt>
                <c:pt idx="7117">
                  <c:v>200</c:v>
                </c:pt>
                <c:pt idx="7118">
                  <c:v>184</c:v>
                </c:pt>
                <c:pt idx="7119">
                  <c:v>192</c:v>
                </c:pt>
                <c:pt idx="7120">
                  <c:v>192</c:v>
                </c:pt>
                <c:pt idx="7121">
                  <c:v>184</c:v>
                </c:pt>
                <c:pt idx="7122">
                  <c:v>192</c:v>
                </c:pt>
                <c:pt idx="7123">
                  <c:v>192</c:v>
                </c:pt>
                <c:pt idx="7124">
                  <c:v>192</c:v>
                </c:pt>
                <c:pt idx="7125">
                  <c:v>192</c:v>
                </c:pt>
                <c:pt idx="7126">
                  <c:v>192</c:v>
                </c:pt>
                <c:pt idx="7127">
                  <c:v>192</c:v>
                </c:pt>
                <c:pt idx="7128">
                  <c:v>192</c:v>
                </c:pt>
                <c:pt idx="7129">
                  <c:v>184</c:v>
                </c:pt>
                <c:pt idx="7130">
                  <c:v>200</c:v>
                </c:pt>
                <c:pt idx="7131">
                  <c:v>192</c:v>
                </c:pt>
                <c:pt idx="7132">
                  <c:v>192</c:v>
                </c:pt>
                <c:pt idx="7133">
                  <c:v>184</c:v>
                </c:pt>
                <c:pt idx="7134">
                  <c:v>200</c:v>
                </c:pt>
                <c:pt idx="7135">
                  <c:v>192</c:v>
                </c:pt>
                <c:pt idx="7136">
                  <c:v>192</c:v>
                </c:pt>
                <c:pt idx="7137">
                  <c:v>192</c:v>
                </c:pt>
                <c:pt idx="7138">
                  <c:v>192</c:v>
                </c:pt>
                <c:pt idx="7139">
                  <c:v>200</c:v>
                </c:pt>
                <c:pt idx="7140">
                  <c:v>192</c:v>
                </c:pt>
                <c:pt idx="7141">
                  <c:v>192</c:v>
                </c:pt>
                <c:pt idx="7142">
                  <c:v>192</c:v>
                </c:pt>
                <c:pt idx="7143">
                  <c:v>192</c:v>
                </c:pt>
                <c:pt idx="7144">
                  <c:v>200</c:v>
                </c:pt>
                <c:pt idx="7145">
                  <c:v>192</c:v>
                </c:pt>
                <c:pt idx="7146">
                  <c:v>184</c:v>
                </c:pt>
                <c:pt idx="7147">
                  <c:v>192</c:v>
                </c:pt>
                <c:pt idx="7148">
                  <c:v>184</c:v>
                </c:pt>
                <c:pt idx="7149">
                  <c:v>184</c:v>
                </c:pt>
                <c:pt idx="7150">
                  <c:v>192</c:v>
                </c:pt>
                <c:pt idx="7151">
                  <c:v>192</c:v>
                </c:pt>
                <c:pt idx="7152">
                  <c:v>192</c:v>
                </c:pt>
                <c:pt idx="7153">
                  <c:v>192</c:v>
                </c:pt>
                <c:pt idx="7154">
                  <c:v>184</c:v>
                </c:pt>
                <c:pt idx="7155">
                  <c:v>184</c:v>
                </c:pt>
                <c:pt idx="7156">
                  <c:v>200</c:v>
                </c:pt>
                <c:pt idx="7157">
                  <c:v>192</c:v>
                </c:pt>
                <c:pt idx="7158">
                  <c:v>192</c:v>
                </c:pt>
                <c:pt idx="7159">
                  <c:v>200</c:v>
                </c:pt>
                <c:pt idx="7160">
                  <c:v>200</c:v>
                </c:pt>
                <c:pt idx="7161">
                  <c:v>192</c:v>
                </c:pt>
                <c:pt idx="7162">
                  <c:v>184</c:v>
                </c:pt>
                <c:pt idx="7163">
                  <c:v>200</c:v>
                </c:pt>
                <c:pt idx="7164">
                  <c:v>184</c:v>
                </c:pt>
                <c:pt idx="7165">
                  <c:v>200</c:v>
                </c:pt>
                <c:pt idx="7166">
                  <c:v>192</c:v>
                </c:pt>
                <c:pt idx="7167">
                  <c:v>192</c:v>
                </c:pt>
                <c:pt idx="7168">
                  <c:v>184</c:v>
                </c:pt>
                <c:pt idx="7169">
                  <c:v>192</c:v>
                </c:pt>
                <c:pt idx="7170">
                  <c:v>184</c:v>
                </c:pt>
                <c:pt idx="7171">
                  <c:v>192</c:v>
                </c:pt>
                <c:pt idx="7172">
                  <c:v>200</c:v>
                </c:pt>
                <c:pt idx="7173">
                  <c:v>200</c:v>
                </c:pt>
                <c:pt idx="7174">
                  <c:v>184</c:v>
                </c:pt>
                <c:pt idx="7175">
                  <c:v>184</c:v>
                </c:pt>
                <c:pt idx="7176">
                  <c:v>184</c:v>
                </c:pt>
                <c:pt idx="7177">
                  <c:v>192</c:v>
                </c:pt>
                <c:pt idx="7178">
                  <c:v>192</c:v>
                </c:pt>
                <c:pt idx="7179">
                  <c:v>200</c:v>
                </c:pt>
                <c:pt idx="7180">
                  <c:v>192</c:v>
                </c:pt>
                <c:pt idx="7181">
                  <c:v>192</c:v>
                </c:pt>
                <c:pt idx="7182">
                  <c:v>192</c:v>
                </c:pt>
                <c:pt idx="7183">
                  <c:v>184</c:v>
                </c:pt>
                <c:pt idx="7184">
                  <c:v>192</c:v>
                </c:pt>
                <c:pt idx="7185">
                  <c:v>192</c:v>
                </c:pt>
                <c:pt idx="7186">
                  <c:v>192</c:v>
                </c:pt>
                <c:pt idx="7187">
                  <c:v>200</c:v>
                </c:pt>
                <c:pt idx="7188">
                  <c:v>192</c:v>
                </c:pt>
                <c:pt idx="7189">
                  <c:v>184</c:v>
                </c:pt>
                <c:pt idx="7190">
                  <c:v>200</c:v>
                </c:pt>
                <c:pt idx="7191">
                  <c:v>192</c:v>
                </c:pt>
                <c:pt idx="7192">
                  <c:v>192</c:v>
                </c:pt>
                <c:pt idx="7193">
                  <c:v>192</c:v>
                </c:pt>
                <c:pt idx="7194">
                  <c:v>200</c:v>
                </c:pt>
                <c:pt idx="7195">
                  <c:v>192</c:v>
                </c:pt>
                <c:pt idx="7196">
                  <c:v>192</c:v>
                </c:pt>
                <c:pt idx="7197">
                  <c:v>192</c:v>
                </c:pt>
                <c:pt idx="7198">
                  <c:v>192</c:v>
                </c:pt>
                <c:pt idx="7199">
                  <c:v>192</c:v>
                </c:pt>
                <c:pt idx="7200">
                  <c:v>192</c:v>
                </c:pt>
                <c:pt idx="7201">
                  <c:v>200</c:v>
                </c:pt>
                <c:pt idx="7202">
                  <c:v>192</c:v>
                </c:pt>
                <c:pt idx="7203">
                  <c:v>192</c:v>
                </c:pt>
                <c:pt idx="7204">
                  <c:v>192</c:v>
                </c:pt>
                <c:pt idx="7205">
                  <c:v>184</c:v>
                </c:pt>
                <c:pt idx="7206">
                  <c:v>192</c:v>
                </c:pt>
                <c:pt idx="7207">
                  <c:v>200</c:v>
                </c:pt>
                <c:pt idx="7208">
                  <c:v>200</c:v>
                </c:pt>
                <c:pt idx="7209">
                  <c:v>192</c:v>
                </c:pt>
                <c:pt idx="7210">
                  <c:v>192</c:v>
                </c:pt>
                <c:pt idx="7211">
                  <c:v>184</c:v>
                </c:pt>
                <c:pt idx="7212">
                  <c:v>200</c:v>
                </c:pt>
                <c:pt idx="7213">
                  <c:v>200</c:v>
                </c:pt>
                <c:pt idx="7214">
                  <c:v>192</c:v>
                </c:pt>
                <c:pt idx="7215">
                  <c:v>200</c:v>
                </c:pt>
                <c:pt idx="7216">
                  <c:v>184</c:v>
                </c:pt>
                <c:pt idx="7217">
                  <c:v>192</c:v>
                </c:pt>
                <c:pt idx="7218">
                  <c:v>192</c:v>
                </c:pt>
                <c:pt idx="7219">
                  <c:v>192</c:v>
                </c:pt>
                <c:pt idx="7220">
                  <c:v>192</c:v>
                </c:pt>
                <c:pt idx="7221">
                  <c:v>200</c:v>
                </c:pt>
                <c:pt idx="7222">
                  <c:v>192</c:v>
                </c:pt>
                <c:pt idx="7223">
                  <c:v>184</c:v>
                </c:pt>
                <c:pt idx="7224">
                  <c:v>192</c:v>
                </c:pt>
                <c:pt idx="7225">
                  <c:v>192</c:v>
                </c:pt>
                <c:pt idx="7226">
                  <c:v>192</c:v>
                </c:pt>
                <c:pt idx="7227">
                  <c:v>200</c:v>
                </c:pt>
                <c:pt idx="7228">
                  <c:v>184</c:v>
                </c:pt>
                <c:pt idx="7229">
                  <c:v>192</c:v>
                </c:pt>
                <c:pt idx="7230">
                  <c:v>192</c:v>
                </c:pt>
                <c:pt idx="7231">
                  <c:v>192</c:v>
                </c:pt>
                <c:pt idx="7232">
                  <c:v>192</c:v>
                </c:pt>
                <c:pt idx="7233">
                  <c:v>192</c:v>
                </c:pt>
                <c:pt idx="7234">
                  <c:v>184</c:v>
                </c:pt>
                <c:pt idx="7235">
                  <c:v>192</c:v>
                </c:pt>
                <c:pt idx="7236">
                  <c:v>192</c:v>
                </c:pt>
                <c:pt idx="7237">
                  <c:v>200</c:v>
                </c:pt>
                <c:pt idx="7238">
                  <c:v>192</c:v>
                </c:pt>
                <c:pt idx="7239">
                  <c:v>192</c:v>
                </c:pt>
                <c:pt idx="7240">
                  <c:v>184</c:v>
                </c:pt>
                <c:pt idx="7241">
                  <c:v>200</c:v>
                </c:pt>
                <c:pt idx="7242">
                  <c:v>184</c:v>
                </c:pt>
                <c:pt idx="7243">
                  <c:v>192</c:v>
                </c:pt>
                <c:pt idx="7244">
                  <c:v>192</c:v>
                </c:pt>
                <c:pt idx="7245">
                  <c:v>200</c:v>
                </c:pt>
                <c:pt idx="7246">
                  <c:v>200</c:v>
                </c:pt>
                <c:pt idx="7247">
                  <c:v>192</c:v>
                </c:pt>
                <c:pt idx="7248">
                  <c:v>184</c:v>
                </c:pt>
                <c:pt idx="7249">
                  <c:v>184</c:v>
                </c:pt>
                <c:pt idx="7250">
                  <c:v>48.000010000000003</c:v>
                </c:pt>
                <c:pt idx="7251">
                  <c:v>192</c:v>
                </c:pt>
                <c:pt idx="7252">
                  <c:v>144</c:v>
                </c:pt>
                <c:pt idx="7253">
                  <c:v>176</c:v>
                </c:pt>
                <c:pt idx="7254">
                  <c:v>144</c:v>
                </c:pt>
                <c:pt idx="7255">
                  <c:v>40.000010000000003</c:v>
                </c:pt>
                <c:pt idx="7256">
                  <c:v>96.000010000000003</c:v>
                </c:pt>
                <c:pt idx="7257">
                  <c:v>120</c:v>
                </c:pt>
                <c:pt idx="7258">
                  <c:v>40.000010000000003</c:v>
                </c:pt>
                <c:pt idx="7259">
                  <c:v>40.000010000000003</c:v>
                </c:pt>
                <c:pt idx="7260">
                  <c:v>96.000010000000003</c:v>
                </c:pt>
                <c:pt idx="7261" formatCode="0.00E+00">
                  <c:v>8.9406970000000008E-6</c:v>
                </c:pt>
                <c:pt idx="7262">
                  <c:v>-7.9999909999999996</c:v>
                </c:pt>
                <c:pt idx="7263">
                  <c:v>64.000010000000003</c:v>
                </c:pt>
                <c:pt idx="7264">
                  <c:v>-31.99999</c:v>
                </c:pt>
                <c:pt idx="7265">
                  <c:v>-23.99999</c:v>
                </c:pt>
                <c:pt idx="7266">
                  <c:v>8.0000090000000004</c:v>
                </c:pt>
                <c:pt idx="7267">
                  <c:v>-55.999989999999997</c:v>
                </c:pt>
                <c:pt idx="7268">
                  <c:v>-79.999989999999997</c:v>
                </c:pt>
                <c:pt idx="7269">
                  <c:v>-23.99999</c:v>
                </c:pt>
                <c:pt idx="7270">
                  <c:v>-95.999989999999997</c:v>
                </c:pt>
                <c:pt idx="7271">
                  <c:v>-95.999989999999997</c:v>
                </c:pt>
                <c:pt idx="7272">
                  <c:v>-71.999989999999997</c:v>
                </c:pt>
                <c:pt idx="7273">
                  <c:v>-128</c:v>
                </c:pt>
                <c:pt idx="7274">
                  <c:v>-128</c:v>
                </c:pt>
                <c:pt idx="7275">
                  <c:v>-112</c:v>
                </c:pt>
                <c:pt idx="7276">
                  <c:v>-152</c:v>
                </c:pt>
                <c:pt idx="7277">
                  <c:v>-168</c:v>
                </c:pt>
                <c:pt idx="7278">
                  <c:v>-152</c:v>
                </c:pt>
                <c:pt idx="7279">
                  <c:v>-168</c:v>
                </c:pt>
                <c:pt idx="7280">
                  <c:v>-200</c:v>
                </c:pt>
                <c:pt idx="7281">
                  <c:v>-192</c:v>
                </c:pt>
                <c:pt idx="7282">
                  <c:v>-192</c:v>
                </c:pt>
                <c:pt idx="7283">
                  <c:v>-208</c:v>
                </c:pt>
                <c:pt idx="7284">
                  <c:v>-200</c:v>
                </c:pt>
                <c:pt idx="7285">
                  <c:v>-208</c:v>
                </c:pt>
                <c:pt idx="7286">
                  <c:v>-224</c:v>
                </c:pt>
                <c:pt idx="7287">
                  <c:v>-216</c:v>
                </c:pt>
                <c:pt idx="7288">
                  <c:v>-216</c:v>
                </c:pt>
                <c:pt idx="7289">
                  <c:v>-208</c:v>
                </c:pt>
                <c:pt idx="7290">
                  <c:v>-208</c:v>
                </c:pt>
                <c:pt idx="7291">
                  <c:v>-200</c:v>
                </c:pt>
                <c:pt idx="7292">
                  <c:v>-200</c:v>
                </c:pt>
                <c:pt idx="7293">
                  <c:v>-192</c:v>
                </c:pt>
                <c:pt idx="7294">
                  <c:v>-200</c:v>
                </c:pt>
                <c:pt idx="7295">
                  <c:v>-200</c:v>
                </c:pt>
                <c:pt idx="7296">
                  <c:v>-192</c:v>
                </c:pt>
                <c:pt idx="7297">
                  <c:v>-192</c:v>
                </c:pt>
                <c:pt idx="7298">
                  <c:v>-184</c:v>
                </c:pt>
                <c:pt idx="7299">
                  <c:v>-192</c:v>
                </c:pt>
                <c:pt idx="7300">
                  <c:v>-192</c:v>
                </c:pt>
                <c:pt idx="7301">
                  <c:v>-200</c:v>
                </c:pt>
                <c:pt idx="7302">
                  <c:v>-200</c:v>
                </c:pt>
                <c:pt idx="7303">
                  <c:v>-208</c:v>
                </c:pt>
                <c:pt idx="7304">
                  <c:v>-200</c:v>
                </c:pt>
                <c:pt idx="7305">
                  <c:v>-200</c:v>
                </c:pt>
                <c:pt idx="7306">
                  <c:v>-208</c:v>
                </c:pt>
                <c:pt idx="7307">
                  <c:v>-224</c:v>
                </c:pt>
                <c:pt idx="7308">
                  <c:v>-216</c:v>
                </c:pt>
                <c:pt idx="7309">
                  <c:v>-200</c:v>
                </c:pt>
                <c:pt idx="7310">
                  <c:v>-200</c:v>
                </c:pt>
                <c:pt idx="7311">
                  <c:v>-208</c:v>
                </c:pt>
                <c:pt idx="7312">
                  <c:v>-216</c:v>
                </c:pt>
                <c:pt idx="7313">
                  <c:v>-200</c:v>
                </c:pt>
                <c:pt idx="7314">
                  <c:v>-192</c:v>
                </c:pt>
                <c:pt idx="7315">
                  <c:v>-192</c:v>
                </c:pt>
                <c:pt idx="7316">
                  <c:v>-192</c:v>
                </c:pt>
                <c:pt idx="7317">
                  <c:v>-192</c:v>
                </c:pt>
                <c:pt idx="7318">
                  <c:v>-184</c:v>
                </c:pt>
                <c:pt idx="7319">
                  <c:v>-192</c:v>
                </c:pt>
                <c:pt idx="7320">
                  <c:v>-192</c:v>
                </c:pt>
                <c:pt idx="7321">
                  <c:v>-192</c:v>
                </c:pt>
                <c:pt idx="7322">
                  <c:v>-200</c:v>
                </c:pt>
                <c:pt idx="7323">
                  <c:v>-192</c:v>
                </c:pt>
                <c:pt idx="7324">
                  <c:v>-208</c:v>
                </c:pt>
                <c:pt idx="7325">
                  <c:v>-208</c:v>
                </c:pt>
                <c:pt idx="7326">
                  <c:v>-200</c:v>
                </c:pt>
                <c:pt idx="7327">
                  <c:v>-208</c:v>
                </c:pt>
                <c:pt idx="7328">
                  <c:v>-208</c:v>
                </c:pt>
                <c:pt idx="7329">
                  <c:v>-216</c:v>
                </c:pt>
                <c:pt idx="7330">
                  <c:v>-208</c:v>
                </c:pt>
                <c:pt idx="7331">
                  <c:v>-200</c:v>
                </c:pt>
                <c:pt idx="7332">
                  <c:v>-208</c:v>
                </c:pt>
                <c:pt idx="7333">
                  <c:v>-208</c:v>
                </c:pt>
                <c:pt idx="7334">
                  <c:v>-200</c:v>
                </c:pt>
                <c:pt idx="7335">
                  <c:v>-200</c:v>
                </c:pt>
                <c:pt idx="7336">
                  <c:v>-192</c:v>
                </c:pt>
                <c:pt idx="7337">
                  <c:v>-192</c:v>
                </c:pt>
                <c:pt idx="7338">
                  <c:v>-184</c:v>
                </c:pt>
                <c:pt idx="7339">
                  <c:v>-192</c:v>
                </c:pt>
                <c:pt idx="7340">
                  <c:v>-192</c:v>
                </c:pt>
                <c:pt idx="7341">
                  <c:v>-184</c:v>
                </c:pt>
                <c:pt idx="7342">
                  <c:v>-184</c:v>
                </c:pt>
                <c:pt idx="7343">
                  <c:v>-192</c:v>
                </c:pt>
                <c:pt idx="7344">
                  <c:v>-192</c:v>
                </c:pt>
                <c:pt idx="7345">
                  <c:v>-192</c:v>
                </c:pt>
                <c:pt idx="7346">
                  <c:v>-192</c:v>
                </c:pt>
                <c:pt idx="7347">
                  <c:v>-192</c:v>
                </c:pt>
                <c:pt idx="7348">
                  <c:v>-192</c:v>
                </c:pt>
                <c:pt idx="7349">
                  <c:v>-192</c:v>
                </c:pt>
                <c:pt idx="7350">
                  <c:v>-200</c:v>
                </c:pt>
                <c:pt idx="7351">
                  <c:v>-200</c:v>
                </c:pt>
                <c:pt idx="7352">
                  <c:v>-184</c:v>
                </c:pt>
                <c:pt idx="7353">
                  <c:v>-200</c:v>
                </c:pt>
                <c:pt idx="7354">
                  <c:v>-200</c:v>
                </c:pt>
                <c:pt idx="7355">
                  <c:v>-192</c:v>
                </c:pt>
                <c:pt idx="7356">
                  <c:v>-192</c:v>
                </c:pt>
                <c:pt idx="7357">
                  <c:v>-200</c:v>
                </c:pt>
                <c:pt idx="7358">
                  <c:v>-200</c:v>
                </c:pt>
                <c:pt idx="7359">
                  <c:v>-192</c:v>
                </c:pt>
                <c:pt idx="7360">
                  <c:v>-184</c:v>
                </c:pt>
                <c:pt idx="7361">
                  <c:v>-184</c:v>
                </c:pt>
                <c:pt idx="7362">
                  <c:v>-184</c:v>
                </c:pt>
                <c:pt idx="7363">
                  <c:v>-184</c:v>
                </c:pt>
                <c:pt idx="7364">
                  <c:v>-192</c:v>
                </c:pt>
                <c:pt idx="7365">
                  <c:v>-192</c:v>
                </c:pt>
                <c:pt idx="7366">
                  <c:v>-192</c:v>
                </c:pt>
                <c:pt idx="7367">
                  <c:v>-192</c:v>
                </c:pt>
                <c:pt idx="7368">
                  <c:v>-192</c:v>
                </c:pt>
                <c:pt idx="7369">
                  <c:v>-192</c:v>
                </c:pt>
                <c:pt idx="7370">
                  <c:v>-192</c:v>
                </c:pt>
                <c:pt idx="7371">
                  <c:v>-192</c:v>
                </c:pt>
                <c:pt idx="7372">
                  <c:v>-200</c:v>
                </c:pt>
                <c:pt idx="7373">
                  <c:v>-192</c:v>
                </c:pt>
                <c:pt idx="7374">
                  <c:v>-200</c:v>
                </c:pt>
                <c:pt idx="7375">
                  <c:v>-200</c:v>
                </c:pt>
                <c:pt idx="7376">
                  <c:v>-200</c:v>
                </c:pt>
                <c:pt idx="7377">
                  <c:v>-192</c:v>
                </c:pt>
                <c:pt idx="7378">
                  <c:v>-200</c:v>
                </c:pt>
                <c:pt idx="7379">
                  <c:v>-192</c:v>
                </c:pt>
                <c:pt idx="7380">
                  <c:v>-192</c:v>
                </c:pt>
                <c:pt idx="7381">
                  <c:v>-184</c:v>
                </c:pt>
                <c:pt idx="7382">
                  <c:v>-184</c:v>
                </c:pt>
                <c:pt idx="7383">
                  <c:v>-184</c:v>
                </c:pt>
                <c:pt idx="7384">
                  <c:v>-192</c:v>
                </c:pt>
                <c:pt idx="7385">
                  <c:v>-184</c:v>
                </c:pt>
                <c:pt idx="7386">
                  <c:v>-184</c:v>
                </c:pt>
                <c:pt idx="7387">
                  <c:v>-184</c:v>
                </c:pt>
                <c:pt idx="7388">
                  <c:v>-184</c:v>
                </c:pt>
                <c:pt idx="7389">
                  <c:v>-192</c:v>
                </c:pt>
                <c:pt idx="7390">
                  <c:v>-192</c:v>
                </c:pt>
                <c:pt idx="7391">
                  <c:v>-192</c:v>
                </c:pt>
                <c:pt idx="7392">
                  <c:v>-192</c:v>
                </c:pt>
                <c:pt idx="7393">
                  <c:v>-192</c:v>
                </c:pt>
                <c:pt idx="7394">
                  <c:v>-192</c:v>
                </c:pt>
                <c:pt idx="7395">
                  <c:v>-184</c:v>
                </c:pt>
                <c:pt idx="7396">
                  <c:v>-192</c:v>
                </c:pt>
                <c:pt idx="7397">
                  <c:v>-192</c:v>
                </c:pt>
                <c:pt idx="7398">
                  <c:v>-200</c:v>
                </c:pt>
                <c:pt idx="7399">
                  <c:v>-200</c:v>
                </c:pt>
                <c:pt idx="7400">
                  <c:v>-192</c:v>
                </c:pt>
                <c:pt idx="7401">
                  <c:v>-192</c:v>
                </c:pt>
                <c:pt idx="7402">
                  <c:v>-184</c:v>
                </c:pt>
                <c:pt idx="7403">
                  <c:v>-200</c:v>
                </c:pt>
                <c:pt idx="7404">
                  <c:v>-192</c:v>
                </c:pt>
                <c:pt idx="7405">
                  <c:v>-184</c:v>
                </c:pt>
                <c:pt idx="7406">
                  <c:v>-192</c:v>
                </c:pt>
                <c:pt idx="7407">
                  <c:v>-192</c:v>
                </c:pt>
                <c:pt idx="7408">
                  <c:v>-192</c:v>
                </c:pt>
                <c:pt idx="7409">
                  <c:v>-200</c:v>
                </c:pt>
                <c:pt idx="7410">
                  <c:v>-192</c:v>
                </c:pt>
                <c:pt idx="7411">
                  <c:v>-192</c:v>
                </c:pt>
                <c:pt idx="7412">
                  <c:v>-192</c:v>
                </c:pt>
                <c:pt idx="7413">
                  <c:v>-192</c:v>
                </c:pt>
                <c:pt idx="7414">
                  <c:v>-192</c:v>
                </c:pt>
                <c:pt idx="7415">
                  <c:v>-184</c:v>
                </c:pt>
                <c:pt idx="7416">
                  <c:v>-192</c:v>
                </c:pt>
                <c:pt idx="7417">
                  <c:v>-192</c:v>
                </c:pt>
                <c:pt idx="7418">
                  <c:v>-192</c:v>
                </c:pt>
                <c:pt idx="7419">
                  <c:v>-192</c:v>
                </c:pt>
                <c:pt idx="7420">
                  <c:v>-200</c:v>
                </c:pt>
                <c:pt idx="7421">
                  <c:v>-192</c:v>
                </c:pt>
                <c:pt idx="7422">
                  <c:v>-200</c:v>
                </c:pt>
                <c:pt idx="7423">
                  <c:v>-192</c:v>
                </c:pt>
                <c:pt idx="7424">
                  <c:v>-200</c:v>
                </c:pt>
                <c:pt idx="7425">
                  <c:v>-192</c:v>
                </c:pt>
                <c:pt idx="7426">
                  <c:v>-200</c:v>
                </c:pt>
                <c:pt idx="7427">
                  <c:v>-200</c:v>
                </c:pt>
                <c:pt idx="7428">
                  <c:v>-192</c:v>
                </c:pt>
                <c:pt idx="7429">
                  <c:v>-192</c:v>
                </c:pt>
                <c:pt idx="7430">
                  <c:v>-200</c:v>
                </c:pt>
                <c:pt idx="7431">
                  <c:v>-192</c:v>
                </c:pt>
                <c:pt idx="7432">
                  <c:v>-192</c:v>
                </c:pt>
                <c:pt idx="7433">
                  <c:v>-192</c:v>
                </c:pt>
                <c:pt idx="7434">
                  <c:v>-200</c:v>
                </c:pt>
                <c:pt idx="7435">
                  <c:v>-208</c:v>
                </c:pt>
                <c:pt idx="7436">
                  <c:v>-192</c:v>
                </c:pt>
                <c:pt idx="7437">
                  <c:v>-200</c:v>
                </c:pt>
                <c:pt idx="7438">
                  <c:v>-192</c:v>
                </c:pt>
                <c:pt idx="7439">
                  <c:v>-192</c:v>
                </c:pt>
                <c:pt idx="7440">
                  <c:v>-192</c:v>
                </c:pt>
                <c:pt idx="7441">
                  <c:v>-200</c:v>
                </c:pt>
                <c:pt idx="7442">
                  <c:v>-200</c:v>
                </c:pt>
                <c:pt idx="7443">
                  <c:v>-192</c:v>
                </c:pt>
                <c:pt idx="7444">
                  <c:v>-200</c:v>
                </c:pt>
                <c:pt idx="7445">
                  <c:v>-192</c:v>
                </c:pt>
                <c:pt idx="7446">
                  <c:v>-192</c:v>
                </c:pt>
                <c:pt idx="7447">
                  <c:v>-192</c:v>
                </c:pt>
                <c:pt idx="7448">
                  <c:v>-192</c:v>
                </c:pt>
                <c:pt idx="7449">
                  <c:v>-200</c:v>
                </c:pt>
                <c:pt idx="7450">
                  <c:v>-192</c:v>
                </c:pt>
                <c:pt idx="7451">
                  <c:v>-192</c:v>
                </c:pt>
                <c:pt idx="7452">
                  <c:v>-192</c:v>
                </c:pt>
                <c:pt idx="7453">
                  <c:v>-200</c:v>
                </c:pt>
                <c:pt idx="7454">
                  <c:v>-192</c:v>
                </c:pt>
                <c:pt idx="7455">
                  <c:v>-200</c:v>
                </c:pt>
                <c:pt idx="7456">
                  <c:v>-200</c:v>
                </c:pt>
                <c:pt idx="7457">
                  <c:v>-192</c:v>
                </c:pt>
                <c:pt idx="7458">
                  <c:v>-192</c:v>
                </c:pt>
                <c:pt idx="7459">
                  <c:v>-192</c:v>
                </c:pt>
                <c:pt idx="7460">
                  <c:v>-192</c:v>
                </c:pt>
                <c:pt idx="7461">
                  <c:v>-200</c:v>
                </c:pt>
                <c:pt idx="7462">
                  <c:v>-192</c:v>
                </c:pt>
                <c:pt idx="7463">
                  <c:v>-200</c:v>
                </c:pt>
                <c:pt idx="7464">
                  <c:v>-200</c:v>
                </c:pt>
                <c:pt idx="7465">
                  <c:v>-192</c:v>
                </c:pt>
                <c:pt idx="7466">
                  <c:v>-200</c:v>
                </c:pt>
                <c:pt idx="7467">
                  <c:v>-192</c:v>
                </c:pt>
                <c:pt idx="7468">
                  <c:v>-192</c:v>
                </c:pt>
                <c:pt idx="7469">
                  <c:v>-184</c:v>
                </c:pt>
                <c:pt idx="7470">
                  <c:v>-200</c:v>
                </c:pt>
                <c:pt idx="7471">
                  <c:v>-184</c:v>
                </c:pt>
                <c:pt idx="7472">
                  <c:v>-184</c:v>
                </c:pt>
                <c:pt idx="7473">
                  <c:v>-200</c:v>
                </c:pt>
                <c:pt idx="7474">
                  <c:v>-192</c:v>
                </c:pt>
                <c:pt idx="7475">
                  <c:v>-192</c:v>
                </c:pt>
                <c:pt idx="7476">
                  <c:v>-200</c:v>
                </c:pt>
                <c:pt idx="7477">
                  <c:v>-192</c:v>
                </c:pt>
                <c:pt idx="7478">
                  <c:v>-200</c:v>
                </c:pt>
                <c:pt idx="7479">
                  <c:v>-192</c:v>
                </c:pt>
                <c:pt idx="7480">
                  <c:v>-192</c:v>
                </c:pt>
                <c:pt idx="7481">
                  <c:v>-192</c:v>
                </c:pt>
                <c:pt idx="7482">
                  <c:v>-192</c:v>
                </c:pt>
                <c:pt idx="7483">
                  <c:v>-200</c:v>
                </c:pt>
                <c:pt idx="7484">
                  <c:v>-200</c:v>
                </c:pt>
                <c:pt idx="7485">
                  <c:v>-192</c:v>
                </c:pt>
                <c:pt idx="7486">
                  <c:v>-192</c:v>
                </c:pt>
                <c:pt idx="7487">
                  <c:v>-192</c:v>
                </c:pt>
                <c:pt idx="7488">
                  <c:v>-192</c:v>
                </c:pt>
                <c:pt idx="7489">
                  <c:v>-192</c:v>
                </c:pt>
                <c:pt idx="7490">
                  <c:v>-192</c:v>
                </c:pt>
                <c:pt idx="7491">
                  <c:v>-184</c:v>
                </c:pt>
                <c:pt idx="7492">
                  <c:v>-184</c:v>
                </c:pt>
                <c:pt idx="7493">
                  <c:v>-192</c:v>
                </c:pt>
                <c:pt idx="7494">
                  <c:v>-192</c:v>
                </c:pt>
                <c:pt idx="7495">
                  <c:v>-200</c:v>
                </c:pt>
                <c:pt idx="7496">
                  <c:v>-192</c:v>
                </c:pt>
                <c:pt idx="7497">
                  <c:v>-184</c:v>
                </c:pt>
                <c:pt idx="7498">
                  <c:v>-192</c:v>
                </c:pt>
                <c:pt idx="7499">
                  <c:v>-192</c:v>
                </c:pt>
                <c:pt idx="7500">
                  <c:v>-184</c:v>
                </c:pt>
                <c:pt idx="7501">
                  <c:v>-192</c:v>
                </c:pt>
                <c:pt idx="7502">
                  <c:v>-192</c:v>
                </c:pt>
                <c:pt idx="7503">
                  <c:v>-184</c:v>
                </c:pt>
                <c:pt idx="7504">
                  <c:v>-192</c:v>
                </c:pt>
                <c:pt idx="7505">
                  <c:v>-200</c:v>
                </c:pt>
                <c:pt idx="7506">
                  <c:v>-192</c:v>
                </c:pt>
                <c:pt idx="7507">
                  <c:v>-192</c:v>
                </c:pt>
                <c:pt idx="7508">
                  <c:v>-192</c:v>
                </c:pt>
                <c:pt idx="7509">
                  <c:v>-184</c:v>
                </c:pt>
                <c:pt idx="7510">
                  <c:v>-192</c:v>
                </c:pt>
                <c:pt idx="7511">
                  <c:v>-192</c:v>
                </c:pt>
                <c:pt idx="7512">
                  <c:v>-184</c:v>
                </c:pt>
                <c:pt idx="7513">
                  <c:v>-184</c:v>
                </c:pt>
                <c:pt idx="7514">
                  <c:v>-200</c:v>
                </c:pt>
                <c:pt idx="7515">
                  <c:v>-192</c:v>
                </c:pt>
                <c:pt idx="7516">
                  <c:v>-192</c:v>
                </c:pt>
                <c:pt idx="7517">
                  <c:v>-184</c:v>
                </c:pt>
                <c:pt idx="7518">
                  <c:v>-184</c:v>
                </c:pt>
                <c:pt idx="7519">
                  <c:v>-184</c:v>
                </c:pt>
                <c:pt idx="7520">
                  <c:v>-192</c:v>
                </c:pt>
                <c:pt idx="7521">
                  <c:v>-192</c:v>
                </c:pt>
                <c:pt idx="7522">
                  <c:v>-192</c:v>
                </c:pt>
                <c:pt idx="7523">
                  <c:v>-200</c:v>
                </c:pt>
                <c:pt idx="7524">
                  <c:v>-192</c:v>
                </c:pt>
                <c:pt idx="7525">
                  <c:v>-192</c:v>
                </c:pt>
                <c:pt idx="7526">
                  <c:v>-192</c:v>
                </c:pt>
                <c:pt idx="7527">
                  <c:v>-192</c:v>
                </c:pt>
                <c:pt idx="7528">
                  <c:v>-192</c:v>
                </c:pt>
                <c:pt idx="7529">
                  <c:v>-192</c:v>
                </c:pt>
                <c:pt idx="7530">
                  <c:v>-192</c:v>
                </c:pt>
                <c:pt idx="7531">
                  <c:v>-192</c:v>
                </c:pt>
                <c:pt idx="7532">
                  <c:v>-200</c:v>
                </c:pt>
                <c:pt idx="7533">
                  <c:v>-192</c:v>
                </c:pt>
                <c:pt idx="7534">
                  <c:v>-200</c:v>
                </c:pt>
                <c:pt idx="7535">
                  <c:v>-184</c:v>
                </c:pt>
                <c:pt idx="7536">
                  <c:v>-200</c:v>
                </c:pt>
                <c:pt idx="7537">
                  <c:v>-200</c:v>
                </c:pt>
                <c:pt idx="7538">
                  <c:v>-200</c:v>
                </c:pt>
                <c:pt idx="7539">
                  <c:v>-200</c:v>
                </c:pt>
                <c:pt idx="7540">
                  <c:v>-200</c:v>
                </c:pt>
                <c:pt idx="7541">
                  <c:v>-192</c:v>
                </c:pt>
                <c:pt idx="7542">
                  <c:v>-200</c:v>
                </c:pt>
                <c:pt idx="7543">
                  <c:v>-200</c:v>
                </c:pt>
                <c:pt idx="7544">
                  <c:v>-200</c:v>
                </c:pt>
                <c:pt idx="7545">
                  <c:v>-208</c:v>
                </c:pt>
                <c:pt idx="7546">
                  <c:v>-208</c:v>
                </c:pt>
                <c:pt idx="7547">
                  <c:v>-200</c:v>
                </c:pt>
                <c:pt idx="7548">
                  <c:v>-200</c:v>
                </c:pt>
                <c:pt idx="7549">
                  <c:v>-200</c:v>
                </c:pt>
                <c:pt idx="7550">
                  <c:v>-192</c:v>
                </c:pt>
                <c:pt idx="7551">
                  <c:v>-208</c:v>
                </c:pt>
                <c:pt idx="7552">
                  <c:v>-200</c:v>
                </c:pt>
                <c:pt idx="7553">
                  <c:v>-200</c:v>
                </c:pt>
                <c:pt idx="7554">
                  <c:v>-200</c:v>
                </c:pt>
                <c:pt idx="7555">
                  <c:v>-200</c:v>
                </c:pt>
                <c:pt idx="7556">
                  <c:v>-200</c:v>
                </c:pt>
                <c:pt idx="7557">
                  <c:v>-192</c:v>
                </c:pt>
                <c:pt idx="7558">
                  <c:v>-200</c:v>
                </c:pt>
                <c:pt idx="7559">
                  <c:v>-208</c:v>
                </c:pt>
                <c:pt idx="7560">
                  <c:v>-208</c:v>
                </c:pt>
                <c:pt idx="7561">
                  <c:v>-200</c:v>
                </c:pt>
                <c:pt idx="7562">
                  <c:v>-200</c:v>
                </c:pt>
                <c:pt idx="7563">
                  <c:v>-200</c:v>
                </c:pt>
                <c:pt idx="7564">
                  <c:v>-208</c:v>
                </c:pt>
                <c:pt idx="7565">
                  <c:v>-200</c:v>
                </c:pt>
                <c:pt idx="7566">
                  <c:v>-208</c:v>
                </c:pt>
                <c:pt idx="7567">
                  <c:v>-200</c:v>
                </c:pt>
                <c:pt idx="7568">
                  <c:v>-208</c:v>
                </c:pt>
                <c:pt idx="7569">
                  <c:v>-200</c:v>
                </c:pt>
                <c:pt idx="7570">
                  <c:v>-216</c:v>
                </c:pt>
                <c:pt idx="7571">
                  <c:v>-208</c:v>
                </c:pt>
                <c:pt idx="7572">
                  <c:v>-208</c:v>
                </c:pt>
                <c:pt idx="7573">
                  <c:v>-208</c:v>
                </c:pt>
                <c:pt idx="7574">
                  <c:v>-200</c:v>
                </c:pt>
                <c:pt idx="7575">
                  <c:v>-208</c:v>
                </c:pt>
                <c:pt idx="7576">
                  <c:v>-216</c:v>
                </c:pt>
                <c:pt idx="7577">
                  <c:v>-208</c:v>
                </c:pt>
                <c:pt idx="7578">
                  <c:v>-208</c:v>
                </c:pt>
                <c:pt idx="7579">
                  <c:v>-208</c:v>
                </c:pt>
                <c:pt idx="7580">
                  <c:v>-208</c:v>
                </c:pt>
                <c:pt idx="7581">
                  <c:v>-216</c:v>
                </c:pt>
                <c:pt idx="7582">
                  <c:v>-208</c:v>
                </c:pt>
                <c:pt idx="7583">
                  <c:v>-208</c:v>
                </c:pt>
                <c:pt idx="7584">
                  <c:v>-208</c:v>
                </c:pt>
                <c:pt idx="7585">
                  <c:v>-200</c:v>
                </c:pt>
                <c:pt idx="7586">
                  <c:v>-208</c:v>
                </c:pt>
                <c:pt idx="7587">
                  <c:v>-200</c:v>
                </c:pt>
                <c:pt idx="7588">
                  <c:v>-200</c:v>
                </c:pt>
                <c:pt idx="7589">
                  <c:v>-208</c:v>
                </c:pt>
                <c:pt idx="7590">
                  <c:v>-208</c:v>
                </c:pt>
                <c:pt idx="7591">
                  <c:v>-208</c:v>
                </c:pt>
                <c:pt idx="7592">
                  <c:v>-200</c:v>
                </c:pt>
                <c:pt idx="7593">
                  <c:v>-208</c:v>
                </c:pt>
                <c:pt idx="7594">
                  <c:v>-208</c:v>
                </c:pt>
                <c:pt idx="7595">
                  <c:v>-208</c:v>
                </c:pt>
                <c:pt idx="7596">
                  <c:v>-216</c:v>
                </c:pt>
                <c:pt idx="7597">
                  <c:v>-208</c:v>
                </c:pt>
                <c:pt idx="7598">
                  <c:v>-208</c:v>
                </c:pt>
                <c:pt idx="7599">
                  <c:v>-208</c:v>
                </c:pt>
                <c:pt idx="7600">
                  <c:v>-200</c:v>
                </c:pt>
                <c:pt idx="7601">
                  <c:v>-208</c:v>
                </c:pt>
                <c:pt idx="7602">
                  <c:v>-200</c:v>
                </c:pt>
                <c:pt idx="7603">
                  <c:v>-200</c:v>
                </c:pt>
                <c:pt idx="7604">
                  <c:v>-208</c:v>
                </c:pt>
                <c:pt idx="7605">
                  <c:v>-200</c:v>
                </c:pt>
                <c:pt idx="7606">
                  <c:v>-200</c:v>
                </c:pt>
                <c:pt idx="7607">
                  <c:v>-200</c:v>
                </c:pt>
                <c:pt idx="7608">
                  <c:v>-200</c:v>
                </c:pt>
                <c:pt idx="7609">
                  <c:v>-208</c:v>
                </c:pt>
                <c:pt idx="7610">
                  <c:v>-208</c:v>
                </c:pt>
                <c:pt idx="7611">
                  <c:v>-208</c:v>
                </c:pt>
                <c:pt idx="7612">
                  <c:v>-200</c:v>
                </c:pt>
                <c:pt idx="7613">
                  <c:v>-216</c:v>
                </c:pt>
                <c:pt idx="7614">
                  <c:v>-208</c:v>
                </c:pt>
                <c:pt idx="7615">
                  <c:v>-208</c:v>
                </c:pt>
                <c:pt idx="7616">
                  <c:v>-200</c:v>
                </c:pt>
                <c:pt idx="7617">
                  <c:v>-208</c:v>
                </c:pt>
                <c:pt idx="7618">
                  <c:v>-200</c:v>
                </c:pt>
                <c:pt idx="7619">
                  <c:v>-200</c:v>
                </c:pt>
                <c:pt idx="7620">
                  <c:v>-208</c:v>
                </c:pt>
                <c:pt idx="7621">
                  <c:v>-208</c:v>
                </c:pt>
                <c:pt idx="7622">
                  <c:v>-200</c:v>
                </c:pt>
                <c:pt idx="7623">
                  <c:v>-200</c:v>
                </c:pt>
                <c:pt idx="7624">
                  <c:v>-208</c:v>
                </c:pt>
                <c:pt idx="7625">
                  <c:v>-208</c:v>
                </c:pt>
                <c:pt idx="7626">
                  <c:v>-208</c:v>
                </c:pt>
                <c:pt idx="7627">
                  <c:v>-192</c:v>
                </c:pt>
                <c:pt idx="7628">
                  <c:v>-200</c:v>
                </c:pt>
                <c:pt idx="7629">
                  <c:v>-200</c:v>
                </c:pt>
                <c:pt idx="7630">
                  <c:v>-192</c:v>
                </c:pt>
                <c:pt idx="7631">
                  <c:v>-200</c:v>
                </c:pt>
                <c:pt idx="7632">
                  <c:v>-200</c:v>
                </c:pt>
                <c:pt idx="7633">
                  <c:v>-200</c:v>
                </c:pt>
                <c:pt idx="7634">
                  <c:v>-208</c:v>
                </c:pt>
                <c:pt idx="7635">
                  <c:v>-208</c:v>
                </c:pt>
                <c:pt idx="7636">
                  <c:v>-200</c:v>
                </c:pt>
                <c:pt idx="7637">
                  <c:v>-200</c:v>
                </c:pt>
                <c:pt idx="7638">
                  <c:v>-200</c:v>
                </c:pt>
                <c:pt idx="7639">
                  <c:v>-200</c:v>
                </c:pt>
                <c:pt idx="7640">
                  <c:v>-200</c:v>
                </c:pt>
                <c:pt idx="7641">
                  <c:v>-208</c:v>
                </c:pt>
                <c:pt idx="7642">
                  <c:v>-200</c:v>
                </c:pt>
                <c:pt idx="7643">
                  <c:v>-208</c:v>
                </c:pt>
                <c:pt idx="7644">
                  <c:v>-200</c:v>
                </c:pt>
                <c:pt idx="7645">
                  <c:v>-192</c:v>
                </c:pt>
                <c:pt idx="7646">
                  <c:v>-200</c:v>
                </c:pt>
                <c:pt idx="7647">
                  <c:v>-200</c:v>
                </c:pt>
                <c:pt idx="7648">
                  <c:v>-200</c:v>
                </c:pt>
                <c:pt idx="7649">
                  <c:v>-200</c:v>
                </c:pt>
                <c:pt idx="7650">
                  <c:v>-208</c:v>
                </c:pt>
                <c:pt idx="7651">
                  <c:v>-200</c:v>
                </c:pt>
                <c:pt idx="7652">
                  <c:v>-200</c:v>
                </c:pt>
                <c:pt idx="7653">
                  <c:v>-200</c:v>
                </c:pt>
                <c:pt idx="7654">
                  <c:v>-200</c:v>
                </c:pt>
                <c:pt idx="7655">
                  <c:v>-200</c:v>
                </c:pt>
                <c:pt idx="7656">
                  <c:v>-200</c:v>
                </c:pt>
                <c:pt idx="7657">
                  <c:v>-192</c:v>
                </c:pt>
                <c:pt idx="7658">
                  <c:v>-192</c:v>
                </c:pt>
                <c:pt idx="7659">
                  <c:v>-192</c:v>
                </c:pt>
                <c:pt idx="7660">
                  <c:v>-208</c:v>
                </c:pt>
                <c:pt idx="7661">
                  <c:v>-208</c:v>
                </c:pt>
                <c:pt idx="7662">
                  <c:v>-192</c:v>
                </c:pt>
                <c:pt idx="7663">
                  <c:v>-208</c:v>
                </c:pt>
                <c:pt idx="7664">
                  <c:v>-200</c:v>
                </c:pt>
                <c:pt idx="7665">
                  <c:v>-200</c:v>
                </c:pt>
                <c:pt idx="7666">
                  <c:v>-200</c:v>
                </c:pt>
                <c:pt idx="7667">
                  <c:v>-200</c:v>
                </c:pt>
                <c:pt idx="7668">
                  <c:v>-192</c:v>
                </c:pt>
                <c:pt idx="7669">
                  <c:v>-200</c:v>
                </c:pt>
                <c:pt idx="7670">
                  <c:v>-200</c:v>
                </c:pt>
                <c:pt idx="7671">
                  <c:v>-192</c:v>
                </c:pt>
                <c:pt idx="7672">
                  <c:v>-208</c:v>
                </c:pt>
                <c:pt idx="7673">
                  <c:v>-200</c:v>
                </c:pt>
                <c:pt idx="7674">
                  <c:v>-208</c:v>
                </c:pt>
                <c:pt idx="7675">
                  <c:v>-200</c:v>
                </c:pt>
                <c:pt idx="7676">
                  <c:v>-200</c:v>
                </c:pt>
                <c:pt idx="7677">
                  <c:v>-200</c:v>
                </c:pt>
                <c:pt idx="7678">
                  <c:v>-192</c:v>
                </c:pt>
                <c:pt idx="7679">
                  <c:v>-200</c:v>
                </c:pt>
                <c:pt idx="7680">
                  <c:v>-200</c:v>
                </c:pt>
                <c:pt idx="7681">
                  <c:v>-200</c:v>
                </c:pt>
                <c:pt idx="7682">
                  <c:v>-208</c:v>
                </c:pt>
                <c:pt idx="7683">
                  <c:v>-200</c:v>
                </c:pt>
                <c:pt idx="7684">
                  <c:v>-200</c:v>
                </c:pt>
                <c:pt idx="7685">
                  <c:v>-200</c:v>
                </c:pt>
                <c:pt idx="7686">
                  <c:v>-192</c:v>
                </c:pt>
                <c:pt idx="7687">
                  <c:v>-200</c:v>
                </c:pt>
                <c:pt idx="7688">
                  <c:v>-200</c:v>
                </c:pt>
                <c:pt idx="7689">
                  <c:v>-200</c:v>
                </c:pt>
                <c:pt idx="7690">
                  <c:v>-200</c:v>
                </c:pt>
                <c:pt idx="7691">
                  <c:v>-200</c:v>
                </c:pt>
                <c:pt idx="7692">
                  <c:v>-200</c:v>
                </c:pt>
                <c:pt idx="7693">
                  <c:v>-200</c:v>
                </c:pt>
                <c:pt idx="7694">
                  <c:v>-208</c:v>
                </c:pt>
                <c:pt idx="7695">
                  <c:v>-208</c:v>
                </c:pt>
                <c:pt idx="7696">
                  <c:v>-192</c:v>
                </c:pt>
                <c:pt idx="7697">
                  <c:v>-192</c:v>
                </c:pt>
                <c:pt idx="7698">
                  <c:v>-200</c:v>
                </c:pt>
                <c:pt idx="7699">
                  <c:v>-192</c:v>
                </c:pt>
                <c:pt idx="7700">
                  <c:v>-200</c:v>
                </c:pt>
                <c:pt idx="7701">
                  <c:v>-208</c:v>
                </c:pt>
                <c:pt idx="7702">
                  <c:v>-200</c:v>
                </c:pt>
                <c:pt idx="7703">
                  <c:v>-200</c:v>
                </c:pt>
                <c:pt idx="7704">
                  <c:v>-200</c:v>
                </c:pt>
                <c:pt idx="7705">
                  <c:v>-200</c:v>
                </c:pt>
                <c:pt idx="7706">
                  <c:v>-208</c:v>
                </c:pt>
                <c:pt idx="7707">
                  <c:v>-200</c:v>
                </c:pt>
                <c:pt idx="7708">
                  <c:v>-208</c:v>
                </c:pt>
                <c:pt idx="7709">
                  <c:v>-200</c:v>
                </c:pt>
                <c:pt idx="7710">
                  <c:v>-200</c:v>
                </c:pt>
                <c:pt idx="7711">
                  <c:v>-200</c:v>
                </c:pt>
                <c:pt idx="7712">
                  <c:v>-208</c:v>
                </c:pt>
                <c:pt idx="7713">
                  <c:v>-208</c:v>
                </c:pt>
                <c:pt idx="7714">
                  <c:v>-192</c:v>
                </c:pt>
                <c:pt idx="7715">
                  <c:v>-200</c:v>
                </c:pt>
                <c:pt idx="7716">
                  <c:v>-200</c:v>
                </c:pt>
                <c:pt idx="7717">
                  <c:v>-200</c:v>
                </c:pt>
                <c:pt idx="7718">
                  <c:v>-200</c:v>
                </c:pt>
                <c:pt idx="7719">
                  <c:v>-200</c:v>
                </c:pt>
                <c:pt idx="7720">
                  <c:v>-208</c:v>
                </c:pt>
                <c:pt idx="7721">
                  <c:v>-192</c:v>
                </c:pt>
                <c:pt idx="7722">
                  <c:v>-200</c:v>
                </c:pt>
                <c:pt idx="7723">
                  <c:v>-192</c:v>
                </c:pt>
                <c:pt idx="7724">
                  <c:v>-208</c:v>
                </c:pt>
                <c:pt idx="7725">
                  <c:v>-200</c:v>
                </c:pt>
                <c:pt idx="7726">
                  <c:v>-208</c:v>
                </c:pt>
                <c:pt idx="7727">
                  <c:v>-200</c:v>
                </c:pt>
                <c:pt idx="7728">
                  <c:v>-208</c:v>
                </c:pt>
                <c:pt idx="7729">
                  <c:v>-200</c:v>
                </c:pt>
                <c:pt idx="7730">
                  <c:v>-200</c:v>
                </c:pt>
                <c:pt idx="7731">
                  <c:v>-216</c:v>
                </c:pt>
                <c:pt idx="7732">
                  <c:v>-208</c:v>
                </c:pt>
                <c:pt idx="7733">
                  <c:v>-208</c:v>
                </c:pt>
                <c:pt idx="7734">
                  <c:v>-208</c:v>
                </c:pt>
                <c:pt idx="7735">
                  <c:v>-192</c:v>
                </c:pt>
                <c:pt idx="7736">
                  <c:v>-200</c:v>
                </c:pt>
                <c:pt idx="7737">
                  <c:v>-208</c:v>
                </c:pt>
                <c:pt idx="7738">
                  <c:v>-208</c:v>
                </c:pt>
                <c:pt idx="7739">
                  <c:v>-200</c:v>
                </c:pt>
                <c:pt idx="7740">
                  <c:v>-200</c:v>
                </c:pt>
                <c:pt idx="7741">
                  <c:v>-208</c:v>
                </c:pt>
                <c:pt idx="7742">
                  <c:v>-200</c:v>
                </c:pt>
                <c:pt idx="7743">
                  <c:v>-208</c:v>
                </c:pt>
                <c:pt idx="7744">
                  <c:v>-200</c:v>
                </c:pt>
                <c:pt idx="7745">
                  <c:v>-208</c:v>
                </c:pt>
                <c:pt idx="7746">
                  <c:v>-200</c:v>
                </c:pt>
                <c:pt idx="7747">
                  <c:v>-200</c:v>
                </c:pt>
                <c:pt idx="7748">
                  <c:v>-208</c:v>
                </c:pt>
                <c:pt idx="7749">
                  <c:v>-200</c:v>
                </c:pt>
                <c:pt idx="7750">
                  <c:v>-208</c:v>
                </c:pt>
                <c:pt idx="7751">
                  <c:v>-200</c:v>
                </c:pt>
                <c:pt idx="7752">
                  <c:v>-200</c:v>
                </c:pt>
                <c:pt idx="7753">
                  <c:v>-208</c:v>
                </c:pt>
                <c:pt idx="7754">
                  <c:v>-200</c:v>
                </c:pt>
                <c:pt idx="7755">
                  <c:v>-200</c:v>
                </c:pt>
                <c:pt idx="7756">
                  <c:v>-208</c:v>
                </c:pt>
                <c:pt idx="7757">
                  <c:v>-200</c:v>
                </c:pt>
                <c:pt idx="7758">
                  <c:v>-208</c:v>
                </c:pt>
                <c:pt idx="7759">
                  <c:v>-200</c:v>
                </c:pt>
                <c:pt idx="7760">
                  <c:v>-208</c:v>
                </c:pt>
                <c:pt idx="7761">
                  <c:v>-200</c:v>
                </c:pt>
                <c:pt idx="7762">
                  <c:v>-200</c:v>
                </c:pt>
                <c:pt idx="7763">
                  <c:v>-200</c:v>
                </c:pt>
                <c:pt idx="7764">
                  <c:v>-200</c:v>
                </c:pt>
                <c:pt idx="7765">
                  <c:v>-200</c:v>
                </c:pt>
                <c:pt idx="7766">
                  <c:v>-208</c:v>
                </c:pt>
                <c:pt idx="7767">
                  <c:v>-192</c:v>
                </c:pt>
                <c:pt idx="7768">
                  <c:v>-216</c:v>
                </c:pt>
                <c:pt idx="7769">
                  <c:v>-200</c:v>
                </c:pt>
                <c:pt idx="7770">
                  <c:v>-208</c:v>
                </c:pt>
                <c:pt idx="7771">
                  <c:v>-200</c:v>
                </c:pt>
                <c:pt idx="7772">
                  <c:v>-208</c:v>
                </c:pt>
                <c:pt idx="7773">
                  <c:v>-200</c:v>
                </c:pt>
                <c:pt idx="7774">
                  <c:v>-192</c:v>
                </c:pt>
                <c:pt idx="7775">
                  <c:v>-200</c:v>
                </c:pt>
                <c:pt idx="7776">
                  <c:v>-200</c:v>
                </c:pt>
                <c:pt idx="7777">
                  <c:v>-192</c:v>
                </c:pt>
                <c:pt idx="7778">
                  <c:v>-200</c:v>
                </c:pt>
                <c:pt idx="7779">
                  <c:v>-200</c:v>
                </c:pt>
                <c:pt idx="7780">
                  <c:v>-208</c:v>
                </c:pt>
                <c:pt idx="7781">
                  <c:v>-200</c:v>
                </c:pt>
                <c:pt idx="7782">
                  <c:v>-208</c:v>
                </c:pt>
                <c:pt idx="7783">
                  <c:v>-200</c:v>
                </c:pt>
                <c:pt idx="7784">
                  <c:v>-200</c:v>
                </c:pt>
                <c:pt idx="7785">
                  <c:v>-192</c:v>
                </c:pt>
                <c:pt idx="7786">
                  <c:v>-200</c:v>
                </c:pt>
                <c:pt idx="7787">
                  <c:v>-200</c:v>
                </c:pt>
                <c:pt idx="7788">
                  <c:v>-192</c:v>
                </c:pt>
                <c:pt idx="7789">
                  <c:v>-184</c:v>
                </c:pt>
                <c:pt idx="7790">
                  <c:v>-208</c:v>
                </c:pt>
                <c:pt idx="7791">
                  <c:v>-192</c:v>
                </c:pt>
                <c:pt idx="7792">
                  <c:v>-200</c:v>
                </c:pt>
                <c:pt idx="7793">
                  <c:v>-200</c:v>
                </c:pt>
                <c:pt idx="7794">
                  <c:v>-200</c:v>
                </c:pt>
                <c:pt idx="7795">
                  <c:v>-200</c:v>
                </c:pt>
                <c:pt idx="7796">
                  <c:v>-200</c:v>
                </c:pt>
                <c:pt idx="7797">
                  <c:v>-208</c:v>
                </c:pt>
                <c:pt idx="7798">
                  <c:v>-208</c:v>
                </c:pt>
                <c:pt idx="7799">
                  <c:v>-200</c:v>
                </c:pt>
                <c:pt idx="7800">
                  <c:v>-200</c:v>
                </c:pt>
                <c:pt idx="7801">
                  <c:v>-208</c:v>
                </c:pt>
                <c:pt idx="7802">
                  <c:v>-200</c:v>
                </c:pt>
                <c:pt idx="7803">
                  <c:v>-216</c:v>
                </c:pt>
                <c:pt idx="7804">
                  <c:v>-200</c:v>
                </c:pt>
                <c:pt idx="7805">
                  <c:v>-200</c:v>
                </c:pt>
                <c:pt idx="7806">
                  <c:v>-200</c:v>
                </c:pt>
                <c:pt idx="7807">
                  <c:v>-208</c:v>
                </c:pt>
                <c:pt idx="7808">
                  <c:v>-200</c:v>
                </c:pt>
                <c:pt idx="7809">
                  <c:v>-200</c:v>
                </c:pt>
                <c:pt idx="7810">
                  <c:v>-208</c:v>
                </c:pt>
                <c:pt idx="7811">
                  <c:v>-200</c:v>
                </c:pt>
                <c:pt idx="7812">
                  <c:v>-200</c:v>
                </c:pt>
                <c:pt idx="7813">
                  <c:v>-200</c:v>
                </c:pt>
                <c:pt idx="7814">
                  <c:v>-208</c:v>
                </c:pt>
                <c:pt idx="7815">
                  <c:v>-200</c:v>
                </c:pt>
                <c:pt idx="7816">
                  <c:v>-200</c:v>
                </c:pt>
                <c:pt idx="7817">
                  <c:v>-200</c:v>
                </c:pt>
                <c:pt idx="7818">
                  <c:v>-200</c:v>
                </c:pt>
                <c:pt idx="7819">
                  <c:v>-192</c:v>
                </c:pt>
                <c:pt idx="7820">
                  <c:v>-200</c:v>
                </c:pt>
                <c:pt idx="7821">
                  <c:v>-192</c:v>
                </c:pt>
                <c:pt idx="7822">
                  <c:v>-192</c:v>
                </c:pt>
                <c:pt idx="7823">
                  <c:v>-200</c:v>
                </c:pt>
                <c:pt idx="7824">
                  <c:v>-200</c:v>
                </c:pt>
                <c:pt idx="7825">
                  <c:v>-208</c:v>
                </c:pt>
                <c:pt idx="7826">
                  <c:v>-200</c:v>
                </c:pt>
                <c:pt idx="7827">
                  <c:v>-192</c:v>
                </c:pt>
                <c:pt idx="7828">
                  <c:v>-200</c:v>
                </c:pt>
                <c:pt idx="7829">
                  <c:v>-200</c:v>
                </c:pt>
                <c:pt idx="7830">
                  <c:v>-200</c:v>
                </c:pt>
                <c:pt idx="7831">
                  <c:v>-192</c:v>
                </c:pt>
                <c:pt idx="7832">
                  <c:v>-200</c:v>
                </c:pt>
                <c:pt idx="7833">
                  <c:v>-200</c:v>
                </c:pt>
                <c:pt idx="7834">
                  <c:v>-192</c:v>
                </c:pt>
                <c:pt idx="7835">
                  <c:v>-208</c:v>
                </c:pt>
                <c:pt idx="7836">
                  <c:v>-200</c:v>
                </c:pt>
                <c:pt idx="7837">
                  <c:v>-200</c:v>
                </c:pt>
                <c:pt idx="7838">
                  <c:v>-208</c:v>
                </c:pt>
                <c:pt idx="7839">
                  <c:v>-200</c:v>
                </c:pt>
                <c:pt idx="7840">
                  <c:v>-208</c:v>
                </c:pt>
                <c:pt idx="7841">
                  <c:v>-192</c:v>
                </c:pt>
                <c:pt idx="7842">
                  <c:v>-208</c:v>
                </c:pt>
                <c:pt idx="7843">
                  <c:v>-200</c:v>
                </c:pt>
                <c:pt idx="7844">
                  <c:v>-208</c:v>
                </c:pt>
                <c:pt idx="7845">
                  <c:v>-208</c:v>
                </c:pt>
                <c:pt idx="7846">
                  <c:v>-208</c:v>
                </c:pt>
                <c:pt idx="7847">
                  <c:v>-208</c:v>
                </c:pt>
                <c:pt idx="7848">
                  <c:v>-208</c:v>
                </c:pt>
                <c:pt idx="7849">
                  <c:v>-192</c:v>
                </c:pt>
                <c:pt idx="7850">
                  <c:v>-208</c:v>
                </c:pt>
                <c:pt idx="7851">
                  <c:v>-200</c:v>
                </c:pt>
                <c:pt idx="7852">
                  <c:v>-208</c:v>
                </c:pt>
                <c:pt idx="7853">
                  <c:v>-200</c:v>
                </c:pt>
                <c:pt idx="7854">
                  <c:v>-208</c:v>
                </c:pt>
                <c:pt idx="7855">
                  <c:v>-200</c:v>
                </c:pt>
                <c:pt idx="7856">
                  <c:v>-200</c:v>
                </c:pt>
                <c:pt idx="7857">
                  <c:v>-200</c:v>
                </c:pt>
                <c:pt idx="7858">
                  <c:v>-200</c:v>
                </c:pt>
                <c:pt idx="7859">
                  <c:v>-200</c:v>
                </c:pt>
                <c:pt idx="7860">
                  <c:v>-200</c:v>
                </c:pt>
                <c:pt idx="7861">
                  <c:v>-200</c:v>
                </c:pt>
                <c:pt idx="7862">
                  <c:v>-200</c:v>
                </c:pt>
                <c:pt idx="7863">
                  <c:v>-200</c:v>
                </c:pt>
                <c:pt idx="7864">
                  <c:v>-208</c:v>
                </c:pt>
                <c:pt idx="7865">
                  <c:v>-200</c:v>
                </c:pt>
                <c:pt idx="7866">
                  <c:v>-200</c:v>
                </c:pt>
                <c:pt idx="7867">
                  <c:v>-208</c:v>
                </c:pt>
                <c:pt idx="7868">
                  <c:v>-200</c:v>
                </c:pt>
                <c:pt idx="7869">
                  <c:v>-208</c:v>
                </c:pt>
                <c:pt idx="7870">
                  <c:v>-200</c:v>
                </c:pt>
                <c:pt idx="7871">
                  <c:v>-200</c:v>
                </c:pt>
                <c:pt idx="7872">
                  <c:v>-208</c:v>
                </c:pt>
                <c:pt idx="7873">
                  <c:v>-208</c:v>
                </c:pt>
                <c:pt idx="7874">
                  <c:v>-200</c:v>
                </c:pt>
                <c:pt idx="7875">
                  <c:v>-208</c:v>
                </c:pt>
                <c:pt idx="7876">
                  <c:v>-200</c:v>
                </c:pt>
                <c:pt idx="7877">
                  <c:v>-200</c:v>
                </c:pt>
                <c:pt idx="7878">
                  <c:v>-200</c:v>
                </c:pt>
                <c:pt idx="7879">
                  <c:v>-208</c:v>
                </c:pt>
                <c:pt idx="7880">
                  <c:v>-200</c:v>
                </c:pt>
                <c:pt idx="7881">
                  <c:v>-208</c:v>
                </c:pt>
                <c:pt idx="7882">
                  <c:v>-200</c:v>
                </c:pt>
                <c:pt idx="7883">
                  <c:v>-200</c:v>
                </c:pt>
                <c:pt idx="7884">
                  <c:v>-200</c:v>
                </c:pt>
                <c:pt idx="7885">
                  <c:v>-208</c:v>
                </c:pt>
                <c:pt idx="7886">
                  <c:v>-200</c:v>
                </c:pt>
                <c:pt idx="7887">
                  <c:v>-208</c:v>
                </c:pt>
                <c:pt idx="7888">
                  <c:v>-208</c:v>
                </c:pt>
                <c:pt idx="7889">
                  <c:v>-200</c:v>
                </c:pt>
                <c:pt idx="7890">
                  <c:v>-208</c:v>
                </c:pt>
                <c:pt idx="7891">
                  <c:v>-200</c:v>
                </c:pt>
                <c:pt idx="7892">
                  <c:v>-200</c:v>
                </c:pt>
                <c:pt idx="7893">
                  <c:v>-200</c:v>
                </c:pt>
                <c:pt idx="7894">
                  <c:v>-216</c:v>
                </c:pt>
                <c:pt idx="7895">
                  <c:v>-208</c:v>
                </c:pt>
                <c:pt idx="7896">
                  <c:v>-200</c:v>
                </c:pt>
                <c:pt idx="7897">
                  <c:v>-208</c:v>
                </c:pt>
                <c:pt idx="7898">
                  <c:v>-200</c:v>
                </c:pt>
                <c:pt idx="7899">
                  <c:v>-208</c:v>
                </c:pt>
                <c:pt idx="7900">
                  <c:v>-200</c:v>
                </c:pt>
                <c:pt idx="7901">
                  <c:v>-200</c:v>
                </c:pt>
                <c:pt idx="7902">
                  <c:v>-200</c:v>
                </c:pt>
                <c:pt idx="7903">
                  <c:v>-200</c:v>
                </c:pt>
                <c:pt idx="7904">
                  <c:v>-208</c:v>
                </c:pt>
                <c:pt idx="7905">
                  <c:v>-208</c:v>
                </c:pt>
                <c:pt idx="7906">
                  <c:v>-208</c:v>
                </c:pt>
                <c:pt idx="7907">
                  <c:v>-208</c:v>
                </c:pt>
                <c:pt idx="7908">
                  <c:v>-192</c:v>
                </c:pt>
                <c:pt idx="7909">
                  <c:v>-200</c:v>
                </c:pt>
                <c:pt idx="7910">
                  <c:v>-208</c:v>
                </c:pt>
                <c:pt idx="7911">
                  <c:v>-208</c:v>
                </c:pt>
                <c:pt idx="7912">
                  <c:v>-208</c:v>
                </c:pt>
                <c:pt idx="7913">
                  <c:v>-192</c:v>
                </c:pt>
                <c:pt idx="7914">
                  <c:v>-208</c:v>
                </c:pt>
                <c:pt idx="7915">
                  <c:v>-208</c:v>
                </c:pt>
                <c:pt idx="7916">
                  <c:v>-200</c:v>
                </c:pt>
                <c:pt idx="7917">
                  <c:v>-200</c:v>
                </c:pt>
                <c:pt idx="7918">
                  <c:v>-200</c:v>
                </c:pt>
                <c:pt idx="7919">
                  <c:v>-200</c:v>
                </c:pt>
                <c:pt idx="7920">
                  <c:v>-200</c:v>
                </c:pt>
                <c:pt idx="7921">
                  <c:v>-208</c:v>
                </c:pt>
                <c:pt idx="7922">
                  <c:v>-200</c:v>
                </c:pt>
                <c:pt idx="7923">
                  <c:v>-192</c:v>
                </c:pt>
                <c:pt idx="7924">
                  <c:v>-208</c:v>
                </c:pt>
                <c:pt idx="7925">
                  <c:v>-200</c:v>
                </c:pt>
                <c:pt idx="7926">
                  <c:v>-200</c:v>
                </c:pt>
                <c:pt idx="7927">
                  <c:v>-192</c:v>
                </c:pt>
                <c:pt idx="7928">
                  <c:v>-200</c:v>
                </c:pt>
                <c:pt idx="7929">
                  <c:v>-200</c:v>
                </c:pt>
                <c:pt idx="7930">
                  <c:v>-200</c:v>
                </c:pt>
                <c:pt idx="7931">
                  <c:v>-200</c:v>
                </c:pt>
                <c:pt idx="7932">
                  <c:v>-200</c:v>
                </c:pt>
                <c:pt idx="7933">
                  <c:v>-200</c:v>
                </c:pt>
                <c:pt idx="7934">
                  <c:v>-200</c:v>
                </c:pt>
                <c:pt idx="7935">
                  <c:v>-208</c:v>
                </c:pt>
                <c:pt idx="7936">
                  <c:v>-200</c:v>
                </c:pt>
                <c:pt idx="7937">
                  <c:v>-200</c:v>
                </c:pt>
                <c:pt idx="7938">
                  <c:v>-216</c:v>
                </c:pt>
                <c:pt idx="7939">
                  <c:v>-200</c:v>
                </c:pt>
                <c:pt idx="7940">
                  <c:v>-192</c:v>
                </c:pt>
                <c:pt idx="7941">
                  <c:v>-200</c:v>
                </c:pt>
                <c:pt idx="7942">
                  <c:v>-200</c:v>
                </c:pt>
                <c:pt idx="7943">
                  <c:v>-200</c:v>
                </c:pt>
                <c:pt idx="7944">
                  <c:v>-200</c:v>
                </c:pt>
                <c:pt idx="7945">
                  <c:v>-208</c:v>
                </c:pt>
                <c:pt idx="7946">
                  <c:v>-200</c:v>
                </c:pt>
                <c:pt idx="7947">
                  <c:v>-192</c:v>
                </c:pt>
                <c:pt idx="7948">
                  <c:v>-200</c:v>
                </c:pt>
                <c:pt idx="7949">
                  <c:v>-200</c:v>
                </c:pt>
                <c:pt idx="7950">
                  <c:v>-200</c:v>
                </c:pt>
                <c:pt idx="7951">
                  <c:v>-192</c:v>
                </c:pt>
                <c:pt idx="7952">
                  <c:v>-192</c:v>
                </c:pt>
                <c:pt idx="7953">
                  <c:v>-200</c:v>
                </c:pt>
                <c:pt idx="7954">
                  <c:v>-200</c:v>
                </c:pt>
                <c:pt idx="7955">
                  <c:v>-200</c:v>
                </c:pt>
                <c:pt idx="7956">
                  <c:v>-200</c:v>
                </c:pt>
                <c:pt idx="7957">
                  <c:v>-200</c:v>
                </c:pt>
                <c:pt idx="7958">
                  <c:v>-200</c:v>
                </c:pt>
                <c:pt idx="7959">
                  <c:v>-200</c:v>
                </c:pt>
                <c:pt idx="7960">
                  <c:v>-192</c:v>
                </c:pt>
                <c:pt idx="7961">
                  <c:v>-200</c:v>
                </c:pt>
                <c:pt idx="7962">
                  <c:v>-200</c:v>
                </c:pt>
                <c:pt idx="7963">
                  <c:v>-200</c:v>
                </c:pt>
                <c:pt idx="7964">
                  <c:v>-200</c:v>
                </c:pt>
                <c:pt idx="7965">
                  <c:v>-208</c:v>
                </c:pt>
                <c:pt idx="7966">
                  <c:v>-200</c:v>
                </c:pt>
                <c:pt idx="7967">
                  <c:v>-200</c:v>
                </c:pt>
                <c:pt idx="7968">
                  <c:v>-200</c:v>
                </c:pt>
                <c:pt idx="7969">
                  <c:v>-200</c:v>
                </c:pt>
                <c:pt idx="7970">
                  <c:v>-200</c:v>
                </c:pt>
                <c:pt idx="7971">
                  <c:v>-200</c:v>
                </c:pt>
                <c:pt idx="7972">
                  <c:v>-200</c:v>
                </c:pt>
                <c:pt idx="7973">
                  <c:v>-208</c:v>
                </c:pt>
                <c:pt idx="7974">
                  <c:v>-200</c:v>
                </c:pt>
                <c:pt idx="7975">
                  <c:v>-200</c:v>
                </c:pt>
                <c:pt idx="7976">
                  <c:v>-200</c:v>
                </c:pt>
                <c:pt idx="7977">
                  <c:v>-200</c:v>
                </c:pt>
                <c:pt idx="7978">
                  <c:v>-208</c:v>
                </c:pt>
                <c:pt idx="7979">
                  <c:v>-200</c:v>
                </c:pt>
                <c:pt idx="7980">
                  <c:v>-200</c:v>
                </c:pt>
                <c:pt idx="7981">
                  <c:v>-184</c:v>
                </c:pt>
                <c:pt idx="7982">
                  <c:v>-200</c:v>
                </c:pt>
                <c:pt idx="7983">
                  <c:v>-200</c:v>
                </c:pt>
                <c:pt idx="7984">
                  <c:v>-200</c:v>
                </c:pt>
                <c:pt idx="7985">
                  <c:v>-192</c:v>
                </c:pt>
                <c:pt idx="7986">
                  <c:v>-208</c:v>
                </c:pt>
                <c:pt idx="7987">
                  <c:v>-200</c:v>
                </c:pt>
                <c:pt idx="7988">
                  <c:v>-192</c:v>
                </c:pt>
                <c:pt idx="7989">
                  <c:v>-192</c:v>
                </c:pt>
                <c:pt idx="7990">
                  <c:v>-200</c:v>
                </c:pt>
                <c:pt idx="7991">
                  <c:v>-208</c:v>
                </c:pt>
                <c:pt idx="7992">
                  <c:v>-200</c:v>
                </c:pt>
                <c:pt idx="7993">
                  <c:v>-200</c:v>
                </c:pt>
                <c:pt idx="7994">
                  <c:v>-200</c:v>
                </c:pt>
                <c:pt idx="7995">
                  <c:v>-200</c:v>
                </c:pt>
                <c:pt idx="7996">
                  <c:v>-200</c:v>
                </c:pt>
                <c:pt idx="7997">
                  <c:v>-200</c:v>
                </c:pt>
                <c:pt idx="7998">
                  <c:v>-200</c:v>
                </c:pt>
                <c:pt idx="7999">
                  <c:v>-200</c:v>
                </c:pt>
                <c:pt idx="8000">
                  <c:v>-200</c:v>
                </c:pt>
                <c:pt idx="8001">
                  <c:v>-200</c:v>
                </c:pt>
                <c:pt idx="8002">
                  <c:v>-208</c:v>
                </c:pt>
                <c:pt idx="8003">
                  <c:v>-200</c:v>
                </c:pt>
                <c:pt idx="8004">
                  <c:v>-200</c:v>
                </c:pt>
                <c:pt idx="8005">
                  <c:v>-200</c:v>
                </c:pt>
                <c:pt idx="8006">
                  <c:v>-200</c:v>
                </c:pt>
                <c:pt idx="8007">
                  <c:v>-200</c:v>
                </c:pt>
                <c:pt idx="8008">
                  <c:v>-200</c:v>
                </c:pt>
                <c:pt idx="8009">
                  <c:v>-200</c:v>
                </c:pt>
                <c:pt idx="8010">
                  <c:v>-200</c:v>
                </c:pt>
                <c:pt idx="8011">
                  <c:v>-208</c:v>
                </c:pt>
                <c:pt idx="8012">
                  <c:v>-200</c:v>
                </c:pt>
                <c:pt idx="8013">
                  <c:v>-208</c:v>
                </c:pt>
                <c:pt idx="8014">
                  <c:v>-200</c:v>
                </c:pt>
                <c:pt idx="8015">
                  <c:v>-192</c:v>
                </c:pt>
                <c:pt idx="8016">
                  <c:v>-200</c:v>
                </c:pt>
                <c:pt idx="8017">
                  <c:v>-200</c:v>
                </c:pt>
                <c:pt idx="8018">
                  <c:v>-200</c:v>
                </c:pt>
                <c:pt idx="8019">
                  <c:v>-192</c:v>
                </c:pt>
                <c:pt idx="8020">
                  <c:v>-200</c:v>
                </c:pt>
                <c:pt idx="8021">
                  <c:v>-200</c:v>
                </c:pt>
                <c:pt idx="8022">
                  <c:v>-200</c:v>
                </c:pt>
                <c:pt idx="8023">
                  <c:v>-208</c:v>
                </c:pt>
                <c:pt idx="8024">
                  <c:v>-208</c:v>
                </c:pt>
                <c:pt idx="8025">
                  <c:v>-208</c:v>
                </c:pt>
                <c:pt idx="8026">
                  <c:v>-200</c:v>
                </c:pt>
                <c:pt idx="8027">
                  <c:v>-200</c:v>
                </c:pt>
                <c:pt idx="8028">
                  <c:v>-200</c:v>
                </c:pt>
                <c:pt idx="8029">
                  <c:v>-208</c:v>
                </c:pt>
                <c:pt idx="8030">
                  <c:v>-192</c:v>
                </c:pt>
                <c:pt idx="8031">
                  <c:v>-200</c:v>
                </c:pt>
                <c:pt idx="8032">
                  <c:v>-200</c:v>
                </c:pt>
                <c:pt idx="8033">
                  <c:v>-200</c:v>
                </c:pt>
                <c:pt idx="8034">
                  <c:v>-208</c:v>
                </c:pt>
                <c:pt idx="8035">
                  <c:v>-200</c:v>
                </c:pt>
                <c:pt idx="8036">
                  <c:v>-208</c:v>
                </c:pt>
                <c:pt idx="8037">
                  <c:v>-200</c:v>
                </c:pt>
                <c:pt idx="8038">
                  <c:v>-200</c:v>
                </c:pt>
                <c:pt idx="8039">
                  <c:v>-200</c:v>
                </c:pt>
                <c:pt idx="8040">
                  <c:v>-200</c:v>
                </c:pt>
                <c:pt idx="8041">
                  <c:v>-200</c:v>
                </c:pt>
                <c:pt idx="8042">
                  <c:v>-200</c:v>
                </c:pt>
                <c:pt idx="8043">
                  <c:v>-200</c:v>
                </c:pt>
                <c:pt idx="8044">
                  <c:v>-192</c:v>
                </c:pt>
                <c:pt idx="8045">
                  <c:v>-200</c:v>
                </c:pt>
                <c:pt idx="8046">
                  <c:v>-200</c:v>
                </c:pt>
                <c:pt idx="8047">
                  <c:v>-200</c:v>
                </c:pt>
                <c:pt idx="8048">
                  <c:v>-200</c:v>
                </c:pt>
                <c:pt idx="8049">
                  <c:v>-200</c:v>
                </c:pt>
                <c:pt idx="8050">
                  <c:v>-208</c:v>
                </c:pt>
                <c:pt idx="8051">
                  <c:v>-200</c:v>
                </c:pt>
                <c:pt idx="8052">
                  <c:v>-192</c:v>
                </c:pt>
                <c:pt idx="8053">
                  <c:v>-200</c:v>
                </c:pt>
                <c:pt idx="8054">
                  <c:v>-200</c:v>
                </c:pt>
                <c:pt idx="8055">
                  <c:v>-200</c:v>
                </c:pt>
                <c:pt idx="8056">
                  <c:v>-208</c:v>
                </c:pt>
                <c:pt idx="8057">
                  <c:v>-200</c:v>
                </c:pt>
                <c:pt idx="8058">
                  <c:v>-208</c:v>
                </c:pt>
                <c:pt idx="8059">
                  <c:v>-200</c:v>
                </c:pt>
                <c:pt idx="8060">
                  <c:v>-192</c:v>
                </c:pt>
                <c:pt idx="8061">
                  <c:v>-208</c:v>
                </c:pt>
                <c:pt idx="8062">
                  <c:v>-200</c:v>
                </c:pt>
                <c:pt idx="8063">
                  <c:v>-200</c:v>
                </c:pt>
                <c:pt idx="8064">
                  <c:v>-200</c:v>
                </c:pt>
                <c:pt idx="8065">
                  <c:v>-200</c:v>
                </c:pt>
                <c:pt idx="8066">
                  <c:v>-208</c:v>
                </c:pt>
                <c:pt idx="8067">
                  <c:v>-200</c:v>
                </c:pt>
                <c:pt idx="8068">
                  <c:v>-192</c:v>
                </c:pt>
                <c:pt idx="8069">
                  <c:v>-200</c:v>
                </c:pt>
                <c:pt idx="8070">
                  <c:v>-200</c:v>
                </c:pt>
                <c:pt idx="8071">
                  <c:v>-208</c:v>
                </c:pt>
                <c:pt idx="8072">
                  <c:v>-200</c:v>
                </c:pt>
                <c:pt idx="8073">
                  <c:v>-200</c:v>
                </c:pt>
                <c:pt idx="8074">
                  <c:v>-200</c:v>
                </c:pt>
                <c:pt idx="8075">
                  <c:v>-200</c:v>
                </c:pt>
                <c:pt idx="8076">
                  <c:v>-200</c:v>
                </c:pt>
                <c:pt idx="8077">
                  <c:v>-200</c:v>
                </c:pt>
                <c:pt idx="8078">
                  <c:v>-200</c:v>
                </c:pt>
                <c:pt idx="8079">
                  <c:v>-208</c:v>
                </c:pt>
                <c:pt idx="8080">
                  <c:v>-200</c:v>
                </c:pt>
                <c:pt idx="8081">
                  <c:v>-200</c:v>
                </c:pt>
                <c:pt idx="8082">
                  <c:v>-200</c:v>
                </c:pt>
                <c:pt idx="8083">
                  <c:v>-200</c:v>
                </c:pt>
                <c:pt idx="8084">
                  <c:v>-200</c:v>
                </c:pt>
                <c:pt idx="8085">
                  <c:v>-200</c:v>
                </c:pt>
                <c:pt idx="8086">
                  <c:v>-200</c:v>
                </c:pt>
                <c:pt idx="8087">
                  <c:v>-208</c:v>
                </c:pt>
                <c:pt idx="8088">
                  <c:v>-200</c:v>
                </c:pt>
                <c:pt idx="8089">
                  <c:v>-200</c:v>
                </c:pt>
                <c:pt idx="8090">
                  <c:v>-200</c:v>
                </c:pt>
                <c:pt idx="8091">
                  <c:v>-208</c:v>
                </c:pt>
                <c:pt idx="8092">
                  <c:v>-200</c:v>
                </c:pt>
                <c:pt idx="8093">
                  <c:v>-200</c:v>
                </c:pt>
                <c:pt idx="8094">
                  <c:v>-192</c:v>
                </c:pt>
                <c:pt idx="8095">
                  <c:v>-200</c:v>
                </c:pt>
                <c:pt idx="8096">
                  <c:v>-192</c:v>
                </c:pt>
                <c:pt idx="8097">
                  <c:v>-208</c:v>
                </c:pt>
                <c:pt idx="8098">
                  <c:v>-200</c:v>
                </c:pt>
                <c:pt idx="8099">
                  <c:v>-200</c:v>
                </c:pt>
                <c:pt idx="8100">
                  <c:v>-200</c:v>
                </c:pt>
                <c:pt idx="8101">
                  <c:v>-208</c:v>
                </c:pt>
                <c:pt idx="8102">
                  <c:v>-208</c:v>
                </c:pt>
                <c:pt idx="8103">
                  <c:v>-200</c:v>
                </c:pt>
                <c:pt idx="8104">
                  <c:v>-200</c:v>
                </c:pt>
                <c:pt idx="8105">
                  <c:v>-200</c:v>
                </c:pt>
                <c:pt idx="8106">
                  <c:v>-208</c:v>
                </c:pt>
                <c:pt idx="8107">
                  <c:v>-208</c:v>
                </c:pt>
                <c:pt idx="8108">
                  <c:v>-200</c:v>
                </c:pt>
                <c:pt idx="8109">
                  <c:v>-192</c:v>
                </c:pt>
                <c:pt idx="8110">
                  <c:v>-200</c:v>
                </c:pt>
                <c:pt idx="8111">
                  <c:v>-192</c:v>
                </c:pt>
                <c:pt idx="8112">
                  <c:v>-200</c:v>
                </c:pt>
                <c:pt idx="8113">
                  <c:v>-200</c:v>
                </c:pt>
                <c:pt idx="8114">
                  <c:v>-192</c:v>
                </c:pt>
                <c:pt idx="8115">
                  <c:v>-200</c:v>
                </c:pt>
                <c:pt idx="8116">
                  <c:v>-200</c:v>
                </c:pt>
                <c:pt idx="8117">
                  <c:v>-200</c:v>
                </c:pt>
                <c:pt idx="8118">
                  <c:v>-192</c:v>
                </c:pt>
                <c:pt idx="8119">
                  <c:v>-200</c:v>
                </c:pt>
                <c:pt idx="8120">
                  <c:v>-200</c:v>
                </c:pt>
                <c:pt idx="8121">
                  <c:v>-208</c:v>
                </c:pt>
                <c:pt idx="8122">
                  <c:v>-208</c:v>
                </c:pt>
                <c:pt idx="8123">
                  <c:v>-208</c:v>
                </c:pt>
                <c:pt idx="8124">
                  <c:v>-200</c:v>
                </c:pt>
                <c:pt idx="8125">
                  <c:v>-200</c:v>
                </c:pt>
                <c:pt idx="8126">
                  <c:v>-200</c:v>
                </c:pt>
                <c:pt idx="8127">
                  <c:v>-208</c:v>
                </c:pt>
                <c:pt idx="8128">
                  <c:v>-200</c:v>
                </c:pt>
                <c:pt idx="8129">
                  <c:v>-192</c:v>
                </c:pt>
                <c:pt idx="8130">
                  <c:v>-200</c:v>
                </c:pt>
                <c:pt idx="8131">
                  <c:v>-208</c:v>
                </c:pt>
                <c:pt idx="8132">
                  <c:v>-208</c:v>
                </c:pt>
                <c:pt idx="8133">
                  <c:v>-200</c:v>
                </c:pt>
                <c:pt idx="8134">
                  <c:v>-208</c:v>
                </c:pt>
                <c:pt idx="8135">
                  <c:v>-200</c:v>
                </c:pt>
                <c:pt idx="8136">
                  <c:v>-192</c:v>
                </c:pt>
                <c:pt idx="8137">
                  <c:v>-200</c:v>
                </c:pt>
                <c:pt idx="8138">
                  <c:v>-200</c:v>
                </c:pt>
                <c:pt idx="8139">
                  <c:v>-200</c:v>
                </c:pt>
                <c:pt idx="8140">
                  <c:v>-200</c:v>
                </c:pt>
                <c:pt idx="8141">
                  <c:v>-200</c:v>
                </c:pt>
                <c:pt idx="8142">
                  <c:v>-200</c:v>
                </c:pt>
                <c:pt idx="8143">
                  <c:v>-192</c:v>
                </c:pt>
                <c:pt idx="8144">
                  <c:v>-200</c:v>
                </c:pt>
                <c:pt idx="8145">
                  <c:v>-200</c:v>
                </c:pt>
                <c:pt idx="8146">
                  <c:v>-216</c:v>
                </c:pt>
                <c:pt idx="8147">
                  <c:v>-200</c:v>
                </c:pt>
                <c:pt idx="8148">
                  <c:v>-200</c:v>
                </c:pt>
                <c:pt idx="8149">
                  <c:v>-208</c:v>
                </c:pt>
                <c:pt idx="8150">
                  <c:v>-208</c:v>
                </c:pt>
                <c:pt idx="8151">
                  <c:v>-200</c:v>
                </c:pt>
                <c:pt idx="8152">
                  <c:v>-200</c:v>
                </c:pt>
                <c:pt idx="8153">
                  <c:v>-208</c:v>
                </c:pt>
                <c:pt idx="8154">
                  <c:v>-208</c:v>
                </c:pt>
                <c:pt idx="8155">
                  <c:v>-192</c:v>
                </c:pt>
                <c:pt idx="8156">
                  <c:v>-192</c:v>
                </c:pt>
                <c:pt idx="8157">
                  <c:v>-200</c:v>
                </c:pt>
                <c:pt idx="8158">
                  <c:v>-200</c:v>
                </c:pt>
                <c:pt idx="8159">
                  <c:v>-200</c:v>
                </c:pt>
                <c:pt idx="8160">
                  <c:v>-192</c:v>
                </c:pt>
                <c:pt idx="8161">
                  <c:v>-200</c:v>
                </c:pt>
                <c:pt idx="8162">
                  <c:v>-200</c:v>
                </c:pt>
                <c:pt idx="8163">
                  <c:v>-200</c:v>
                </c:pt>
                <c:pt idx="8164">
                  <c:v>-200</c:v>
                </c:pt>
                <c:pt idx="8165">
                  <c:v>-200</c:v>
                </c:pt>
                <c:pt idx="8166">
                  <c:v>-216</c:v>
                </c:pt>
                <c:pt idx="8167">
                  <c:v>-192</c:v>
                </c:pt>
                <c:pt idx="8168">
                  <c:v>-208</c:v>
                </c:pt>
                <c:pt idx="8169">
                  <c:v>-200</c:v>
                </c:pt>
                <c:pt idx="8170">
                  <c:v>-208</c:v>
                </c:pt>
                <c:pt idx="8171">
                  <c:v>-200</c:v>
                </c:pt>
                <c:pt idx="8172">
                  <c:v>-200</c:v>
                </c:pt>
                <c:pt idx="8173">
                  <c:v>-200</c:v>
                </c:pt>
                <c:pt idx="8174">
                  <c:v>-200</c:v>
                </c:pt>
                <c:pt idx="8175">
                  <c:v>-200</c:v>
                </c:pt>
                <c:pt idx="8176">
                  <c:v>-192</c:v>
                </c:pt>
                <c:pt idx="8177">
                  <c:v>-200</c:v>
                </c:pt>
                <c:pt idx="8178">
                  <c:v>-208</c:v>
                </c:pt>
                <c:pt idx="8179">
                  <c:v>-200</c:v>
                </c:pt>
                <c:pt idx="8180">
                  <c:v>-200</c:v>
                </c:pt>
                <c:pt idx="8181">
                  <c:v>-200</c:v>
                </c:pt>
                <c:pt idx="8182">
                  <c:v>-208</c:v>
                </c:pt>
                <c:pt idx="8183">
                  <c:v>-200</c:v>
                </c:pt>
                <c:pt idx="8184">
                  <c:v>-208</c:v>
                </c:pt>
                <c:pt idx="8185">
                  <c:v>-200</c:v>
                </c:pt>
                <c:pt idx="8186">
                  <c:v>-208</c:v>
                </c:pt>
                <c:pt idx="8187">
                  <c:v>-200</c:v>
                </c:pt>
                <c:pt idx="8188">
                  <c:v>-200</c:v>
                </c:pt>
                <c:pt idx="8189">
                  <c:v>-200</c:v>
                </c:pt>
                <c:pt idx="8190">
                  <c:v>-200</c:v>
                </c:pt>
                <c:pt idx="8191">
                  <c:v>-200</c:v>
                </c:pt>
                <c:pt idx="8192">
                  <c:v>-192</c:v>
                </c:pt>
                <c:pt idx="8193">
                  <c:v>-208</c:v>
                </c:pt>
                <c:pt idx="8194">
                  <c:v>-200</c:v>
                </c:pt>
                <c:pt idx="8195">
                  <c:v>-200</c:v>
                </c:pt>
                <c:pt idx="8196">
                  <c:v>-200</c:v>
                </c:pt>
                <c:pt idx="8197">
                  <c:v>-208</c:v>
                </c:pt>
                <c:pt idx="8198">
                  <c:v>-208</c:v>
                </c:pt>
                <c:pt idx="8199">
                  <c:v>-200</c:v>
                </c:pt>
                <c:pt idx="8200">
                  <c:v>-200</c:v>
                </c:pt>
                <c:pt idx="8201">
                  <c:v>-200</c:v>
                </c:pt>
                <c:pt idx="8202">
                  <c:v>-200</c:v>
                </c:pt>
                <c:pt idx="8203">
                  <c:v>-208</c:v>
                </c:pt>
                <c:pt idx="8204">
                  <c:v>-200</c:v>
                </c:pt>
                <c:pt idx="8205">
                  <c:v>-200</c:v>
                </c:pt>
                <c:pt idx="8206">
                  <c:v>-200</c:v>
                </c:pt>
                <c:pt idx="8207">
                  <c:v>-200</c:v>
                </c:pt>
                <c:pt idx="8208">
                  <c:v>-200</c:v>
                </c:pt>
                <c:pt idx="8209">
                  <c:v>-192</c:v>
                </c:pt>
                <c:pt idx="8210">
                  <c:v>-200</c:v>
                </c:pt>
                <c:pt idx="8211">
                  <c:v>-208</c:v>
                </c:pt>
                <c:pt idx="8212">
                  <c:v>-200</c:v>
                </c:pt>
                <c:pt idx="8213">
                  <c:v>-192</c:v>
                </c:pt>
                <c:pt idx="8214">
                  <c:v>-200</c:v>
                </c:pt>
                <c:pt idx="8215">
                  <c:v>-208</c:v>
                </c:pt>
                <c:pt idx="8216">
                  <c:v>-192</c:v>
                </c:pt>
                <c:pt idx="8217">
                  <c:v>-192</c:v>
                </c:pt>
                <c:pt idx="8218">
                  <c:v>-208</c:v>
                </c:pt>
                <c:pt idx="8219">
                  <c:v>-208</c:v>
                </c:pt>
                <c:pt idx="8220">
                  <c:v>-200</c:v>
                </c:pt>
                <c:pt idx="8221">
                  <c:v>-200</c:v>
                </c:pt>
                <c:pt idx="8222">
                  <c:v>-200</c:v>
                </c:pt>
                <c:pt idx="8223">
                  <c:v>-200</c:v>
                </c:pt>
                <c:pt idx="8224">
                  <c:v>-208</c:v>
                </c:pt>
                <c:pt idx="8225">
                  <c:v>-208</c:v>
                </c:pt>
                <c:pt idx="8226">
                  <c:v>-208</c:v>
                </c:pt>
                <c:pt idx="8227">
                  <c:v>-192</c:v>
                </c:pt>
                <c:pt idx="8228">
                  <c:v>-200</c:v>
                </c:pt>
                <c:pt idx="8229">
                  <c:v>-208</c:v>
                </c:pt>
                <c:pt idx="8230">
                  <c:v>-208</c:v>
                </c:pt>
                <c:pt idx="8231">
                  <c:v>-200</c:v>
                </c:pt>
                <c:pt idx="8232">
                  <c:v>-200</c:v>
                </c:pt>
                <c:pt idx="8233">
                  <c:v>-200</c:v>
                </c:pt>
                <c:pt idx="8234">
                  <c:v>-200</c:v>
                </c:pt>
                <c:pt idx="8235">
                  <c:v>-208</c:v>
                </c:pt>
                <c:pt idx="8236">
                  <c:v>-200</c:v>
                </c:pt>
                <c:pt idx="8237">
                  <c:v>-200</c:v>
                </c:pt>
                <c:pt idx="8238">
                  <c:v>-200</c:v>
                </c:pt>
                <c:pt idx="8239">
                  <c:v>-200</c:v>
                </c:pt>
                <c:pt idx="8240">
                  <c:v>-200</c:v>
                </c:pt>
                <c:pt idx="8241">
                  <c:v>-208</c:v>
                </c:pt>
                <c:pt idx="8242">
                  <c:v>-200</c:v>
                </c:pt>
                <c:pt idx="8243">
                  <c:v>-200</c:v>
                </c:pt>
                <c:pt idx="8244">
                  <c:v>-200</c:v>
                </c:pt>
                <c:pt idx="8245">
                  <c:v>-208</c:v>
                </c:pt>
                <c:pt idx="8246">
                  <c:v>-200</c:v>
                </c:pt>
                <c:pt idx="8247">
                  <c:v>-208</c:v>
                </c:pt>
                <c:pt idx="8248">
                  <c:v>-208</c:v>
                </c:pt>
                <c:pt idx="8249">
                  <c:v>-192</c:v>
                </c:pt>
                <c:pt idx="8250">
                  <c:v>-208</c:v>
                </c:pt>
                <c:pt idx="8251">
                  <c:v>-200</c:v>
                </c:pt>
                <c:pt idx="8252">
                  <c:v>-208</c:v>
                </c:pt>
                <c:pt idx="8253">
                  <c:v>-208</c:v>
                </c:pt>
                <c:pt idx="8254">
                  <c:v>-200</c:v>
                </c:pt>
                <c:pt idx="8255">
                  <c:v>-200</c:v>
                </c:pt>
                <c:pt idx="8256">
                  <c:v>-200</c:v>
                </c:pt>
                <c:pt idx="8257">
                  <c:v>-200</c:v>
                </c:pt>
                <c:pt idx="8258">
                  <c:v>-200</c:v>
                </c:pt>
                <c:pt idx="8259">
                  <c:v>-192</c:v>
                </c:pt>
                <c:pt idx="8260">
                  <c:v>-200</c:v>
                </c:pt>
                <c:pt idx="8261">
                  <c:v>-200</c:v>
                </c:pt>
                <c:pt idx="8262">
                  <c:v>-192</c:v>
                </c:pt>
                <c:pt idx="8263">
                  <c:v>-208</c:v>
                </c:pt>
                <c:pt idx="8264">
                  <c:v>-200</c:v>
                </c:pt>
                <c:pt idx="8265">
                  <c:v>-200</c:v>
                </c:pt>
                <c:pt idx="8266">
                  <c:v>-200</c:v>
                </c:pt>
                <c:pt idx="8267">
                  <c:v>-216</c:v>
                </c:pt>
                <c:pt idx="8268">
                  <c:v>-208</c:v>
                </c:pt>
                <c:pt idx="8269">
                  <c:v>-200</c:v>
                </c:pt>
                <c:pt idx="8270">
                  <c:v>-200</c:v>
                </c:pt>
                <c:pt idx="8271">
                  <c:v>-200</c:v>
                </c:pt>
                <c:pt idx="8272">
                  <c:v>-192</c:v>
                </c:pt>
                <c:pt idx="8273">
                  <c:v>-200</c:v>
                </c:pt>
                <c:pt idx="8274">
                  <c:v>-200</c:v>
                </c:pt>
                <c:pt idx="8275">
                  <c:v>-200</c:v>
                </c:pt>
                <c:pt idx="8276">
                  <c:v>-208</c:v>
                </c:pt>
                <c:pt idx="8277">
                  <c:v>-200</c:v>
                </c:pt>
                <c:pt idx="8278">
                  <c:v>-200</c:v>
                </c:pt>
                <c:pt idx="8279">
                  <c:v>-200</c:v>
                </c:pt>
                <c:pt idx="8280">
                  <c:v>-200</c:v>
                </c:pt>
                <c:pt idx="8281">
                  <c:v>-200</c:v>
                </c:pt>
                <c:pt idx="8282">
                  <c:v>-200</c:v>
                </c:pt>
                <c:pt idx="8283">
                  <c:v>-200</c:v>
                </c:pt>
                <c:pt idx="8284">
                  <c:v>-200</c:v>
                </c:pt>
                <c:pt idx="8285">
                  <c:v>-200</c:v>
                </c:pt>
                <c:pt idx="8286">
                  <c:v>-200</c:v>
                </c:pt>
                <c:pt idx="8287">
                  <c:v>-192</c:v>
                </c:pt>
                <c:pt idx="8288">
                  <c:v>-200</c:v>
                </c:pt>
                <c:pt idx="8289">
                  <c:v>-200</c:v>
                </c:pt>
                <c:pt idx="8290">
                  <c:v>-200</c:v>
                </c:pt>
                <c:pt idx="8291">
                  <c:v>-200</c:v>
                </c:pt>
                <c:pt idx="8292">
                  <c:v>-200</c:v>
                </c:pt>
                <c:pt idx="8293">
                  <c:v>-200</c:v>
                </c:pt>
                <c:pt idx="8294">
                  <c:v>-200</c:v>
                </c:pt>
                <c:pt idx="8295">
                  <c:v>-200</c:v>
                </c:pt>
                <c:pt idx="8296">
                  <c:v>-200</c:v>
                </c:pt>
                <c:pt idx="8297">
                  <c:v>-200</c:v>
                </c:pt>
                <c:pt idx="8298">
                  <c:v>-192</c:v>
                </c:pt>
                <c:pt idx="8299">
                  <c:v>-200</c:v>
                </c:pt>
                <c:pt idx="8300">
                  <c:v>-200</c:v>
                </c:pt>
                <c:pt idx="8301">
                  <c:v>-192</c:v>
                </c:pt>
                <c:pt idx="8302">
                  <c:v>-208</c:v>
                </c:pt>
                <c:pt idx="8303">
                  <c:v>-200</c:v>
                </c:pt>
                <c:pt idx="8304">
                  <c:v>-200</c:v>
                </c:pt>
                <c:pt idx="8305">
                  <c:v>-200</c:v>
                </c:pt>
                <c:pt idx="8306">
                  <c:v>-200</c:v>
                </c:pt>
                <c:pt idx="8307">
                  <c:v>-200</c:v>
                </c:pt>
                <c:pt idx="8308">
                  <c:v>-208</c:v>
                </c:pt>
                <c:pt idx="8309">
                  <c:v>-208</c:v>
                </c:pt>
                <c:pt idx="8310">
                  <c:v>-200</c:v>
                </c:pt>
                <c:pt idx="8311">
                  <c:v>-200</c:v>
                </c:pt>
                <c:pt idx="8312">
                  <c:v>-200</c:v>
                </c:pt>
                <c:pt idx="8313">
                  <c:v>-200</c:v>
                </c:pt>
                <c:pt idx="8314">
                  <c:v>-200</c:v>
                </c:pt>
                <c:pt idx="8315">
                  <c:v>-200</c:v>
                </c:pt>
                <c:pt idx="8316">
                  <c:v>-192</c:v>
                </c:pt>
                <c:pt idx="8317">
                  <c:v>-200</c:v>
                </c:pt>
                <c:pt idx="8318">
                  <c:v>-200</c:v>
                </c:pt>
                <c:pt idx="8319">
                  <c:v>-200</c:v>
                </c:pt>
                <c:pt idx="8320">
                  <c:v>-208</c:v>
                </c:pt>
                <c:pt idx="8321">
                  <c:v>-200</c:v>
                </c:pt>
                <c:pt idx="8322">
                  <c:v>-200</c:v>
                </c:pt>
                <c:pt idx="8323">
                  <c:v>-208</c:v>
                </c:pt>
                <c:pt idx="8324">
                  <c:v>-208</c:v>
                </c:pt>
                <c:pt idx="8325">
                  <c:v>-200</c:v>
                </c:pt>
                <c:pt idx="8326">
                  <c:v>-200</c:v>
                </c:pt>
                <c:pt idx="8327">
                  <c:v>-192</c:v>
                </c:pt>
                <c:pt idx="8328">
                  <c:v>-200</c:v>
                </c:pt>
                <c:pt idx="8329">
                  <c:v>-208</c:v>
                </c:pt>
                <c:pt idx="8330">
                  <c:v>-192</c:v>
                </c:pt>
                <c:pt idx="8331">
                  <c:v>-208</c:v>
                </c:pt>
                <c:pt idx="8332">
                  <c:v>-200</c:v>
                </c:pt>
                <c:pt idx="8333">
                  <c:v>-200</c:v>
                </c:pt>
                <c:pt idx="8334">
                  <c:v>-192</c:v>
                </c:pt>
                <c:pt idx="8335">
                  <c:v>-200</c:v>
                </c:pt>
                <c:pt idx="8336">
                  <c:v>-200</c:v>
                </c:pt>
                <c:pt idx="8337">
                  <c:v>-208</c:v>
                </c:pt>
                <c:pt idx="8338">
                  <c:v>-200</c:v>
                </c:pt>
                <c:pt idx="8339">
                  <c:v>-200</c:v>
                </c:pt>
                <c:pt idx="8340">
                  <c:v>-192</c:v>
                </c:pt>
                <c:pt idx="8341">
                  <c:v>-200</c:v>
                </c:pt>
                <c:pt idx="8342">
                  <c:v>-200</c:v>
                </c:pt>
                <c:pt idx="8343">
                  <c:v>-208</c:v>
                </c:pt>
                <c:pt idx="8344">
                  <c:v>-200</c:v>
                </c:pt>
                <c:pt idx="8345">
                  <c:v>-208</c:v>
                </c:pt>
                <c:pt idx="8346">
                  <c:v>-200</c:v>
                </c:pt>
                <c:pt idx="8347">
                  <c:v>-200</c:v>
                </c:pt>
                <c:pt idx="8348">
                  <c:v>-200</c:v>
                </c:pt>
                <c:pt idx="8349">
                  <c:v>-200</c:v>
                </c:pt>
                <c:pt idx="8350">
                  <c:v>-208</c:v>
                </c:pt>
                <c:pt idx="8351">
                  <c:v>-200</c:v>
                </c:pt>
                <c:pt idx="8352">
                  <c:v>-208</c:v>
                </c:pt>
                <c:pt idx="8353">
                  <c:v>-200</c:v>
                </c:pt>
                <c:pt idx="8354">
                  <c:v>-200</c:v>
                </c:pt>
                <c:pt idx="8355">
                  <c:v>-200</c:v>
                </c:pt>
                <c:pt idx="8356">
                  <c:v>-200</c:v>
                </c:pt>
                <c:pt idx="8357">
                  <c:v>-200</c:v>
                </c:pt>
                <c:pt idx="8358">
                  <c:v>-200</c:v>
                </c:pt>
                <c:pt idx="8359">
                  <c:v>-200</c:v>
                </c:pt>
                <c:pt idx="8360">
                  <c:v>-208</c:v>
                </c:pt>
                <c:pt idx="8361">
                  <c:v>-200</c:v>
                </c:pt>
                <c:pt idx="8362">
                  <c:v>-192</c:v>
                </c:pt>
                <c:pt idx="8363">
                  <c:v>-200</c:v>
                </c:pt>
                <c:pt idx="8364">
                  <c:v>-200</c:v>
                </c:pt>
                <c:pt idx="8365">
                  <c:v>-216</c:v>
                </c:pt>
                <c:pt idx="8366">
                  <c:v>-208</c:v>
                </c:pt>
                <c:pt idx="8367">
                  <c:v>-200</c:v>
                </c:pt>
                <c:pt idx="8368">
                  <c:v>-208</c:v>
                </c:pt>
                <c:pt idx="8369">
                  <c:v>-208</c:v>
                </c:pt>
                <c:pt idx="8370">
                  <c:v>-200</c:v>
                </c:pt>
                <c:pt idx="8371">
                  <c:v>-208</c:v>
                </c:pt>
                <c:pt idx="8372">
                  <c:v>-192</c:v>
                </c:pt>
                <c:pt idx="8373">
                  <c:v>-208</c:v>
                </c:pt>
                <c:pt idx="8374">
                  <c:v>-200</c:v>
                </c:pt>
                <c:pt idx="8375">
                  <c:v>-208</c:v>
                </c:pt>
                <c:pt idx="8376">
                  <c:v>-192</c:v>
                </c:pt>
                <c:pt idx="8377">
                  <c:v>-208</c:v>
                </c:pt>
                <c:pt idx="8378">
                  <c:v>-200</c:v>
                </c:pt>
                <c:pt idx="8379">
                  <c:v>-200</c:v>
                </c:pt>
                <c:pt idx="8380">
                  <c:v>-200</c:v>
                </c:pt>
                <c:pt idx="8381">
                  <c:v>-192</c:v>
                </c:pt>
                <c:pt idx="8382">
                  <c:v>-200</c:v>
                </c:pt>
                <c:pt idx="8383">
                  <c:v>-200</c:v>
                </c:pt>
                <c:pt idx="8384">
                  <c:v>-200</c:v>
                </c:pt>
                <c:pt idx="8385">
                  <c:v>-208</c:v>
                </c:pt>
                <c:pt idx="8386">
                  <c:v>-200</c:v>
                </c:pt>
                <c:pt idx="8387">
                  <c:v>-200</c:v>
                </c:pt>
                <c:pt idx="8388">
                  <c:v>-200</c:v>
                </c:pt>
                <c:pt idx="8389">
                  <c:v>-200</c:v>
                </c:pt>
                <c:pt idx="8390">
                  <c:v>-200</c:v>
                </c:pt>
                <c:pt idx="8391">
                  <c:v>-200</c:v>
                </c:pt>
                <c:pt idx="8392">
                  <c:v>-200</c:v>
                </c:pt>
                <c:pt idx="8393">
                  <c:v>-200</c:v>
                </c:pt>
                <c:pt idx="8394">
                  <c:v>-208</c:v>
                </c:pt>
                <c:pt idx="8395">
                  <c:v>-200</c:v>
                </c:pt>
                <c:pt idx="8396">
                  <c:v>-200</c:v>
                </c:pt>
                <c:pt idx="8397">
                  <c:v>-200</c:v>
                </c:pt>
                <c:pt idx="8398">
                  <c:v>-200</c:v>
                </c:pt>
                <c:pt idx="8399">
                  <c:v>-208</c:v>
                </c:pt>
                <c:pt idx="8400">
                  <c:v>-192</c:v>
                </c:pt>
                <c:pt idx="8401">
                  <c:v>-192</c:v>
                </c:pt>
                <c:pt idx="8402">
                  <c:v>-200</c:v>
                </c:pt>
                <c:pt idx="8403">
                  <c:v>-208</c:v>
                </c:pt>
                <c:pt idx="8404">
                  <c:v>-208</c:v>
                </c:pt>
                <c:pt idx="8405">
                  <c:v>-208</c:v>
                </c:pt>
                <c:pt idx="8406">
                  <c:v>-200</c:v>
                </c:pt>
                <c:pt idx="8407">
                  <c:v>-192</c:v>
                </c:pt>
                <c:pt idx="8408">
                  <c:v>-200</c:v>
                </c:pt>
                <c:pt idx="8409">
                  <c:v>-208</c:v>
                </c:pt>
                <c:pt idx="8410">
                  <c:v>-200</c:v>
                </c:pt>
                <c:pt idx="8411">
                  <c:v>-200</c:v>
                </c:pt>
                <c:pt idx="8412">
                  <c:v>-192</c:v>
                </c:pt>
                <c:pt idx="8413">
                  <c:v>-192</c:v>
                </c:pt>
                <c:pt idx="8414">
                  <c:v>-200</c:v>
                </c:pt>
                <c:pt idx="8415">
                  <c:v>-200</c:v>
                </c:pt>
                <c:pt idx="8416">
                  <c:v>-200</c:v>
                </c:pt>
                <c:pt idx="8417">
                  <c:v>-200</c:v>
                </c:pt>
                <c:pt idx="8418">
                  <c:v>-200</c:v>
                </c:pt>
                <c:pt idx="8419">
                  <c:v>-200</c:v>
                </c:pt>
                <c:pt idx="8420">
                  <c:v>-200</c:v>
                </c:pt>
                <c:pt idx="8421">
                  <c:v>-200</c:v>
                </c:pt>
                <c:pt idx="8422">
                  <c:v>-200</c:v>
                </c:pt>
                <c:pt idx="8423">
                  <c:v>-208</c:v>
                </c:pt>
                <c:pt idx="8424">
                  <c:v>-200</c:v>
                </c:pt>
                <c:pt idx="8425">
                  <c:v>-200</c:v>
                </c:pt>
                <c:pt idx="8426">
                  <c:v>-208</c:v>
                </c:pt>
                <c:pt idx="8427">
                  <c:v>-200</c:v>
                </c:pt>
                <c:pt idx="8428">
                  <c:v>-200</c:v>
                </c:pt>
                <c:pt idx="8429">
                  <c:v>-200</c:v>
                </c:pt>
                <c:pt idx="8430">
                  <c:v>-200</c:v>
                </c:pt>
                <c:pt idx="8431">
                  <c:v>-200</c:v>
                </c:pt>
                <c:pt idx="8432">
                  <c:v>-192</c:v>
                </c:pt>
                <c:pt idx="8433">
                  <c:v>-208</c:v>
                </c:pt>
                <c:pt idx="8434">
                  <c:v>-192</c:v>
                </c:pt>
                <c:pt idx="8435">
                  <c:v>-200</c:v>
                </c:pt>
                <c:pt idx="8436">
                  <c:v>-200</c:v>
                </c:pt>
                <c:pt idx="8437">
                  <c:v>-200</c:v>
                </c:pt>
                <c:pt idx="8438">
                  <c:v>-200</c:v>
                </c:pt>
                <c:pt idx="8439">
                  <c:v>-200</c:v>
                </c:pt>
                <c:pt idx="8440">
                  <c:v>-200</c:v>
                </c:pt>
                <c:pt idx="8441">
                  <c:v>-200</c:v>
                </c:pt>
                <c:pt idx="8442">
                  <c:v>-208</c:v>
                </c:pt>
                <c:pt idx="8443">
                  <c:v>-200</c:v>
                </c:pt>
                <c:pt idx="8444">
                  <c:v>-192</c:v>
                </c:pt>
                <c:pt idx="8445">
                  <c:v>-200</c:v>
                </c:pt>
                <c:pt idx="8446">
                  <c:v>-200</c:v>
                </c:pt>
                <c:pt idx="8447">
                  <c:v>-208</c:v>
                </c:pt>
                <c:pt idx="8448">
                  <c:v>-200</c:v>
                </c:pt>
                <c:pt idx="8449">
                  <c:v>-192</c:v>
                </c:pt>
                <c:pt idx="8450">
                  <c:v>-200</c:v>
                </c:pt>
                <c:pt idx="8451">
                  <c:v>-192</c:v>
                </c:pt>
                <c:pt idx="8452">
                  <c:v>-200</c:v>
                </c:pt>
                <c:pt idx="8453">
                  <c:v>-208</c:v>
                </c:pt>
                <c:pt idx="8454">
                  <c:v>-200</c:v>
                </c:pt>
                <c:pt idx="8455">
                  <c:v>-192</c:v>
                </c:pt>
                <c:pt idx="8456">
                  <c:v>-192</c:v>
                </c:pt>
                <c:pt idx="8457">
                  <c:v>-200</c:v>
                </c:pt>
                <c:pt idx="8458">
                  <c:v>-208</c:v>
                </c:pt>
                <c:pt idx="8459">
                  <c:v>-208</c:v>
                </c:pt>
                <c:pt idx="8460">
                  <c:v>-192</c:v>
                </c:pt>
                <c:pt idx="8461">
                  <c:v>-200</c:v>
                </c:pt>
                <c:pt idx="8462">
                  <c:v>-200</c:v>
                </c:pt>
                <c:pt idx="8463">
                  <c:v>-200</c:v>
                </c:pt>
                <c:pt idx="8464">
                  <c:v>-200</c:v>
                </c:pt>
                <c:pt idx="8465">
                  <c:v>-192</c:v>
                </c:pt>
                <c:pt idx="8466">
                  <c:v>-192</c:v>
                </c:pt>
                <c:pt idx="8467">
                  <c:v>-200</c:v>
                </c:pt>
                <c:pt idx="8468">
                  <c:v>-208</c:v>
                </c:pt>
                <c:pt idx="8469">
                  <c:v>-200</c:v>
                </c:pt>
                <c:pt idx="8470">
                  <c:v>-200</c:v>
                </c:pt>
                <c:pt idx="8471">
                  <c:v>-200</c:v>
                </c:pt>
                <c:pt idx="8472">
                  <c:v>-200</c:v>
                </c:pt>
                <c:pt idx="8473">
                  <c:v>-200</c:v>
                </c:pt>
                <c:pt idx="8474">
                  <c:v>-192</c:v>
                </c:pt>
                <c:pt idx="8475">
                  <c:v>-200</c:v>
                </c:pt>
                <c:pt idx="8476">
                  <c:v>-200</c:v>
                </c:pt>
                <c:pt idx="8477">
                  <c:v>-200</c:v>
                </c:pt>
                <c:pt idx="8478">
                  <c:v>-200</c:v>
                </c:pt>
                <c:pt idx="8479">
                  <c:v>-208</c:v>
                </c:pt>
                <c:pt idx="8480">
                  <c:v>-208</c:v>
                </c:pt>
                <c:pt idx="8481">
                  <c:v>-200</c:v>
                </c:pt>
                <c:pt idx="8482">
                  <c:v>-192</c:v>
                </c:pt>
                <c:pt idx="8483">
                  <c:v>-200</c:v>
                </c:pt>
                <c:pt idx="8484">
                  <c:v>-200</c:v>
                </c:pt>
                <c:pt idx="8485">
                  <c:v>-200</c:v>
                </c:pt>
                <c:pt idx="8486">
                  <c:v>-200</c:v>
                </c:pt>
                <c:pt idx="8487">
                  <c:v>-208</c:v>
                </c:pt>
                <c:pt idx="8488">
                  <c:v>-200</c:v>
                </c:pt>
                <c:pt idx="8489">
                  <c:v>-200</c:v>
                </c:pt>
                <c:pt idx="8490">
                  <c:v>-208</c:v>
                </c:pt>
                <c:pt idx="8491">
                  <c:v>-200</c:v>
                </c:pt>
                <c:pt idx="8492">
                  <c:v>-200</c:v>
                </c:pt>
                <c:pt idx="8493">
                  <c:v>-192</c:v>
                </c:pt>
                <c:pt idx="8494">
                  <c:v>-200</c:v>
                </c:pt>
                <c:pt idx="8495">
                  <c:v>-200</c:v>
                </c:pt>
                <c:pt idx="8496">
                  <c:v>-200</c:v>
                </c:pt>
                <c:pt idx="8497">
                  <c:v>-192</c:v>
                </c:pt>
                <c:pt idx="8498">
                  <c:v>-192</c:v>
                </c:pt>
                <c:pt idx="8499">
                  <c:v>-184</c:v>
                </c:pt>
                <c:pt idx="8500">
                  <c:v>-200</c:v>
                </c:pt>
                <c:pt idx="8501">
                  <c:v>-184</c:v>
                </c:pt>
                <c:pt idx="8502">
                  <c:v>-87.999989999999997</c:v>
                </c:pt>
                <c:pt idx="8503">
                  <c:v>-144</c:v>
                </c:pt>
                <c:pt idx="8504">
                  <c:v>-192</c:v>
                </c:pt>
                <c:pt idx="8505">
                  <c:v>-192</c:v>
                </c:pt>
                <c:pt idx="8506">
                  <c:v>-144</c:v>
                </c:pt>
                <c:pt idx="8507">
                  <c:v>-71.999989999999997</c:v>
                </c:pt>
                <c:pt idx="8508">
                  <c:v>-112</c:v>
                </c:pt>
                <c:pt idx="8509">
                  <c:v>-136</c:v>
                </c:pt>
                <c:pt idx="8510">
                  <c:v>-55.999989999999997</c:v>
                </c:pt>
                <c:pt idx="8511">
                  <c:v>-55.999989999999997</c:v>
                </c:pt>
                <c:pt idx="8512">
                  <c:v>-112</c:v>
                </c:pt>
                <c:pt idx="8513">
                  <c:v>-7.9999909999999996</c:v>
                </c:pt>
                <c:pt idx="8514">
                  <c:v>-15.99999</c:v>
                </c:pt>
                <c:pt idx="8515">
                  <c:v>-71.999989999999997</c:v>
                </c:pt>
                <c:pt idx="8516">
                  <c:v>16.00001</c:v>
                </c:pt>
                <c:pt idx="8517">
                  <c:v>24.00001</c:v>
                </c:pt>
                <c:pt idx="8518">
                  <c:v>-23.99999</c:v>
                </c:pt>
                <c:pt idx="8519">
                  <c:v>48.000010000000003</c:v>
                </c:pt>
                <c:pt idx="8520">
                  <c:v>40.000010000000003</c:v>
                </c:pt>
                <c:pt idx="8521">
                  <c:v>8.0000090000000004</c:v>
                </c:pt>
                <c:pt idx="8522">
                  <c:v>80.000010000000003</c:v>
                </c:pt>
                <c:pt idx="8523">
                  <c:v>80.000010000000003</c:v>
                </c:pt>
                <c:pt idx="8524">
                  <c:v>64.000010000000003</c:v>
                </c:pt>
                <c:pt idx="8525">
                  <c:v>112</c:v>
                </c:pt>
                <c:pt idx="8526">
                  <c:v>104</c:v>
                </c:pt>
                <c:pt idx="8527">
                  <c:v>88.000010000000003</c:v>
                </c:pt>
                <c:pt idx="8528">
                  <c:v>136</c:v>
                </c:pt>
                <c:pt idx="8529">
                  <c:v>144</c:v>
                </c:pt>
                <c:pt idx="8530">
                  <c:v>128</c:v>
                </c:pt>
                <c:pt idx="8531">
                  <c:v>168</c:v>
                </c:pt>
                <c:pt idx="8532">
                  <c:v>176</c:v>
                </c:pt>
                <c:pt idx="8533">
                  <c:v>168</c:v>
                </c:pt>
                <c:pt idx="8534">
                  <c:v>176</c:v>
                </c:pt>
                <c:pt idx="8535">
                  <c:v>208</c:v>
                </c:pt>
                <c:pt idx="8536">
                  <c:v>208</c:v>
                </c:pt>
                <c:pt idx="8537">
                  <c:v>200</c:v>
                </c:pt>
                <c:pt idx="8538">
                  <c:v>208</c:v>
                </c:pt>
                <c:pt idx="8539">
                  <c:v>208</c:v>
                </c:pt>
                <c:pt idx="8540">
                  <c:v>208</c:v>
                </c:pt>
                <c:pt idx="8541">
                  <c:v>216</c:v>
                </c:pt>
                <c:pt idx="8542">
                  <c:v>208</c:v>
                </c:pt>
                <c:pt idx="8543">
                  <c:v>208</c:v>
                </c:pt>
                <c:pt idx="8544">
                  <c:v>200</c:v>
                </c:pt>
                <c:pt idx="8545">
                  <c:v>192</c:v>
                </c:pt>
                <c:pt idx="8546">
                  <c:v>192</c:v>
                </c:pt>
                <c:pt idx="8547">
                  <c:v>192</c:v>
                </c:pt>
                <c:pt idx="8548">
                  <c:v>184</c:v>
                </c:pt>
                <c:pt idx="8549">
                  <c:v>184</c:v>
                </c:pt>
                <c:pt idx="8550">
                  <c:v>176</c:v>
                </c:pt>
                <c:pt idx="8551">
                  <c:v>168</c:v>
                </c:pt>
                <c:pt idx="8552">
                  <c:v>176</c:v>
                </c:pt>
                <c:pt idx="8553">
                  <c:v>184</c:v>
                </c:pt>
                <c:pt idx="8554">
                  <c:v>176</c:v>
                </c:pt>
                <c:pt idx="8555">
                  <c:v>176</c:v>
                </c:pt>
                <c:pt idx="8556">
                  <c:v>192</c:v>
                </c:pt>
                <c:pt idx="8557">
                  <c:v>176</c:v>
                </c:pt>
                <c:pt idx="8558">
                  <c:v>192</c:v>
                </c:pt>
                <c:pt idx="8559">
                  <c:v>200</c:v>
                </c:pt>
                <c:pt idx="8560">
                  <c:v>200</c:v>
                </c:pt>
                <c:pt idx="8561">
                  <c:v>200</c:v>
                </c:pt>
                <c:pt idx="8562">
                  <c:v>208</c:v>
                </c:pt>
                <c:pt idx="8563">
                  <c:v>208</c:v>
                </c:pt>
                <c:pt idx="8564">
                  <c:v>208</c:v>
                </c:pt>
                <c:pt idx="8565">
                  <c:v>208</c:v>
                </c:pt>
                <c:pt idx="8566">
                  <c:v>208</c:v>
                </c:pt>
                <c:pt idx="8567">
                  <c:v>208</c:v>
                </c:pt>
                <c:pt idx="8568">
                  <c:v>192</c:v>
                </c:pt>
                <c:pt idx="8569">
                  <c:v>200</c:v>
                </c:pt>
                <c:pt idx="8570">
                  <c:v>184</c:v>
                </c:pt>
                <c:pt idx="8571">
                  <c:v>176</c:v>
                </c:pt>
                <c:pt idx="8572">
                  <c:v>176</c:v>
                </c:pt>
                <c:pt idx="8573">
                  <c:v>176</c:v>
                </c:pt>
                <c:pt idx="8574">
                  <c:v>184</c:v>
                </c:pt>
                <c:pt idx="8575">
                  <c:v>184</c:v>
                </c:pt>
                <c:pt idx="8576">
                  <c:v>168</c:v>
                </c:pt>
                <c:pt idx="8577">
                  <c:v>176</c:v>
                </c:pt>
                <c:pt idx="8578">
                  <c:v>176</c:v>
                </c:pt>
                <c:pt idx="8579">
                  <c:v>192</c:v>
                </c:pt>
                <c:pt idx="8580">
                  <c:v>184</c:v>
                </c:pt>
                <c:pt idx="8581">
                  <c:v>192</c:v>
                </c:pt>
                <c:pt idx="8582">
                  <c:v>184</c:v>
                </c:pt>
                <c:pt idx="8583">
                  <c:v>184</c:v>
                </c:pt>
                <c:pt idx="8584">
                  <c:v>200</c:v>
                </c:pt>
                <c:pt idx="8585">
                  <c:v>200</c:v>
                </c:pt>
                <c:pt idx="8586">
                  <c:v>208</c:v>
                </c:pt>
                <c:pt idx="8587">
                  <c:v>192</c:v>
                </c:pt>
                <c:pt idx="8588">
                  <c:v>200</c:v>
                </c:pt>
                <c:pt idx="8589">
                  <c:v>208</c:v>
                </c:pt>
                <c:pt idx="8590">
                  <c:v>200</c:v>
                </c:pt>
                <c:pt idx="8591">
                  <c:v>192</c:v>
                </c:pt>
                <c:pt idx="8592">
                  <c:v>184</c:v>
                </c:pt>
                <c:pt idx="8593">
                  <c:v>192</c:v>
                </c:pt>
                <c:pt idx="8594">
                  <c:v>184</c:v>
                </c:pt>
                <c:pt idx="8595">
                  <c:v>184</c:v>
                </c:pt>
                <c:pt idx="8596">
                  <c:v>184</c:v>
                </c:pt>
                <c:pt idx="8597">
                  <c:v>176</c:v>
                </c:pt>
                <c:pt idx="8598">
                  <c:v>176</c:v>
                </c:pt>
                <c:pt idx="8599">
                  <c:v>176</c:v>
                </c:pt>
                <c:pt idx="8600">
                  <c:v>176</c:v>
                </c:pt>
                <c:pt idx="8601">
                  <c:v>184</c:v>
                </c:pt>
                <c:pt idx="8602">
                  <c:v>184</c:v>
                </c:pt>
                <c:pt idx="8603">
                  <c:v>184</c:v>
                </c:pt>
                <c:pt idx="8604">
                  <c:v>184</c:v>
                </c:pt>
                <c:pt idx="8605">
                  <c:v>184</c:v>
                </c:pt>
                <c:pt idx="8606">
                  <c:v>184</c:v>
                </c:pt>
                <c:pt idx="8607">
                  <c:v>184</c:v>
                </c:pt>
                <c:pt idx="8608">
                  <c:v>200</c:v>
                </c:pt>
                <c:pt idx="8609">
                  <c:v>192</c:v>
                </c:pt>
                <c:pt idx="8610">
                  <c:v>200</c:v>
                </c:pt>
                <c:pt idx="8611">
                  <c:v>192</c:v>
                </c:pt>
                <c:pt idx="8612">
                  <c:v>192</c:v>
                </c:pt>
                <c:pt idx="8613">
                  <c:v>200</c:v>
                </c:pt>
                <c:pt idx="8614">
                  <c:v>184</c:v>
                </c:pt>
                <c:pt idx="8615">
                  <c:v>192</c:v>
                </c:pt>
                <c:pt idx="8616">
                  <c:v>184</c:v>
                </c:pt>
                <c:pt idx="8617">
                  <c:v>184</c:v>
                </c:pt>
                <c:pt idx="8618">
                  <c:v>192</c:v>
                </c:pt>
                <c:pt idx="8619">
                  <c:v>176</c:v>
                </c:pt>
                <c:pt idx="8620">
                  <c:v>176</c:v>
                </c:pt>
                <c:pt idx="8621">
                  <c:v>184</c:v>
                </c:pt>
                <c:pt idx="8622">
                  <c:v>168</c:v>
                </c:pt>
                <c:pt idx="8623">
                  <c:v>176</c:v>
                </c:pt>
                <c:pt idx="8624">
                  <c:v>184</c:v>
                </c:pt>
                <c:pt idx="8625">
                  <c:v>176</c:v>
                </c:pt>
                <c:pt idx="8626">
                  <c:v>176</c:v>
                </c:pt>
                <c:pt idx="8627">
                  <c:v>176</c:v>
                </c:pt>
                <c:pt idx="8628">
                  <c:v>184</c:v>
                </c:pt>
                <c:pt idx="8629">
                  <c:v>184</c:v>
                </c:pt>
                <c:pt idx="8630">
                  <c:v>176</c:v>
                </c:pt>
                <c:pt idx="8631">
                  <c:v>192</c:v>
                </c:pt>
                <c:pt idx="8632">
                  <c:v>184</c:v>
                </c:pt>
                <c:pt idx="8633">
                  <c:v>184</c:v>
                </c:pt>
                <c:pt idx="8634">
                  <c:v>184</c:v>
                </c:pt>
                <c:pt idx="8635">
                  <c:v>192</c:v>
                </c:pt>
                <c:pt idx="8636">
                  <c:v>184</c:v>
                </c:pt>
                <c:pt idx="8637">
                  <c:v>184</c:v>
                </c:pt>
                <c:pt idx="8638">
                  <c:v>184</c:v>
                </c:pt>
                <c:pt idx="8639">
                  <c:v>184</c:v>
                </c:pt>
                <c:pt idx="8640">
                  <c:v>184</c:v>
                </c:pt>
                <c:pt idx="8641">
                  <c:v>168</c:v>
                </c:pt>
                <c:pt idx="8642">
                  <c:v>192</c:v>
                </c:pt>
                <c:pt idx="8643">
                  <c:v>176</c:v>
                </c:pt>
                <c:pt idx="8644">
                  <c:v>184</c:v>
                </c:pt>
                <c:pt idx="8645">
                  <c:v>176</c:v>
                </c:pt>
                <c:pt idx="8646">
                  <c:v>176</c:v>
                </c:pt>
                <c:pt idx="8647">
                  <c:v>176</c:v>
                </c:pt>
                <c:pt idx="8648">
                  <c:v>184</c:v>
                </c:pt>
                <c:pt idx="8649">
                  <c:v>184</c:v>
                </c:pt>
                <c:pt idx="8650">
                  <c:v>184</c:v>
                </c:pt>
                <c:pt idx="8651">
                  <c:v>176</c:v>
                </c:pt>
                <c:pt idx="8652">
                  <c:v>176</c:v>
                </c:pt>
                <c:pt idx="8653">
                  <c:v>184</c:v>
                </c:pt>
                <c:pt idx="8654">
                  <c:v>184</c:v>
                </c:pt>
                <c:pt idx="8655">
                  <c:v>184</c:v>
                </c:pt>
                <c:pt idx="8656">
                  <c:v>192</c:v>
                </c:pt>
                <c:pt idx="8657">
                  <c:v>184</c:v>
                </c:pt>
                <c:pt idx="8658">
                  <c:v>192</c:v>
                </c:pt>
                <c:pt idx="8659">
                  <c:v>200</c:v>
                </c:pt>
                <c:pt idx="8660">
                  <c:v>192</c:v>
                </c:pt>
                <c:pt idx="8661">
                  <c:v>184</c:v>
                </c:pt>
                <c:pt idx="8662">
                  <c:v>184</c:v>
                </c:pt>
                <c:pt idx="8663">
                  <c:v>184</c:v>
                </c:pt>
                <c:pt idx="8664">
                  <c:v>192</c:v>
                </c:pt>
                <c:pt idx="8665">
                  <c:v>176</c:v>
                </c:pt>
                <c:pt idx="8666">
                  <c:v>184</c:v>
                </c:pt>
                <c:pt idx="8667">
                  <c:v>176</c:v>
                </c:pt>
                <c:pt idx="8668">
                  <c:v>176</c:v>
                </c:pt>
                <c:pt idx="8669">
                  <c:v>184</c:v>
                </c:pt>
                <c:pt idx="8670">
                  <c:v>184</c:v>
                </c:pt>
                <c:pt idx="8671">
                  <c:v>184</c:v>
                </c:pt>
                <c:pt idx="8672">
                  <c:v>184</c:v>
                </c:pt>
                <c:pt idx="8673">
                  <c:v>184</c:v>
                </c:pt>
                <c:pt idx="8674">
                  <c:v>184</c:v>
                </c:pt>
                <c:pt idx="8675">
                  <c:v>184</c:v>
                </c:pt>
                <c:pt idx="8676">
                  <c:v>192</c:v>
                </c:pt>
                <c:pt idx="8677">
                  <c:v>184</c:v>
                </c:pt>
                <c:pt idx="8678">
                  <c:v>176</c:v>
                </c:pt>
                <c:pt idx="8679">
                  <c:v>184</c:v>
                </c:pt>
                <c:pt idx="8680">
                  <c:v>184</c:v>
                </c:pt>
                <c:pt idx="8681">
                  <c:v>184</c:v>
                </c:pt>
                <c:pt idx="8682">
                  <c:v>184</c:v>
                </c:pt>
                <c:pt idx="8683">
                  <c:v>192</c:v>
                </c:pt>
                <c:pt idx="8684">
                  <c:v>192</c:v>
                </c:pt>
                <c:pt idx="8685">
                  <c:v>192</c:v>
                </c:pt>
                <c:pt idx="8686">
                  <c:v>184</c:v>
                </c:pt>
                <c:pt idx="8687">
                  <c:v>192</c:v>
                </c:pt>
                <c:pt idx="8688">
                  <c:v>184</c:v>
                </c:pt>
                <c:pt idx="8689">
                  <c:v>184</c:v>
                </c:pt>
                <c:pt idx="8690">
                  <c:v>184</c:v>
                </c:pt>
                <c:pt idx="8691">
                  <c:v>192</c:v>
                </c:pt>
                <c:pt idx="8692">
                  <c:v>184</c:v>
                </c:pt>
                <c:pt idx="8693">
                  <c:v>184</c:v>
                </c:pt>
                <c:pt idx="8694">
                  <c:v>192</c:v>
                </c:pt>
                <c:pt idx="8695">
                  <c:v>184</c:v>
                </c:pt>
                <c:pt idx="8696">
                  <c:v>192</c:v>
                </c:pt>
                <c:pt idx="8697">
                  <c:v>192</c:v>
                </c:pt>
                <c:pt idx="8698">
                  <c:v>192</c:v>
                </c:pt>
                <c:pt idx="8699">
                  <c:v>184</c:v>
                </c:pt>
                <c:pt idx="8700">
                  <c:v>192</c:v>
                </c:pt>
                <c:pt idx="8701">
                  <c:v>200</c:v>
                </c:pt>
                <c:pt idx="8702">
                  <c:v>200</c:v>
                </c:pt>
                <c:pt idx="8703">
                  <c:v>208</c:v>
                </c:pt>
                <c:pt idx="8704">
                  <c:v>192</c:v>
                </c:pt>
                <c:pt idx="8705">
                  <c:v>184</c:v>
                </c:pt>
                <c:pt idx="8706">
                  <c:v>184</c:v>
                </c:pt>
                <c:pt idx="8707">
                  <c:v>200</c:v>
                </c:pt>
                <c:pt idx="8708">
                  <c:v>184</c:v>
                </c:pt>
                <c:pt idx="8709">
                  <c:v>184</c:v>
                </c:pt>
                <c:pt idx="8710">
                  <c:v>176</c:v>
                </c:pt>
                <c:pt idx="8711">
                  <c:v>184</c:v>
                </c:pt>
                <c:pt idx="8712">
                  <c:v>176</c:v>
                </c:pt>
                <c:pt idx="8713">
                  <c:v>184</c:v>
                </c:pt>
                <c:pt idx="8714">
                  <c:v>184</c:v>
                </c:pt>
                <c:pt idx="8715">
                  <c:v>176</c:v>
                </c:pt>
                <c:pt idx="8716">
                  <c:v>176</c:v>
                </c:pt>
                <c:pt idx="8717">
                  <c:v>184</c:v>
                </c:pt>
                <c:pt idx="8718">
                  <c:v>192</c:v>
                </c:pt>
                <c:pt idx="8719">
                  <c:v>184</c:v>
                </c:pt>
                <c:pt idx="8720">
                  <c:v>176</c:v>
                </c:pt>
                <c:pt idx="8721">
                  <c:v>192</c:v>
                </c:pt>
                <c:pt idx="8722">
                  <c:v>184</c:v>
                </c:pt>
                <c:pt idx="8723">
                  <c:v>184</c:v>
                </c:pt>
                <c:pt idx="8724">
                  <c:v>184</c:v>
                </c:pt>
                <c:pt idx="8725">
                  <c:v>184</c:v>
                </c:pt>
                <c:pt idx="8726">
                  <c:v>176</c:v>
                </c:pt>
                <c:pt idx="8727">
                  <c:v>184</c:v>
                </c:pt>
                <c:pt idx="8728">
                  <c:v>184</c:v>
                </c:pt>
                <c:pt idx="8729">
                  <c:v>192</c:v>
                </c:pt>
                <c:pt idx="8730">
                  <c:v>184</c:v>
                </c:pt>
                <c:pt idx="8731">
                  <c:v>184</c:v>
                </c:pt>
                <c:pt idx="8732">
                  <c:v>192</c:v>
                </c:pt>
                <c:pt idx="8733">
                  <c:v>192</c:v>
                </c:pt>
                <c:pt idx="8734">
                  <c:v>184</c:v>
                </c:pt>
                <c:pt idx="8735">
                  <c:v>184</c:v>
                </c:pt>
                <c:pt idx="8736">
                  <c:v>184</c:v>
                </c:pt>
                <c:pt idx="8737">
                  <c:v>184</c:v>
                </c:pt>
                <c:pt idx="8738">
                  <c:v>184</c:v>
                </c:pt>
                <c:pt idx="8739">
                  <c:v>176</c:v>
                </c:pt>
                <c:pt idx="8740">
                  <c:v>176</c:v>
                </c:pt>
                <c:pt idx="8741">
                  <c:v>176</c:v>
                </c:pt>
                <c:pt idx="8742">
                  <c:v>176</c:v>
                </c:pt>
                <c:pt idx="8743">
                  <c:v>184</c:v>
                </c:pt>
                <c:pt idx="8744">
                  <c:v>184</c:v>
                </c:pt>
                <c:pt idx="8745">
                  <c:v>176</c:v>
                </c:pt>
                <c:pt idx="8746">
                  <c:v>184</c:v>
                </c:pt>
                <c:pt idx="8747">
                  <c:v>176</c:v>
                </c:pt>
                <c:pt idx="8748">
                  <c:v>192</c:v>
                </c:pt>
                <c:pt idx="8749">
                  <c:v>184</c:v>
                </c:pt>
                <c:pt idx="8750">
                  <c:v>184</c:v>
                </c:pt>
                <c:pt idx="8751">
                  <c:v>184</c:v>
                </c:pt>
                <c:pt idx="8752">
                  <c:v>176</c:v>
                </c:pt>
                <c:pt idx="8753">
                  <c:v>184</c:v>
                </c:pt>
                <c:pt idx="8754">
                  <c:v>184</c:v>
                </c:pt>
                <c:pt idx="8755">
                  <c:v>184</c:v>
                </c:pt>
                <c:pt idx="8756">
                  <c:v>176</c:v>
                </c:pt>
                <c:pt idx="8757">
                  <c:v>184</c:v>
                </c:pt>
                <c:pt idx="8758">
                  <c:v>184</c:v>
                </c:pt>
                <c:pt idx="8759">
                  <c:v>184</c:v>
                </c:pt>
                <c:pt idx="8760">
                  <c:v>176</c:v>
                </c:pt>
                <c:pt idx="8761">
                  <c:v>184</c:v>
                </c:pt>
                <c:pt idx="8762">
                  <c:v>176</c:v>
                </c:pt>
                <c:pt idx="8763">
                  <c:v>160</c:v>
                </c:pt>
                <c:pt idx="8764">
                  <c:v>176</c:v>
                </c:pt>
                <c:pt idx="8765">
                  <c:v>184</c:v>
                </c:pt>
                <c:pt idx="8766">
                  <c:v>168</c:v>
                </c:pt>
                <c:pt idx="8767">
                  <c:v>176</c:v>
                </c:pt>
                <c:pt idx="8768">
                  <c:v>176</c:v>
                </c:pt>
                <c:pt idx="8769">
                  <c:v>176</c:v>
                </c:pt>
                <c:pt idx="8770">
                  <c:v>176</c:v>
                </c:pt>
                <c:pt idx="8771">
                  <c:v>192</c:v>
                </c:pt>
                <c:pt idx="8772">
                  <c:v>176</c:v>
                </c:pt>
                <c:pt idx="8773">
                  <c:v>184</c:v>
                </c:pt>
                <c:pt idx="8774">
                  <c:v>192</c:v>
                </c:pt>
                <c:pt idx="8775">
                  <c:v>184</c:v>
                </c:pt>
                <c:pt idx="8776">
                  <c:v>184</c:v>
                </c:pt>
                <c:pt idx="8777">
                  <c:v>192</c:v>
                </c:pt>
                <c:pt idx="8778">
                  <c:v>192</c:v>
                </c:pt>
                <c:pt idx="8779">
                  <c:v>184</c:v>
                </c:pt>
                <c:pt idx="8780">
                  <c:v>184</c:v>
                </c:pt>
                <c:pt idx="8781">
                  <c:v>184</c:v>
                </c:pt>
                <c:pt idx="8782">
                  <c:v>184</c:v>
                </c:pt>
                <c:pt idx="8783">
                  <c:v>184</c:v>
                </c:pt>
                <c:pt idx="8784">
                  <c:v>184</c:v>
                </c:pt>
                <c:pt idx="8785">
                  <c:v>192</c:v>
                </c:pt>
                <c:pt idx="8786">
                  <c:v>184</c:v>
                </c:pt>
                <c:pt idx="8787">
                  <c:v>184</c:v>
                </c:pt>
                <c:pt idx="8788">
                  <c:v>192</c:v>
                </c:pt>
                <c:pt idx="8789">
                  <c:v>192</c:v>
                </c:pt>
                <c:pt idx="8790">
                  <c:v>192</c:v>
                </c:pt>
                <c:pt idx="8791">
                  <c:v>200</c:v>
                </c:pt>
                <c:pt idx="8792">
                  <c:v>192</c:v>
                </c:pt>
                <c:pt idx="8793">
                  <c:v>192</c:v>
                </c:pt>
                <c:pt idx="8794">
                  <c:v>200</c:v>
                </c:pt>
                <c:pt idx="8795">
                  <c:v>192</c:v>
                </c:pt>
                <c:pt idx="8796">
                  <c:v>192</c:v>
                </c:pt>
                <c:pt idx="8797">
                  <c:v>192</c:v>
                </c:pt>
                <c:pt idx="8798">
                  <c:v>192</c:v>
                </c:pt>
                <c:pt idx="8799">
                  <c:v>200</c:v>
                </c:pt>
                <c:pt idx="8800">
                  <c:v>192</c:v>
                </c:pt>
                <c:pt idx="8801">
                  <c:v>200</c:v>
                </c:pt>
                <c:pt idx="8802">
                  <c:v>200</c:v>
                </c:pt>
                <c:pt idx="8803">
                  <c:v>192</c:v>
                </c:pt>
                <c:pt idx="8804">
                  <c:v>200</c:v>
                </c:pt>
                <c:pt idx="8805">
                  <c:v>200</c:v>
                </c:pt>
                <c:pt idx="8806">
                  <c:v>192</c:v>
                </c:pt>
                <c:pt idx="8807">
                  <c:v>200</c:v>
                </c:pt>
                <c:pt idx="8808">
                  <c:v>200</c:v>
                </c:pt>
                <c:pt idx="8809">
                  <c:v>192</c:v>
                </c:pt>
                <c:pt idx="8810">
                  <c:v>192</c:v>
                </c:pt>
                <c:pt idx="8811">
                  <c:v>192</c:v>
                </c:pt>
                <c:pt idx="8812">
                  <c:v>192</c:v>
                </c:pt>
                <c:pt idx="8813">
                  <c:v>200</c:v>
                </c:pt>
                <c:pt idx="8814">
                  <c:v>192</c:v>
                </c:pt>
                <c:pt idx="8815">
                  <c:v>192</c:v>
                </c:pt>
                <c:pt idx="8816">
                  <c:v>208</c:v>
                </c:pt>
                <c:pt idx="8817">
                  <c:v>200</c:v>
                </c:pt>
                <c:pt idx="8818">
                  <c:v>192</c:v>
                </c:pt>
                <c:pt idx="8819">
                  <c:v>184</c:v>
                </c:pt>
                <c:pt idx="8820">
                  <c:v>192</c:v>
                </c:pt>
                <c:pt idx="8821">
                  <c:v>200</c:v>
                </c:pt>
                <c:pt idx="8822">
                  <c:v>200</c:v>
                </c:pt>
                <c:pt idx="8823">
                  <c:v>200</c:v>
                </c:pt>
                <c:pt idx="8824">
                  <c:v>200</c:v>
                </c:pt>
                <c:pt idx="8825">
                  <c:v>200</c:v>
                </c:pt>
                <c:pt idx="8826">
                  <c:v>200</c:v>
                </c:pt>
                <c:pt idx="8827">
                  <c:v>200</c:v>
                </c:pt>
                <c:pt idx="8828">
                  <c:v>192</c:v>
                </c:pt>
                <c:pt idx="8829">
                  <c:v>200</c:v>
                </c:pt>
                <c:pt idx="8830">
                  <c:v>200</c:v>
                </c:pt>
                <c:pt idx="8831">
                  <c:v>200</c:v>
                </c:pt>
                <c:pt idx="8832">
                  <c:v>192</c:v>
                </c:pt>
                <c:pt idx="8833">
                  <c:v>200</c:v>
                </c:pt>
                <c:pt idx="8834">
                  <c:v>192</c:v>
                </c:pt>
                <c:pt idx="8835">
                  <c:v>200</c:v>
                </c:pt>
                <c:pt idx="8836">
                  <c:v>200</c:v>
                </c:pt>
                <c:pt idx="8837">
                  <c:v>200</c:v>
                </c:pt>
                <c:pt idx="8838">
                  <c:v>192</c:v>
                </c:pt>
                <c:pt idx="8839">
                  <c:v>192</c:v>
                </c:pt>
                <c:pt idx="8840">
                  <c:v>200</c:v>
                </c:pt>
                <c:pt idx="8841">
                  <c:v>200</c:v>
                </c:pt>
                <c:pt idx="8842">
                  <c:v>192</c:v>
                </c:pt>
                <c:pt idx="8843">
                  <c:v>200</c:v>
                </c:pt>
                <c:pt idx="8844">
                  <c:v>200</c:v>
                </c:pt>
                <c:pt idx="8845">
                  <c:v>192</c:v>
                </c:pt>
                <c:pt idx="8846">
                  <c:v>200</c:v>
                </c:pt>
                <c:pt idx="8847">
                  <c:v>200</c:v>
                </c:pt>
                <c:pt idx="8848">
                  <c:v>192</c:v>
                </c:pt>
                <c:pt idx="8849">
                  <c:v>208</c:v>
                </c:pt>
                <c:pt idx="8850">
                  <c:v>192</c:v>
                </c:pt>
                <c:pt idx="8851">
                  <c:v>200</c:v>
                </c:pt>
                <c:pt idx="8852">
                  <c:v>200</c:v>
                </c:pt>
                <c:pt idx="8853">
                  <c:v>192</c:v>
                </c:pt>
                <c:pt idx="8854">
                  <c:v>200</c:v>
                </c:pt>
                <c:pt idx="8855">
                  <c:v>200</c:v>
                </c:pt>
                <c:pt idx="8856">
                  <c:v>200</c:v>
                </c:pt>
                <c:pt idx="8857">
                  <c:v>200</c:v>
                </c:pt>
                <c:pt idx="8858">
                  <c:v>200</c:v>
                </c:pt>
                <c:pt idx="8859">
                  <c:v>192</c:v>
                </c:pt>
                <c:pt idx="8860">
                  <c:v>192</c:v>
                </c:pt>
                <c:pt idx="8861">
                  <c:v>200</c:v>
                </c:pt>
                <c:pt idx="8862">
                  <c:v>192</c:v>
                </c:pt>
                <c:pt idx="8863">
                  <c:v>200</c:v>
                </c:pt>
                <c:pt idx="8864">
                  <c:v>192</c:v>
                </c:pt>
                <c:pt idx="8865">
                  <c:v>200</c:v>
                </c:pt>
                <c:pt idx="8866">
                  <c:v>192</c:v>
                </c:pt>
                <c:pt idx="8867">
                  <c:v>200</c:v>
                </c:pt>
                <c:pt idx="8868">
                  <c:v>200</c:v>
                </c:pt>
                <c:pt idx="8869">
                  <c:v>192</c:v>
                </c:pt>
                <c:pt idx="8870">
                  <c:v>200</c:v>
                </c:pt>
                <c:pt idx="8871">
                  <c:v>200</c:v>
                </c:pt>
                <c:pt idx="8872">
                  <c:v>200</c:v>
                </c:pt>
                <c:pt idx="8873">
                  <c:v>200</c:v>
                </c:pt>
                <c:pt idx="8874">
                  <c:v>200</c:v>
                </c:pt>
                <c:pt idx="8875">
                  <c:v>200</c:v>
                </c:pt>
                <c:pt idx="8876">
                  <c:v>192</c:v>
                </c:pt>
                <c:pt idx="8877">
                  <c:v>192</c:v>
                </c:pt>
                <c:pt idx="8878">
                  <c:v>192</c:v>
                </c:pt>
                <c:pt idx="8879">
                  <c:v>192</c:v>
                </c:pt>
                <c:pt idx="8880">
                  <c:v>200</c:v>
                </c:pt>
                <c:pt idx="8881">
                  <c:v>192</c:v>
                </c:pt>
                <c:pt idx="8882">
                  <c:v>200</c:v>
                </c:pt>
                <c:pt idx="8883">
                  <c:v>192</c:v>
                </c:pt>
                <c:pt idx="8884">
                  <c:v>200</c:v>
                </c:pt>
                <c:pt idx="8885">
                  <c:v>192</c:v>
                </c:pt>
                <c:pt idx="8886">
                  <c:v>192</c:v>
                </c:pt>
                <c:pt idx="8887">
                  <c:v>200</c:v>
                </c:pt>
                <c:pt idx="8888">
                  <c:v>192</c:v>
                </c:pt>
                <c:pt idx="8889">
                  <c:v>184</c:v>
                </c:pt>
                <c:pt idx="8890">
                  <c:v>200</c:v>
                </c:pt>
                <c:pt idx="8891">
                  <c:v>192</c:v>
                </c:pt>
                <c:pt idx="8892">
                  <c:v>184</c:v>
                </c:pt>
                <c:pt idx="8893">
                  <c:v>184</c:v>
                </c:pt>
                <c:pt idx="8894">
                  <c:v>192</c:v>
                </c:pt>
                <c:pt idx="8895">
                  <c:v>184</c:v>
                </c:pt>
                <c:pt idx="8896">
                  <c:v>192</c:v>
                </c:pt>
                <c:pt idx="8897">
                  <c:v>192</c:v>
                </c:pt>
                <c:pt idx="8898">
                  <c:v>192</c:v>
                </c:pt>
                <c:pt idx="8899">
                  <c:v>200</c:v>
                </c:pt>
                <c:pt idx="8900">
                  <c:v>184</c:v>
                </c:pt>
                <c:pt idx="8901">
                  <c:v>192</c:v>
                </c:pt>
                <c:pt idx="8902">
                  <c:v>192</c:v>
                </c:pt>
                <c:pt idx="8903">
                  <c:v>200</c:v>
                </c:pt>
                <c:pt idx="8904">
                  <c:v>192</c:v>
                </c:pt>
                <c:pt idx="8905">
                  <c:v>184</c:v>
                </c:pt>
                <c:pt idx="8906">
                  <c:v>200</c:v>
                </c:pt>
                <c:pt idx="8907">
                  <c:v>192</c:v>
                </c:pt>
                <c:pt idx="8908">
                  <c:v>200</c:v>
                </c:pt>
                <c:pt idx="8909">
                  <c:v>192</c:v>
                </c:pt>
                <c:pt idx="8910">
                  <c:v>200</c:v>
                </c:pt>
                <c:pt idx="8911">
                  <c:v>192</c:v>
                </c:pt>
                <c:pt idx="8912">
                  <c:v>192</c:v>
                </c:pt>
                <c:pt idx="8913">
                  <c:v>200</c:v>
                </c:pt>
                <c:pt idx="8914">
                  <c:v>192</c:v>
                </c:pt>
                <c:pt idx="8915">
                  <c:v>184</c:v>
                </c:pt>
                <c:pt idx="8916">
                  <c:v>184</c:v>
                </c:pt>
                <c:pt idx="8917">
                  <c:v>184</c:v>
                </c:pt>
                <c:pt idx="8918">
                  <c:v>192</c:v>
                </c:pt>
                <c:pt idx="8919">
                  <c:v>200</c:v>
                </c:pt>
                <c:pt idx="8920">
                  <c:v>192</c:v>
                </c:pt>
                <c:pt idx="8921">
                  <c:v>192</c:v>
                </c:pt>
                <c:pt idx="8922">
                  <c:v>184</c:v>
                </c:pt>
                <c:pt idx="8923">
                  <c:v>192</c:v>
                </c:pt>
                <c:pt idx="8924">
                  <c:v>192</c:v>
                </c:pt>
                <c:pt idx="8925">
                  <c:v>184</c:v>
                </c:pt>
                <c:pt idx="8926">
                  <c:v>192</c:v>
                </c:pt>
                <c:pt idx="8927">
                  <c:v>200</c:v>
                </c:pt>
                <c:pt idx="8928">
                  <c:v>192</c:v>
                </c:pt>
                <c:pt idx="8929">
                  <c:v>192</c:v>
                </c:pt>
                <c:pt idx="8930">
                  <c:v>192</c:v>
                </c:pt>
                <c:pt idx="8931">
                  <c:v>192</c:v>
                </c:pt>
                <c:pt idx="8932">
                  <c:v>192</c:v>
                </c:pt>
                <c:pt idx="8933">
                  <c:v>192</c:v>
                </c:pt>
                <c:pt idx="8934">
                  <c:v>192</c:v>
                </c:pt>
                <c:pt idx="8935">
                  <c:v>192</c:v>
                </c:pt>
                <c:pt idx="8936">
                  <c:v>192</c:v>
                </c:pt>
                <c:pt idx="8937">
                  <c:v>200</c:v>
                </c:pt>
                <c:pt idx="8938">
                  <c:v>192</c:v>
                </c:pt>
                <c:pt idx="8939">
                  <c:v>192</c:v>
                </c:pt>
                <c:pt idx="8940">
                  <c:v>192</c:v>
                </c:pt>
                <c:pt idx="8941">
                  <c:v>200</c:v>
                </c:pt>
                <c:pt idx="8942">
                  <c:v>192</c:v>
                </c:pt>
                <c:pt idx="8943">
                  <c:v>192</c:v>
                </c:pt>
                <c:pt idx="8944">
                  <c:v>200</c:v>
                </c:pt>
                <c:pt idx="8945">
                  <c:v>192</c:v>
                </c:pt>
                <c:pt idx="8946">
                  <c:v>192</c:v>
                </c:pt>
                <c:pt idx="8947">
                  <c:v>192</c:v>
                </c:pt>
                <c:pt idx="8948">
                  <c:v>192</c:v>
                </c:pt>
                <c:pt idx="8949">
                  <c:v>192</c:v>
                </c:pt>
                <c:pt idx="8950">
                  <c:v>192</c:v>
                </c:pt>
                <c:pt idx="8951">
                  <c:v>192</c:v>
                </c:pt>
                <c:pt idx="8952">
                  <c:v>200</c:v>
                </c:pt>
                <c:pt idx="8953">
                  <c:v>200</c:v>
                </c:pt>
                <c:pt idx="8954">
                  <c:v>200</c:v>
                </c:pt>
                <c:pt idx="8955">
                  <c:v>200</c:v>
                </c:pt>
                <c:pt idx="8956">
                  <c:v>192</c:v>
                </c:pt>
                <c:pt idx="8957">
                  <c:v>192</c:v>
                </c:pt>
                <c:pt idx="8958">
                  <c:v>192</c:v>
                </c:pt>
                <c:pt idx="8959">
                  <c:v>184</c:v>
                </c:pt>
                <c:pt idx="8960">
                  <c:v>200</c:v>
                </c:pt>
                <c:pt idx="8961">
                  <c:v>184</c:v>
                </c:pt>
                <c:pt idx="8962">
                  <c:v>200</c:v>
                </c:pt>
                <c:pt idx="8963">
                  <c:v>200</c:v>
                </c:pt>
                <c:pt idx="8964">
                  <c:v>192</c:v>
                </c:pt>
                <c:pt idx="8965">
                  <c:v>192</c:v>
                </c:pt>
                <c:pt idx="8966">
                  <c:v>200</c:v>
                </c:pt>
                <c:pt idx="8967">
                  <c:v>200</c:v>
                </c:pt>
                <c:pt idx="8968">
                  <c:v>184</c:v>
                </c:pt>
                <c:pt idx="8969">
                  <c:v>192</c:v>
                </c:pt>
                <c:pt idx="8970">
                  <c:v>184</c:v>
                </c:pt>
                <c:pt idx="8971">
                  <c:v>184</c:v>
                </c:pt>
                <c:pt idx="8972">
                  <c:v>192</c:v>
                </c:pt>
                <c:pt idx="8973">
                  <c:v>200</c:v>
                </c:pt>
                <c:pt idx="8974">
                  <c:v>200</c:v>
                </c:pt>
                <c:pt idx="8975">
                  <c:v>192</c:v>
                </c:pt>
                <c:pt idx="8976">
                  <c:v>200</c:v>
                </c:pt>
                <c:pt idx="8977">
                  <c:v>200</c:v>
                </c:pt>
                <c:pt idx="8978">
                  <c:v>184</c:v>
                </c:pt>
                <c:pt idx="8979">
                  <c:v>192</c:v>
                </c:pt>
                <c:pt idx="8980">
                  <c:v>184</c:v>
                </c:pt>
                <c:pt idx="8981">
                  <c:v>200</c:v>
                </c:pt>
                <c:pt idx="8982">
                  <c:v>200</c:v>
                </c:pt>
                <c:pt idx="8983">
                  <c:v>200</c:v>
                </c:pt>
                <c:pt idx="8984">
                  <c:v>200</c:v>
                </c:pt>
                <c:pt idx="8985">
                  <c:v>200</c:v>
                </c:pt>
                <c:pt idx="8986">
                  <c:v>192</c:v>
                </c:pt>
                <c:pt idx="8987">
                  <c:v>200</c:v>
                </c:pt>
                <c:pt idx="8988">
                  <c:v>184</c:v>
                </c:pt>
                <c:pt idx="8989">
                  <c:v>200</c:v>
                </c:pt>
                <c:pt idx="8990">
                  <c:v>192</c:v>
                </c:pt>
                <c:pt idx="8991">
                  <c:v>200</c:v>
                </c:pt>
                <c:pt idx="8992">
                  <c:v>192</c:v>
                </c:pt>
                <c:pt idx="8993">
                  <c:v>192</c:v>
                </c:pt>
                <c:pt idx="8994">
                  <c:v>200</c:v>
                </c:pt>
                <c:pt idx="8995">
                  <c:v>192</c:v>
                </c:pt>
                <c:pt idx="8996">
                  <c:v>200</c:v>
                </c:pt>
                <c:pt idx="8997">
                  <c:v>200</c:v>
                </c:pt>
                <c:pt idx="8998">
                  <c:v>192</c:v>
                </c:pt>
                <c:pt idx="8999">
                  <c:v>200</c:v>
                </c:pt>
                <c:pt idx="9000">
                  <c:v>184</c:v>
                </c:pt>
                <c:pt idx="9001">
                  <c:v>192</c:v>
                </c:pt>
                <c:pt idx="9002">
                  <c:v>192</c:v>
                </c:pt>
                <c:pt idx="9003">
                  <c:v>184</c:v>
                </c:pt>
                <c:pt idx="9004">
                  <c:v>192</c:v>
                </c:pt>
                <c:pt idx="9005">
                  <c:v>192</c:v>
                </c:pt>
                <c:pt idx="9006">
                  <c:v>200</c:v>
                </c:pt>
                <c:pt idx="9007">
                  <c:v>200</c:v>
                </c:pt>
                <c:pt idx="9008">
                  <c:v>200</c:v>
                </c:pt>
                <c:pt idx="9009">
                  <c:v>184</c:v>
                </c:pt>
                <c:pt idx="9010">
                  <c:v>184</c:v>
                </c:pt>
                <c:pt idx="9011">
                  <c:v>192</c:v>
                </c:pt>
                <c:pt idx="9012">
                  <c:v>200</c:v>
                </c:pt>
                <c:pt idx="9013">
                  <c:v>192</c:v>
                </c:pt>
                <c:pt idx="9014">
                  <c:v>200</c:v>
                </c:pt>
                <c:pt idx="9015">
                  <c:v>192</c:v>
                </c:pt>
                <c:pt idx="9016">
                  <c:v>192</c:v>
                </c:pt>
                <c:pt idx="9017">
                  <c:v>200</c:v>
                </c:pt>
                <c:pt idx="9018">
                  <c:v>192</c:v>
                </c:pt>
                <c:pt idx="9019">
                  <c:v>208</c:v>
                </c:pt>
                <c:pt idx="9020">
                  <c:v>184</c:v>
                </c:pt>
                <c:pt idx="9021">
                  <c:v>192</c:v>
                </c:pt>
                <c:pt idx="9022">
                  <c:v>192</c:v>
                </c:pt>
                <c:pt idx="9023">
                  <c:v>192</c:v>
                </c:pt>
                <c:pt idx="9024">
                  <c:v>192</c:v>
                </c:pt>
                <c:pt idx="9025">
                  <c:v>192</c:v>
                </c:pt>
                <c:pt idx="9026">
                  <c:v>184</c:v>
                </c:pt>
                <c:pt idx="9027">
                  <c:v>192</c:v>
                </c:pt>
                <c:pt idx="9028">
                  <c:v>192</c:v>
                </c:pt>
                <c:pt idx="9029">
                  <c:v>200</c:v>
                </c:pt>
                <c:pt idx="9030">
                  <c:v>192</c:v>
                </c:pt>
                <c:pt idx="9031">
                  <c:v>200</c:v>
                </c:pt>
                <c:pt idx="9032">
                  <c:v>192</c:v>
                </c:pt>
                <c:pt idx="9033">
                  <c:v>200</c:v>
                </c:pt>
                <c:pt idx="9034">
                  <c:v>192</c:v>
                </c:pt>
                <c:pt idx="9035">
                  <c:v>192</c:v>
                </c:pt>
                <c:pt idx="9036">
                  <c:v>200</c:v>
                </c:pt>
                <c:pt idx="9037">
                  <c:v>192</c:v>
                </c:pt>
                <c:pt idx="9038">
                  <c:v>192</c:v>
                </c:pt>
                <c:pt idx="9039">
                  <c:v>200</c:v>
                </c:pt>
                <c:pt idx="9040">
                  <c:v>192</c:v>
                </c:pt>
                <c:pt idx="9041">
                  <c:v>192</c:v>
                </c:pt>
                <c:pt idx="9042">
                  <c:v>184</c:v>
                </c:pt>
                <c:pt idx="9043">
                  <c:v>192</c:v>
                </c:pt>
                <c:pt idx="9044">
                  <c:v>192</c:v>
                </c:pt>
                <c:pt idx="9045">
                  <c:v>192</c:v>
                </c:pt>
                <c:pt idx="9046">
                  <c:v>192</c:v>
                </c:pt>
                <c:pt idx="9047">
                  <c:v>200</c:v>
                </c:pt>
                <c:pt idx="9048">
                  <c:v>192</c:v>
                </c:pt>
                <c:pt idx="9049">
                  <c:v>192</c:v>
                </c:pt>
                <c:pt idx="9050">
                  <c:v>192</c:v>
                </c:pt>
                <c:pt idx="9051">
                  <c:v>200</c:v>
                </c:pt>
                <c:pt idx="9052">
                  <c:v>184</c:v>
                </c:pt>
                <c:pt idx="9053">
                  <c:v>192</c:v>
                </c:pt>
                <c:pt idx="9054">
                  <c:v>192</c:v>
                </c:pt>
                <c:pt idx="9055">
                  <c:v>192</c:v>
                </c:pt>
                <c:pt idx="9056">
                  <c:v>192</c:v>
                </c:pt>
                <c:pt idx="9057">
                  <c:v>184</c:v>
                </c:pt>
                <c:pt idx="9058">
                  <c:v>192</c:v>
                </c:pt>
                <c:pt idx="9059">
                  <c:v>192</c:v>
                </c:pt>
                <c:pt idx="9060">
                  <c:v>192</c:v>
                </c:pt>
                <c:pt idx="9061">
                  <c:v>192</c:v>
                </c:pt>
                <c:pt idx="9062">
                  <c:v>192</c:v>
                </c:pt>
                <c:pt idx="9063">
                  <c:v>184</c:v>
                </c:pt>
                <c:pt idx="9064">
                  <c:v>184</c:v>
                </c:pt>
                <c:pt idx="9065">
                  <c:v>200</c:v>
                </c:pt>
                <c:pt idx="9066">
                  <c:v>192</c:v>
                </c:pt>
                <c:pt idx="9067">
                  <c:v>200</c:v>
                </c:pt>
                <c:pt idx="9068">
                  <c:v>200</c:v>
                </c:pt>
                <c:pt idx="9069">
                  <c:v>200</c:v>
                </c:pt>
                <c:pt idx="9070">
                  <c:v>192</c:v>
                </c:pt>
                <c:pt idx="9071">
                  <c:v>184</c:v>
                </c:pt>
                <c:pt idx="9072">
                  <c:v>192</c:v>
                </c:pt>
                <c:pt idx="9073">
                  <c:v>192</c:v>
                </c:pt>
                <c:pt idx="9074">
                  <c:v>192</c:v>
                </c:pt>
                <c:pt idx="9075">
                  <c:v>184</c:v>
                </c:pt>
                <c:pt idx="9076">
                  <c:v>192</c:v>
                </c:pt>
                <c:pt idx="9077">
                  <c:v>192</c:v>
                </c:pt>
                <c:pt idx="9078">
                  <c:v>200</c:v>
                </c:pt>
                <c:pt idx="9079">
                  <c:v>192</c:v>
                </c:pt>
                <c:pt idx="9080">
                  <c:v>192</c:v>
                </c:pt>
                <c:pt idx="9081">
                  <c:v>192</c:v>
                </c:pt>
                <c:pt idx="9082">
                  <c:v>192</c:v>
                </c:pt>
                <c:pt idx="9083">
                  <c:v>200</c:v>
                </c:pt>
                <c:pt idx="9084">
                  <c:v>184</c:v>
                </c:pt>
                <c:pt idx="9085">
                  <c:v>200</c:v>
                </c:pt>
                <c:pt idx="9086">
                  <c:v>192</c:v>
                </c:pt>
                <c:pt idx="9087">
                  <c:v>200</c:v>
                </c:pt>
                <c:pt idx="9088">
                  <c:v>200</c:v>
                </c:pt>
                <c:pt idx="9089">
                  <c:v>200</c:v>
                </c:pt>
                <c:pt idx="9090">
                  <c:v>200</c:v>
                </c:pt>
                <c:pt idx="9091">
                  <c:v>192</c:v>
                </c:pt>
                <c:pt idx="9092">
                  <c:v>192</c:v>
                </c:pt>
                <c:pt idx="9093">
                  <c:v>192</c:v>
                </c:pt>
                <c:pt idx="9094">
                  <c:v>200</c:v>
                </c:pt>
                <c:pt idx="9095">
                  <c:v>200</c:v>
                </c:pt>
                <c:pt idx="9096">
                  <c:v>184</c:v>
                </c:pt>
                <c:pt idx="9097">
                  <c:v>192</c:v>
                </c:pt>
                <c:pt idx="9098">
                  <c:v>184</c:v>
                </c:pt>
                <c:pt idx="9099">
                  <c:v>192</c:v>
                </c:pt>
                <c:pt idx="9100">
                  <c:v>200</c:v>
                </c:pt>
                <c:pt idx="9101">
                  <c:v>200</c:v>
                </c:pt>
                <c:pt idx="9102">
                  <c:v>192</c:v>
                </c:pt>
                <c:pt idx="9103">
                  <c:v>192</c:v>
                </c:pt>
                <c:pt idx="9104">
                  <c:v>184</c:v>
                </c:pt>
                <c:pt idx="9105">
                  <c:v>184</c:v>
                </c:pt>
                <c:pt idx="9106">
                  <c:v>192</c:v>
                </c:pt>
                <c:pt idx="9107">
                  <c:v>192</c:v>
                </c:pt>
                <c:pt idx="9108">
                  <c:v>200</c:v>
                </c:pt>
                <c:pt idx="9109">
                  <c:v>208</c:v>
                </c:pt>
                <c:pt idx="9110">
                  <c:v>200</c:v>
                </c:pt>
                <c:pt idx="9111">
                  <c:v>192</c:v>
                </c:pt>
                <c:pt idx="9112">
                  <c:v>200</c:v>
                </c:pt>
                <c:pt idx="9113">
                  <c:v>200</c:v>
                </c:pt>
                <c:pt idx="9114">
                  <c:v>200</c:v>
                </c:pt>
                <c:pt idx="9115">
                  <c:v>200</c:v>
                </c:pt>
                <c:pt idx="9116">
                  <c:v>200</c:v>
                </c:pt>
                <c:pt idx="9117">
                  <c:v>200</c:v>
                </c:pt>
                <c:pt idx="9118">
                  <c:v>184</c:v>
                </c:pt>
                <c:pt idx="9119">
                  <c:v>200</c:v>
                </c:pt>
                <c:pt idx="9120">
                  <c:v>200</c:v>
                </c:pt>
                <c:pt idx="9121">
                  <c:v>192</c:v>
                </c:pt>
                <c:pt idx="9122">
                  <c:v>200</c:v>
                </c:pt>
                <c:pt idx="9123">
                  <c:v>200</c:v>
                </c:pt>
                <c:pt idx="9124">
                  <c:v>192</c:v>
                </c:pt>
                <c:pt idx="9125">
                  <c:v>200</c:v>
                </c:pt>
                <c:pt idx="9126">
                  <c:v>200</c:v>
                </c:pt>
                <c:pt idx="9127">
                  <c:v>200</c:v>
                </c:pt>
                <c:pt idx="9128">
                  <c:v>192</c:v>
                </c:pt>
                <c:pt idx="9129">
                  <c:v>200</c:v>
                </c:pt>
                <c:pt idx="9130">
                  <c:v>192</c:v>
                </c:pt>
                <c:pt idx="9131">
                  <c:v>192</c:v>
                </c:pt>
                <c:pt idx="9132">
                  <c:v>200</c:v>
                </c:pt>
                <c:pt idx="9133">
                  <c:v>192</c:v>
                </c:pt>
                <c:pt idx="9134">
                  <c:v>184</c:v>
                </c:pt>
                <c:pt idx="9135">
                  <c:v>192</c:v>
                </c:pt>
                <c:pt idx="9136">
                  <c:v>184</c:v>
                </c:pt>
                <c:pt idx="9137">
                  <c:v>192</c:v>
                </c:pt>
                <c:pt idx="9138">
                  <c:v>200</c:v>
                </c:pt>
                <c:pt idx="9139">
                  <c:v>200</c:v>
                </c:pt>
                <c:pt idx="9140">
                  <c:v>184</c:v>
                </c:pt>
                <c:pt idx="9141">
                  <c:v>200</c:v>
                </c:pt>
                <c:pt idx="9142">
                  <c:v>184</c:v>
                </c:pt>
                <c:pt idx="9143">
                  <c:v>200</c:v>
                </c:pt>
                <c:pt idx="9144">
                  <c:v>192</c:v>
                </c:pt>
                <c:pt idx="9145">
                  <c:v>192</c:v>
                </c:pt>
                <c:pt idx="9146">
                  <c:v>192</c:v>
                </c:pt>
                <c:pt idx="9147">
                  <c:v>192</c:v>
                </c:pt>
                <c:pt idx="9148">
                  <c:v>192</c:v>
                </c:pt>
                <c:pt idx="9149">
                  <c:v>192</c:v>
                </c:pt>
                <c:pt idx="9150">
                  <c:v>192</c:v>
                </c:pt>
                <c:pt idx="9151">
                  <c:v>192</c:v>
                </c:pt>
                <c:pt idx="9152">
                  <c:v>192</c:v>
                </c:pt>
                <c:pt idx="9153">
                  <c:v>200</c:v>
                </c:pt>
                <c:pt idx="9154">
                  <c:v>192</c:v>
                </c:pt>
                <c:pt idx="9155">
                  <c:v>184</c:v>
                </c:pt>
                <c:pt idx="9156">
                  <c:v>200</c:v>
                </c:pt>
                <c:pt idx="9157">
                  <c:v>200</c:v>
                </c:pt>
                <c:pt idx="9158">
                  <c:v>200</c:v>
                </c:pt>
                <c:pt idx="9159">
                  <c:v>200</c:v>
                </c:pt>
                <c:pt idx="9160">
                  <c:v>192</c:v>
                </c:pt>
                <c:pt idx="9161">
                  <c:v>192</c:v>
                </c:pt>
                <c:pt idx="9162">
                  <c:v>192</c:v>
                </c:pt>
                <c:pt idx="9163">
                  <c:v>208</c:v>
                </c:pt>
                <c:pt idx="9164">
                  <c:v>192</c:v>
                </c:pt>
                <c:pt idx="9165">
                  <c:v>192</c:v>
                </c:pt>
                <c:pt idx="9166">
                  <c:v>192</c:v>
                </c:pt>
                <c:pt idx="9167">
                  <c:v>192</c:v>
                </c:pt>
                <c:pt idx="9168">
                  <c:v>200</c:v>
                </c:pt>
                <c:pt idx="9169">
                  <c:v>192</c:v>
                </c:pt>
                <c:pt idx="9170">
                  <c:v>192</c:v>
                </c:pt>
                <c:pt idx="9171">
                  <c:v>192</c:v>
                </c:pt>
                <c:pt idx="9172">
                  <c:v>184</c:v>
                </c:pt>
                <c:pt idx="9173">
                  <c:v>200</c:v>
                </c:pt>
                <c:pt idx="9174">
                  <c:v>200</c:v>
                </c:pt>
                <c:pt idx="9175">
                  <c:v>192</c:v>
                </c:pt>
                <c:pt idx="9176">
                  <c:v>192</c:v>
                </c:pt>
                <c:pt idx="9177">
                  <c:v>192</c:v>
                </c:pt>
                <c:pt idx="9178">
                  <c:v>192</c:v>
                </c:pt>
                <c:pt idx="9179">
                  <c:v>200</c:v>
                </c:pt>
                <c:pt idx="9180">
                  <c:v>192</c:v>
                </c:pt>
                <c:pt idx="9181">
                  <c:v>184</c:v>
                </c:pt>
                <c:pt idx="9182">
                  <c:v>192</c:v>
                </c:pt>
                <c:pt idx="9183">
                  <c:v>184</c:v>
                </c:pt>
                <c:pt idx="9184">
                  <c:v>192</c:v>
                </c:pt>
                <c:pt idx="9185">
                  <c:v>192</c:v>
                </c:pt>
                <c:pt idx="9186">
                  <c:v>192</c:v>
                </c:pt>
                <c:pt idx="9187">
                  <c:v>192</c:v>
                </c:pt>
                <c:pt idx="9188">
                  <c:v>192</c:v>
                </c:pt>
                <c:pt idx="9189">
                  <c:v>200</c:v>
                </c:pt>
                <c:pt idx="9190">
                  <c:v>200</c:v>
                </c:pt>
                <c:pt idx="9191">
                  <c:v>200</c:v>
                </c:pt>
                <c:pt idx="9192">
                  <c:v>208</c:v>
                </c:pt>
                <c:pt idx="9193">
                  <c:v>184</c:v>
                </c:pt>
                <c:pt idx="9194">
                  <c:v>200</c:v>
                </c:pt>
                <c:pt idx="9195">
                  <c:v>200</c:v>
                </c:pt>
                <c:pt idx="9196">
                  <c:v>192</c:v>
                </c:pt>
                <c:pt idx="9197">
                  <c:v>184</c:v>
                </c:pt>
                <c:pt idx="9198">
                  <c:v>192</c:v>
                </c:pt>
                <c:pt idx="9199">
                  <c:v>192</c:v>
                </c:pt>
                <c:pt idx="9200">
                  <c:v>200</c:v>
                </c:pt>
                <c:pt idx="9201">
                  <c:v>200</c:v>
                </c:pt>
                <c:pt idx="9202">
                  <c:v>192</c:v>
                </c:pt>
                <c:pt idx="9203">
                  <c:v>192</c:v>
                </c:pt>
                <c:pt idx="9204">
                  <c:v>192</c:v>
                </c:pt>
                <c:pt idx="9205">
                  <c:v>184</c:v>
                </c:pt>
                <c:pt idx="9206">
                  <c:v>200</c:v>
                </c:pt>
                <c:pt idx="9207">
                  <c:v>200</c:v>
                </c:pt>
                <c:pt idx="9208">
                  <c:v>200</c:v>
                </c:pt>
                <c:pt idx="9209">
                  <c:v>192</c:v>
                </c:pt>
                <c:pt idx="9210">
                  <c:v>192</c:v>
                </c:pt>
                <c:pt idx="9211">
                  <c:v>200</c:v>
                </c:pt>
                <c:pt idx="9212">
                  <c:v>200</c:v>
                </c:pt>
                <c:pt idx="9213">
                  <c:v>192</c:v>
                </c:pt>
                <c:pt idx="9214">
                  <c:v>192</c:v>
                </c:pt>
                <c:pt idx="9215">
                  <c:v>184</c:v>
                </c:pt>
                <c:pt idx="9216">
                  <c:v>200</c:v>
                </c:pt>
                <c:pt idx="9217">
                  <c:v>192</c:v>
                </c:pt>
                <c:pt idx="9218">
                  <c:v>184</c:v>
                </c:pt>
                <c:pt idx="9219">
                  <c:v>200</c:v>
                </c:pt>
                <c:pt idx="9220">
                  <c:v>184</c:v>
                </c:pt>
                <c:pt idx="9221">
                  <c:v>192</c:v>
                </c:pt>
                <c:pt idx="9222">
                  <c:v>192</c:v>
                </c:pt>
                <c:pt idx="9223">
                  <c:v>192</c:v>
                </c:pt>
                <c:pt idx="9224">
                  <c:v>200</c:v>
                </c:pt>
                <c:pt idx="9225">
                  <c:v>200</c:v>
                </c:pt>
                <c:pt idx="9226">
                  <c:v>200</c:v>
                </c:pt>
                <c:pt idx="9227">
                  <c:v>192</c:v>
                </c:pt>
                <c:pt idx="9228">
                  <c:v>192</c:v>
                </c:pt>
                <c:pt idx="9229">
                  <c:v>184</c:v>
                </c:pt>
                <c:pt idx="9230">
                  <c:v>192</c:v>
                </c:pt>
                <c:pt idx="9231">
                  <c:v>208</c:v>
                </c:pt>
                <c:pt idx="9232">
                  <c:v>200</c:v>
                </c:pt>
                <c:pt idx="9233">
                  <c:v>192</c:v>
                </c:pt>
                <c:pt idx="9234">
                  <c:v>192</c:v>
                </c:pt>
                <c:pt idx="9235">
                  <c:v>184</c:v>
                </c:pt>
                <c:pt idx="9236">
                  <c:v>184</c:v>
                </c:pt>
                <c:pt idx="9237">
                  <c:v>192</c:v>
                </c:pt>
                <c:pt idx="9238">
                  <c:v>192</c:v>
                </c:pt>
                <c:pt idx="9239">
                  <c:v>184</c:v>
                </c:pt>
                <c:pt idx="9240">
                  <c:v>200</c:v>
                </c:pt>
                <c:pt idx="9241">
                  <c:v>192</c:v>
                </c:pt>
                <c:pt idx="9242">
                  <c:v>184</c:v>
                </c:pt>
                <c:pt idx="9243">
                  <c:v>192</c:v>
                </c:pt>
                <c:pt idx="9244">
                  <c:v>192</c:v>
                </c:pt>
                <c:pt idx="9245">
                  <c:v>200</c:v>
                </c:pt>
                <c:pt idx="9246">
                  <c:v>184</c:v>
                </c:pt>
                <c:pt idx="9247">
                  <c:v>184</c:v>
                </c:pt>
                <c:pt idx="9248">
                  <c:v>200</c:v>
                </c:pt>
                <c:pt idx="9249">
                  <c:v>192</c:v>
                </c:pt>
                <c:pt idx="9250">
                  <c:v>208</c:v>
                </c:pt>
                <c:pt idx="9251">
                  <c:v>200</c:v>
                </c:pt>
                <c:pt idx="9252">
                  <c:v>200</c:v>
                </c:pt>
                <c:pt idx="9253">
                  <c:v>192</c:v>
                </c:pt>
                <c:pt idx="9254">
                  <c:v>192</c:v>
                </c:pt>
                <c:pt idx="9255">
                  <c:v>192</c:v>
                </c:pt>
                <c:pt idx="9256">
                  <c:v>200</c:v>
                </c:pt>
                <c:pt idx="9257">
                  <c:v>192</c:v>
                </c:pt>
                <c:pt idx="9258">
                  <c:v>192</c:v>
                </c:pt>
                <c:pt idx="9259">
                  <c:v>192</c:v>
                </c:pt>
                <c:pt idx="9260">
                  <c:v>184</c:v>
                </c:pt>
                <c:pt idx="9261">
                  <c:v>200</c:v>
                </c:pt>
                <c:pt idx="9262">
                  <c:v>192</c:v>
                </c:pt>
                <c:pt idx="9263">
                  <c:v>184</c:v>
                </c:pt>
                <c:pt idx="9264">
                  <c:v>192</c:v>
                </c:pt>
                <c:pt idx="9265">
                  <c:v>192</c:v>
                </c:pt>
                <c:pt idx="9266">
                  <c:v>200</c:v>
                </c:pt>
                <c:pt idx="9267">
                  <c:v>200</c:v>
                </c:pt>
                <c:pt idx="9268">
                  <c:v>192</c:v>
                </c:pt>
                <c:pt idx="9269">
                  <c:v>200</c:v>
                </c:pt>
                <c:pt idx="9270">
                  <c:v>192</c:v>
                </c:pt>
                <c:pt idx="9271">
                  <c:v>200</c:v>
                </c:pt>
                <c:pt idx="9272">
                  <c:v>200</c:v>
                </c:pt>
                <c:pt idx="9273">
                  <c:v>192</c:v>
                </c:pt>
                <c:pt idx="9274">
                  <c:v>192</c:v>
                </c:pt>
                <c:pt idx="9275">
                  <c:v>192</c:v>
                </c:pt>
                <c:pt idx="9276">
                  <c:v>200</c:v>
                </c:pt>
                <c:pt idx="9277">
                  <c:v>200</c:v>
                </c:pt>
                <c:pt idx="9278">
                  <c:v>192</c:v>
                </c:pt>
                <c:pt idx="9279">
                  <c:v>200</c:v>
                </c:pt>
                <c:pt idx="9280">
                  <c:v>192</c:v>
                </c:pt>
                <c:pt idx="9281">
                  <c:v>184</c:v>
                </c:pt>
                <c:pt idx="9282">
                  <c:v>200</c:v>
                </c:pt>
                <c:pt idx="9283">
                  <c:v>192</c:v>
                </c:pt>
                <c:pt idx="9284">
                  <c:v>200</c:v>
                </c:pt>
                <c:pt idx="9285">
                  <c:v>192</c:v>
                </c:pt>
                <c:pt idx="9286">
                  <c:v>192</c:v>
                </c:pt>
                <c:pt idx="9287">
                  <c:v>200</c:v>
                </c:pt>
                <c:pt idx="9288">
                  <c:v>200</c:v>
                </c:pt>
                <c:pt idx="9289">
                  <c:v>200</c:v>
                </c:pt>
                <c:pt idx="9290">
                  <c:v>192</c:v>
                </c:pt>
                <c:pt idx="9291">
                  <c:v>192</c:v>
                </c:pt>
                <c:pt idx="9292">
                  <c:v>192</c:v>
                </c:pt>
                <c:pt idx="9293">
                  <c:v>200</c:v>
                </c:pt>
                <c:pt idx="9294">
                  <c:v>192</c:v>
                </c:pt>
                <c:pt idx="9295">
                  <c:v>192</c:v>
                </c:pt>
                <c:pt idx="9296">
                  <c:v>192</c:v>
                </c:pt>
                <c:pt idx="9297">
                  <c:v>192</c:v>
                </c:pt>
                <c:pt idx="9298">
                  <c:v>192</c:v>
                </c:pt>
                <c:pt idx="9299">
                  <c:v>184</c:v>
                </c:pt>
                <c:pt idx="9300">
                  <c:v>192</c:v>
                </c:pt>
                <c:pt idx="9301">
                  <c:v>200</c:v>
                </c:pt>
                <c:pt idx="9302">
                  <c:v>200</c:v>
                </c:pt>
                <c:pt idx="9303">
                  <c:v>192</c:v>
                </c:pt>
                <c:pt idx="9304">
                  <c:v>184</c:v>
                </c:pt>
                <c:pt idx="9305">
                  <c:v>192</c:v>
                </c:pt>
                <c:pt idx="9306">
                  <c:v>184</c:v>
                </c:pt>
                <c:pt idx="9307">
                  <c:v>184</c:v>
                </c:pt>
                <c:pt idx="9308">
                  <c:v>192</c:v>
                </c:pt>
                <c:pt idx="9309">
                  <c:v>184</c:v>
                </c:pt>
                <c:pt idx="9310">
                  <c:v>184</c:v>
                </c:pt>
                <c:pt idx="9311">
                  <c:v>192</c:v>
                </c:pt>
                <c:pt idx="9312">
                  <c:v>184</c:v>
                </c:pt>
                <c:pt idx="9313">
                  <c:v>200</c:v>
                </c:pt>
                <c:pt idx="9314">
                  <c:v>192</c:v>
                </c:pt>
                <c:pt idx="9315">
                  <c:v>192</c:v>
                </c:pt>
                <c:pt idx="9316">
                  <c:v>192</c:v>
                </c:pt>
                <c:pt idx="9317">
                  <c:v>192</c:v>
                </c:pt>
                <c:pt idx="9318">
                  <c:v>192</c:v>
                </c:pt>
                <c:pt idx="9319">
                  <c:v>184</c:v>
                </c:pt>
                <c:pt idx="9320">
                  <c:v>200</c:v>
                </c:pt>
                <c:pt idx="9321">
                  <c:v>184</c:v>
                </c:pt>
                <c:pt idx="9322">
                  <c:v>192</c:v>
                </c:pt>
                <c:pt idx="9323">
                  <c:v>192</c:v>
                </c:pt>
                <c:pt idx="9324">
                  <c:v>192</c:v>
                </c:pt>
                <c:pt idx="9325">
                  <c:v>200</c:v>
                </c:pt>
                <c:pt idx="9326">
                  <c:v>192</c:v>
                </c:pt>
                <c:pt idx="9327">
                  <c:v>184</c:v>
                </c:pt>
                <c:pt idx="9328">
                  <c:v>200</c:v>
                </c:pt>
                <c:pt idx="9329">
                  <c:v>192</c:v>
                </c:pt>
                <c:pt idx="9330">
                  <c:v>192</c:v>
                </c:pt>
                <c:pt idx="9331">
                  <c:v>192</c:v>
                </c:pt>
                <c:pt idx="9332">
                  <c:v>184</c:v>
                </c:pt>
                <c:pt idx="9333">
                  <c:v>192</c:v>
                </c:pt>
                <c:pt idx="9334">
                  <c:v>192</c:v>
                </c:pt>
                <c:pt idx="9335">
                  <c:v>208</c:v>
                </c:pt>
                <c:pt idx="9336">
                  <c:v>200</c:v>
                </c:pt>
                <c:pt idx="9337">
                  <c:v>200</c:v>
                </c:pt>
                <c:pt idx="9338">
                  <c:v>192</c:v>
                </c:pt>
                <c:pt idx="9339">
                  <c:v>184</c:v>
                </c:pt>
                <c:pt idx="9340">
                  <c:v>184</c:v>
                </c:pt>
                <c:pt idx="9341">
                  <c:v>200</c:v>
                </c:pt>
                <c:pt idx="9342">
                  <c:v>184</c:v>
                </c:pt>
                <c:pt idx="9343">
                  <c:v>192</c:v>
                </c:pt>
                <c:pt idx="9344">
                  <c:v>208</c:v>
                </c:pt>
                <c:pt idx="9345">
                  <c:v>192</c:v>
                </c:pt>
                <c:pt idx="9346">
                  <c:v>192</c:v>
                </c:pt>
                <c:pt idx="9347">
                  <c:v>192</c:v>
                </c:pt>
                <c:pt idx="9348">
                  <c:v>184</c:v>
                </c:pt>
                <c:pt idx="9349">
                  <c:v>192</c:v>
                </c:pt>
                <c:pt idx="9350">
                  <c:v>184</c:v>
                </c:pt>
                <c:pt idx="9351">
                  <c:v>184</c:v>
                </c:pt>
                <c:pt idx="9352">
                  <c:v>200</c:v>
                </c:pt>
                <c:pt idx="9353">
                  <c:v>192</c:v>
                </c:pt>
                <c:pt idx="9354">
                  <c:v>192</c:v>
                </c:pt>
                <c:pt idx="9355">
                  <c:v>184</c:v>
                </c:pt>
                <c:pt idx="9356">
                  <c:v>192</c:v>
                </c:pt>
                <c:pt idx="9357">
                  <c:v>200</c:v>
                </c:pt>
                <c:pt idx="9358">
                  <c:v>200</c:v>
                </c:pt>
                <c:pt idx="9359">
                  <c:v>184</c:v>
                </c:pt>
                <c:pt idx="9360">
                  <c:v>192</c:v>
                </c:pt>
                <c:pt idx="9361">
                  <c:v>184</c:v>
                </c:pt>
                <c:pt idx="9362">
                  <c:v>200</c:v>
                </c:pt>
                <c:pt idx="9363">
                  <c:v>184</c:v>
                </c:pt>
                <c:pt idx="9364">
                  <c:v>192</c:v>
                </c:pt>
                <c:pt idx="9365">
                  <c:v>192</c:v>
                </c:pt>
                <c:pt idx="9366">
                  <c:v>200</c:v>
                </c:pt>
                <c:pt idx="9367">
                  <c:v>192</c:v>
                </c:pt>
                <c:pt idx="9368">
                  <c:v>192</c:v>
                </c:pt>
                <c:pt idx="9369">
                  <c:v>192</c:v>
                </c:pt>
                <c:pt idx="9370">
                  <c:v>184</c:v>
                </c:pt>
                <c:pt idx="9371">
                  <c:v>192</c:v>
                </c:pt>
                <c:pt idx="9372">
                  <c:v>192</c:v>
                </c:pt>
                <c:pt idx="9373">
                  <c:v>200</c:v>
                </c:pt>
                <c:pt idx="9374">
                  <c:v>192</c:v>
                </c:pt>
                <c:pt idx="9375">
                  <c:v>200</c:v>
                </c:pt>
                <c:pt idx="9376">
                  <c:v>200</c:v>
                </c:pt>
                <c:pt idx="9377">
                  <c:v>184</c:v>
                </c:pt>
                <c:pt idx="9378">
                  <c:v>200</c:v>
                </c:pt>
                <c:pt idx="9379">
                  <c:v>200</c:v>
                </c:pt>
                <c:pt idx="9380">
                  <c:v>192</c:v>
                </c:pt>
                <c:pt idx="9381">
                  <c:v>192</c:v>
                </c:pt>
                <c:pt idx="9382">
                  <c:v>192</c:v>
                </c:pt>
                <c:pt idx="9383">
                  <c:v>192</c:v>
                </c:pt>
                <c:pt idx="9384">
                  <c:v>192</c:v>
                </c:pt>
                <c:pt idx="9385">
                  <c:v>192</c:v>
                </c:pt>
                <c:pt idx="9386">
                  <c:v>200</c:v>
                </c:pt>
                <c:pt idx="9387">
                  <c:v>184</c:v>
                </c:pt>
                <c:pt idx="9388">
                  <c:v>208</c:v>
                </c:pt>
                <c:pt idx="9389">
                  <c:v>208</c:v>
                </c:pt>
                <c:pt idx="9390">
                  <c:v>184</c:v>
                </c:pt>
                <c:pt idx="9391">
                  <c:v>200</c:v>
                </c:pt>
                <c:pt idx="9392">
                  <c:v>184</c:v>
                </c:pt>
                <c:pt idx="9393">
                  <c:v>192</c:v>
                </c:pt>
                <c:pt idx="9394">
                  <c:v>192</c:v>
                </c:pt>
                <c:pt idx="9395">
                  <c:v>192</c:v>
                </c:pt>
                <c:pt idx="9396">
                  <c:v>200</c:v>
                </c:pt>
                <c:pt idx="9397">
                  <c:v>184</c:v>
                </c:pt>
                <c:pt idx="9398">
                  <c:v>192</c:v>
                </c:pt>
                <c:pt idx="9399">
                  <c:v>192</c:v>
                </c:pt>
                <c:pt idx="9400">
                  <c:v>192</c:v>
                </c:pt>
                <c:pt idx="9401">
                  <c:v>192</c:v>
                </c:pt>
                <c:pt idx="9402">
                  <c:v>192</c:v>
                </c:pt>
                <c:pt idx="9403">
                  <c:v>200</c:v>
                </c:pt>
                <c:pt idx="9404">
                  <c:v>200</c:v>
                </c:pt>
                <c:pt idx="9405">
                  <c:v>192</c:v>
                </c:pt>
                <c:pt idx="9406">
                  <c:v>184</c:v>
                </c:pt>
                <c:pt idx="9407">
                  <c:v>192</c:v>
                </c:pt>
                <c:pt idx="9408">
                  <c:v>192</c:v>
                </c:pt>
                <c:pt idx="9409">
                  <c:v>184</c:v>
                </c:pt>
                <c:pt idx="9410">
                  <c:v>200</c:v>
                </c:pt>
                <c:pt idx="9411">
                  <c:v>192</c:v>
                </c:pt>
                <c:pt idx="9412">
                  <c:v>200</c:v>
                </c:pt>
                <c:pt idx="9413">
                  <c:v>200</c:v>
                </c:pt>
                <c:pt idx="9414">
                  <c:v>192</c:v>
                </c:pt>
                <c:pt idx="9415">
                  <c:v>192</c:v>
                </c:pt>
                <c:pt idx="9416">
                  <c:v>192</c:v>
                </c:pt>
                <c:pt idx="9417">
                  <c:v>192</c:v>
                </c:pt>
                <c:pt idx="9418">
                  <c:v>192</c:v>
                </c:pt>
                <c:pt idx="9419">
                  <c:v>200</c:v>
                </c:pt>
                <c:pt idx="9420">
                  <c:v>200</c:v>
                </c:pt>
                <c:pt idx="9421">
                  <c:v>192</c:v>
                </c:pt>
                <c:pt idx="9422">
                  <c:v>184</c:v>
                </c:pt>
                <c:pt idx="9423">
                  <c:v>192</c:v>
                </c:pt>
                <c:pt idx="9424">
                  <c:v>200</c:v>
                </c:pt>
                <c:pt idx="9425">
                  <c:v>200</c:v>
                </c:pt>
                <c:pt idx="9426">
                  <c:v>200</c:v>
                </c:pt>
                <c:pt idx="9427">
                  <c:v>200</c:v>
                </c:pt>
                <c:pt idx="9428">
                  <c:v>192</c:v>
                </c:pt>
                <c:pt idx="9429">
                  <c:v>208</c:v>
                </c:pt>
                <c:pt idx="9430">
                  <c:v>200</c:v>
                </c:pt>
                <c:pt idx="9431">
                  <c:v>192</c:v>
                </c:pt>
                <c:pt idx="9432">
                  <c:v>192</c:v>
                </c:pt>
                <c:pt idx="9433">
                  <c:v>200</c:v>
                </c:pt>
                <c:pt idx="9434">
                  <c:v>208</c:v>
                </c:pt>
                <c:pt idx="9435">
                  <c:v>192</c:v>
                </c:pt>
                <c:pt idx="9436">
                  <c:v>192</c:v>
                </c:pt>
                <c:pt idx="9437">
                  <c:v>184</c:v>
                </c:pt>
                <c:pt idx="9438">
                  <c:v>192</c:v>
                </c:pt>
                <c:pt idx="9439">
                  <c:v>192</c:v>
                </c:pt>
                <c:pt idx="9440">
                  <c:v>192</c:v>
                </c:pt>
                <c:pt idx="9441">
                  <c:v>192</c:v>
                </c:pt>
                <c:pt idx="9442">
                  <c:v>200</c:v>
                </c:pt>
                <c:pt idx="9443">
                  <c:v>192</c:v>
                </c:pt>
                <c:pt idx="9444">
                  <c:v>184</c:v>
                </c:pt>
                <c:pt idx="9445">
                  <c:v>184</c:v>
                </c:pt>
                <c:pt idx="9446">
                  <c:v>192</c:v>
                </c:pt>
                <c:pt idx="9447">
                  <c:v>192</c:v>
                </c:pt>
                <c:pt idx="9448">
                  <c:v>184</c:v>
                </c:pt>
                <c:pt idx="9449">
                  <c:v>200</c:v>
                </c:pt>
                <c:pt idx="9450">
                  <c:v>192</c:v>
                </c:pt>
                <c:pt idx="9451">
                  <c:v>184</c:v>
                </c:pt>
                <c:pt idx="9452">
                  <c:v>200</c:v>
                </c:pt>
                <c:pt idx="9453">
                  <c:v>192</c:v>
                </c:pt>
                <c:pt idx="9454">
                  <c:v>192</c:v>
                </c:pt>
                <c:pt idx="9455">
                  <c:v>192</c:v>
                </c:pt>
                <c:pt idx="9456">
                  <c:v>184</c:v>
                </c:pt>
                <c:pt idx="9457">
                  <c:v>200</c:v>
                </c:pt>
                <c:pt idx="9458">
                  <c:v>192</c:v>
                </c:pt>
                <c:pt idx="9459">
                  <c:v>192</c:v>
                </c:pt>
                <c:pt idx="9460">
                  <c:v>200</c:v>
                </c:pt>
                <c:pt idx="9461">
                  <c:v>184</c:v>
                </c:pt>
                <c:pt idx="9462">
                  <c:v>184</c:v>
                </c:pt>
                <c:pt idx="9463">
                  <c:v>192</c:v>
                </c:pt>
                <c:pt idx="9464">
                  <c:v>192</c:v>
                </c:pt>
                <c:pt idx="9465">
                  <c:v>192</c:v>
                </c:pt>
                <c:pt idx="9466">
                  <c:v>192</c:v>
                </c:pt>
                <c:pt idx="9467">
                  <c:v>192</c:v>
                </c:pt>
                <c:pt idx="9468">
                  <c:v>200</c:v>
                </c:pt>
                <c:pt idx="9469">
                  <c:v>192</c:v>
                </c:pt>
                <c:pt idx="9470">
                  <c:v>200</c:v>
                </c:pt>
                <c:pt idx="9471">
                  <c:v>184</c:v>
                </c:pt>
                <c:pt idx="9472">
                  <c:v>200</c:v>
                </c:pt>
                <c:pt idx="9473">
                  <c:v>184</c:v>
                </c:pt>
                <c:pt idx="9474">
                  <c:v>192</c:v>
                </c:pt>
                <c:pt idx="9475">
                  <c:v>184</c:v>
                </c:pt>
                <c:pt idx="9476">
                  <c:v>192</c:v>
                </c:pt>
                <c:pt idx="9477">
                  <c:v>192</c:v>
                </c:pt>
                <c:pt idx="9478">
                  <c:v>192</c:v>
                </c:pt>
                <c:pt idx="9479">
                  <c:v>192</c:v>
                </c:pt>
                <c:pt idx="9480">
                  <c:v>192</c:v>
                </c:pt>
                <c:pt idx="9481">
                  <c:v>200</c:v>
                </c:pt>
                <c:pt idx="9482">
                  <c:v>200</c:v>
                </c:pt>
                <c:pt idx="9483">
                  <c:v>184</c:v>
                </c:pt>
                <c:pt idx="9484">
                  <c:v>200</c:v>
                </c:pt>
                <c:pt idx="9485">
                  <c:v>192</c:v>
                </c:pt>
                <c:pt idx="9486">
                  <c:v>192</c:v>
                </c:pt>
                <c:pt idx="9487">
                  <c:v>184</c:v>
                </c:pt>
                <c:pt idx="9488">
                  <c:v>200</c:v>
                </c:pt>
                <c:pt idx="9489">
                  <c:v>184</c:v>
                </c:pt>
                <c:pt idx="9490">
                  <c:v>192</c:v>
                </c:pt>
                <c:pt idx="9491">
                  <c:v>184</c:v>
                </c:pt>
                <c:pt idx="9492">
                  <c:v>192</c:v>
                </c:pt>
                <c:pt idx="9493">
                  <c:v>192</c:v>
                </c:pt>
                <c:pt idx="9494">
                  <c:v>200</c:v>
                </c:pt>
                <c:pt idx="9495">
                  <c:v>192</c:v>
                </c:pt>
                <c:pt idx="9496">
                  <c:v>192</c:v>
                </c:pt>
                <c:pt idx="9497">
                  <c:v>200</c:v>
                </c:pt>
                <c:pt idx="9498">
                  <c:v>192</c:v>
                </c:pt>
                <c:pt idx="9499">
                  <c:v>184</c:v>
                </c:pt>
                <c:pt idx="9500">
                  <c:v>208</c:v>
                </c:pt>
                <c:pt idx="9501">
                  <c:v>192</c:v>
                </c:pt>
                <c:pt idx="9502">
                  <c:v>200</c:v>
                </c:pt>
                <c:pt idx="9503">
                  <c:v>184</c:v>
                </c:pt>
                <c:pt idx="9504">
                  <c:v>192</c:v>
                </c:pt>
                <c:pt idx="9505">
                  <c:v>200</c:v>
                </c:pt>
                <c:pt idx="9506">
                  <c:v>184</c:v>
                </c:pt>
                <c:pt idx="9507">
                  <c:v>192</c:v>
                </c:pt>
                <c:pt idx="9508">
                  <c:v>192</c:v>
                </c:pt>
                <c:pt idx="9509">
                  <c:v>184</c:v>
                </c:pt>
                <c:pt idx="9510">
                  <c:v>184</c:v>
                </c:pt>
                <c:pt idx="9511">
                  <c:v>184</c:v>
                </c:pt>
                <c:pt idx="9512">
                  <c:v>192</c:v>
                </c:pt>
                <c:pt idx="9513">
                  <c:v>192</c:v>
                </c:pt>
                <c:pt idx="9514">
                  <c:v>200</c:v>
                </c:pt>
                <c:pt idx="9515">
                  <c:v>192</c:v>
                </c:pt>
                <c:pt idx="9516">
                  <c:v>184</c:v>
                </c:pt>
                <c:pt idx="9517">
                  <c:v>184</c:v>
                </c:pt>
                <c:pt idx="9518">
                  <c:v>192</c:v>
                </c:pt>
                <c:pt idx="9519">
                  <c:v>200</c:v>
                </c:pt>
                <c:pt idx="9520">
                  <c:v>184</c:v>
                </c:pt>
                <c:pt idx="9521">
                  <c:v>192</c:v>
                </c:pt>
                <c:pt idx="9522">
                  <c:v>192</c:v>
                </c:pt>
                <c:pt idx="9523">
                  <c:v>184</c:v>
                </c:pt>
                <c:pt idx="9524">
                  <c:v>192</c:v>
                </c:pt>
                <c:pt idx="9525">
                  <c:v>192</c:v>
                </c:pt>
                <c:pt idx="9526">
                  <c:v>184</c:v>
                </c:pt>
                <c:pt idx="9527">
                  <c:v>176</c:v>
                </c:pt>
                <c:pt idx="9528">
                  <c:v>192</c:v>
                </c:pt>
                <c:pt idx="9529">
                  <c:v>200</c:v>
                </c:pt>
                <c:pt idx="9530">
                  <c:v>200</c:v>
                </c:pt>
                <c:pt idx="9531">
                  <c:v>192</c:v>
                </c:pt>
                <c:pt idx="9532">
                  <c:v>184</c:v>
                </c:pt>
                <c:pt idx="9533">
                  <c:v>192</c:v>
                </c:pt>
                <c:pt idx="9534">
                  <c:v>192</c:v>
                </c:pt>
                <c:pt idx="9535">
                  <c:v>184</c:v>
                </c:pt>
                <c:pt idx="9536">
                  <c:v>184</c:v>
                </c:pt>
                <c:pt idx="9537">
                  <c:v>192</c:v>
                </c:pt>
                <c:pt idx="9538">
                  <c:v>192</c:v>
                </c:pt>
                <c:pt idx="9539">
                  <c:v>192</c:v>
                </c:pt>
                <c:pt idx="9540">
                  <c:v>184</c:v>
                </c:pt>
                <c:pt idx="9541">
                  <c:v>192</c:v>
                </c:pt>
                <c:pt idx="9542">
                  <c:v>200</c:v>
                </c:pt>
                <c:pt idx="9543">
                  <c:v>192</c:v>
                </c:pt>
                <c:pt idx="9544">
                  <c:v>192</c:v>
                </c:pt>
                <c:pt idx="9545">
                  <c:v>192</c:v>
                </c:pt>
                <c:pt idx="9546">
                  <c:v>192</c:v>
                </c:pt>
                <c:pt idx="9547">
                  <c:v>200</c:v>
                </c:pt>
                <c:pt idx="9548">
                  <c:v>208</c:v>
                </c:pt>
                <c:pt idx="9549">
                  <c:v>192</c:v>
                </c:pt>
                <c:pt idx="9550">
                  <c:v>192</c:v>
                </c:pt>
                <c:pt idx="9551">
                  <c:v>192</c:v>
                </c:pt>
                <c:pt idx="9552">
                  <c:v>192</c:v>
                </c:pt>
                <c:pt idx="9553">
                  <c:v>184</c:v>
                </c:pt>
                <c:pt idx="9554">
                  <c:v>200</c:v>
                </c:pt>
                <c:pt idx="9555">
                  <c:v>200</c:v>
                </c:pt>
                <c:pt idx="9556">
                  <c:v>200</c:v>
                </c:pt>
                <c:pt idx="9557">
                  <c:v>192</c:v>
                </c:pt>
                <c:pt idx="9558">
                  <c:v>184</c:v>
                </c:pt>
                <c:pt idx="9559">
                  <c:v>200</c:v>
                </c:pt>
                <c:pt idx="9560">
                  <c:v>192</c:v>
                </c:pt>
                <c:pt idx="9561">
                  <c:v>184</c:v>
                </c:pt>
                <c:pt idx="9562">
                  <c:v>192</c:v>
                </c:pt>
                <c:pt idx="9563">
                  <c:v>192</c:v>
                </c:pt>
                <c:pt idx="9564">
                  <c:v>184</c:v>
                </c:pt>
                <c:pt idx="9565">
                  <c:v>192</c:v>
                </c:pt>
                <c:pt idx="9566">
                  <c:v>200</c:v>
                </c:pt>
                <c:pt idx="9567">
                  <c:v>192</c:v>
                </c:pt>
                <c:pt idx="9568">
                  <c:v>192</c:v>
                </c:pt>
                <c:pt idx="9569">
                  <c:v>192</c:v>
                </c:pt>
                <c:pt idx="9570">
                  <c:v>192</c:v>
                </c:pt>
                <c:pt idx="9571">
                  <c:v>200</c:v>
                </c:pt>
                <c:pt idx="9572">
                  <c:v>200</c:v>
                </c:pt>
                <c:pt idx="9573">
                  <c:v>200</c:v>
                </c:pt>
                <c:pt idx="9574">
                  <c:v>184</c:v>
                </c:pt>
                <c:pt idx="9575">
                  <c:v>192</c:v>
                </c:pt>
                <c:pt idx="9576">
                  <c:v>192</c:v>
                </c:pt>
                <c:pt idx="9577">
                  <c:v>184</c:v>
                </c:pt>
                <c:pt idx="9578">
                  <c:v>192</c:v>
                </c:pt>
                <c:pt idx="9579">
                  <c:v>192</c:v>
                </c:pt>
                <c:pt idx="9580">
                  <c:v>192</c:v>
                </c:pt>
                <c:pt idx="9581">
                  <c:v>192</c:v>
                </c:pt>
                <c:pt idx="9582">
                  <c:v>184</c:v>
                </c:pt>
                <c:pt idx="9583">
                  <c:v>200</c:v>
                </c:pt>
                <c:pt idx="9584">
                  <c:v>192</c:v>
                </c:pt>
                <c:pt idx="9585">
                  <c:v>200</c:v>
                </c:pt>
                <c:pt idx="9586">
                  <c:v>184</c:v>
                </c:pt>
                <c:pt idx="9587">
                  <c:v>192</c:v>
                </c:pt>
                <c:pt idx="9588">
                  <c:v>192</c:v>
                </c:pt>
                <c:pt idx="9589">
                  <c:v>184</c:v>
                </c:pt>
                <c:pt idx="9590">
                  <c:v>192</c:v>
                </c:pt>
                <c:pt idx="9591">
                  <c:v>200</c:v>
                </c:pt>
                <c:pt idx="9592">
                  <c:v>192</c:v>
                </c:pt>
                <c:pt idx="9593">
                  <c:v>200</c:v>
                </c:pt>
                <c:pt idx="9594">
                  <c:v>192</c:v>
                </c:pt>
                <c:pt idx="9595">
                  <c:v>200</c:v>
                </c:pt>
                <c:pt idx="9596">
                  <c:v>184</c:v>
                </c:pt>
                <c:pt idx="9597">
                  <c:v>192</c:v>
                </c:pt>
                <c:pt idx="9598">
                  <c:v>184</c:v>
                </c:pt>
                <c:pt idx="9599">
                  <c:v>184</c:v>
                </c:pt>
                <c:pt idx="9600">
                  <c:v>200</c:v>
                </c:pt>
                <c:pt idx="9601">
                  <c:v>200</c:v>
                </c:pt>
                <c:pt idx="9602">
                  <c:v>184</c:v>
                </c:pt>
                <c:pt idx="9603">
                  <c:v>184</c:v>
                </c:pt>
                <c:pt idx="9604">
                  <c:v>192</c:v>
                </c:pt>
                <c:pt idx="9605">
                  <c:v>200</c:v>
                </c:pt>
                <c:pt idx="9606">
                  <c:v>192</c:v>
                </c:pt>
                <c:pt idx="9607">
                  <c:v>184</c:v>
                </c:pt>
                <c:pt idx="9608">
                  <c:v>192</c:v>
                </c:pt>
                <c:pt idx="9609">
                  <c:v>200</c:v>
                </c:pt>
                <c:pt idx="9610">
                  <c:v>192</c:v>
                </c:pt>
                <c:pt idx="9611">
                  <c:v>200</c:v>
                </c:pt>
                <c:pt idx="9612">
                  <c:v>192</c:v>
                </c:pt>
                <c:pt idx="9613">
                  <c:v>192</c:v>
                </c:pt>
                <c:pt idx="9614">
                  <c:v>184</c:v>
                </c:pt>
                <c:pt idx="9615">
                  <c:v>192</c:v>
                </c:pt>
                <c:pt idx="9616">
                  <c:v>192</c:v>
                </c:pt>
                <c:pt idx="9617">
                  <c:v>184</c:v>
                </c:pt>
                <c:pt idx="9618">
                  <c:v>184</c:v>
                </c:pt>
                <c:pt idx="9619">
                  <c:v>192</c:v>
                </c:pt>
                <c:pt idx="9620">
                  <c:v>192</c:v>
                </c:pt>
                <c:pt idx="9621">
                  <c:v>192</c:v>
                </c:pt>
                <c:pt idx="9622">
                  <c:v>200</c:v>
                </c:pt>
                <c:pt idx="9623">
                  <c:v>200</c:v>
                </c:pt>
                <c:pt idx="9624">
                  <c:v>192</c:v>
                </c:pt>
                <c:pt idx="9625">
                  <c:v>192</c:v>
                </c:pt>
                <c:pt idx="9626">
                  <c:v>184</c:v>
                </c:pt>
                <c:pt idx="9627">
                  <c:v>184</c:v>
                </c:pt>
                <c:pt idx="9628">
                  <c:v>184</c:v>
                </c:pt>
                <c:pt idx="9629">
                  <c:v>192</c:v>
                </c:pt>
                <c:pt idx="9630">
                  <c:v>192</c:v>
                </c:pt>
                <c:pt idx="9631">
                  <c:v>192</c:v>
                </c:pt>
                <c:pt idx="9632">
                  <c:v>200</c:v>
                </c:pt>
                <c:pt idx="9633">
                  <c:v>192</c:v>
                </c:pt>
                <c:pt idx="9634">
                  <c:v>192</c:v>
                </c:pt>
                <c:pt idx="9635">
                  <c:v>192</c:v>
                </c:pt>
                <c:pt idx="9636">
                  <c:v>184</c:v>
                </c:pt>
                <c:pt idx="9637">
                  <c:v>200</c:v>
                </c:pt>
                <c:pt idx="9638">
                  <c:v>184</c:v>
                </c:pt>
                <c:pt idx="9639">
                  <c:v>192</c:v>
                </c:pt>
                <c:pt idx="9640">
                  <c:v>200</c:v>
                </c:pt>
                <c:pt idx="9641">
                  <c:v>192</c:v>
                </c:pt>
                <c:pt idx="9642">
                  <c:v>184</c:v>
                </c:pt>
                <c:pt idx="9643">
                  <c:v>192</c:v>
                </c:pt>
                <c:pt idx="9644">
                  <c:v>192</c:v>
                </c:pt>
                <c:pt idx="9645">
                  <c:v>192</c:v>
                </c:pt>
                <c:pt idx="9646">
                  <c:v>192</c:v>
                </c:pt>
                <c:pt idx="9647">
                  <c:v>184</c:v>
                </c:pt>
                <c:pt idx="9648">
                  <c:v>192</c:v>
                </c:pt>
                <c:pt idx="9649">
                  <c:v>192</c:v>
                </c:pt>
                <c:pt idx="9650">
                  <c:v>184</c:v>
                </c:pt>
                <c:pt idx="9651">
                  <c:v>192</c:v>
                </c:pt>
                <c:pt idx="9652">
                  <c:v>192</c:v>
                </c:pt>
                <c:pt idx="9653">
                  <c:v>184</c:v>
                </c:pt>
                <c:pt idx="9654">
                  <c:v>192</c:v>
                </c:pt>
                <c:pt idx="9655">
                  <c:v>200</c:v>
                </c:pt>
                <c:pt idx="9656">
                  <c:v>192</c:v>
                </c:pt>
                <c:pt idx="9657">
                  <c:v>192</c:v>
                </c:pt>
                <c:pt idx="9658">
                  <c:v>200</c:v>
                </c:pt>
                <c:pt idx="9659">
                  <c:v>192</c:v>
                </c:pt>
                <c:pt idx="9660">
                  <c:v>192</c:v>
                </c:pt>
                <c:pt idx="9661">
                  <c:v>192</c:v>
                </c:pt>
                <c:pt idx="9662">
                  <c:v>200</c:v>
                </c:pt>
                <c:pt idx="9663">
                  <c:v>200</c:v>
                </c:pt>
                <c:pt idx="9664">
                  <c:v>200</c:v>
                </c:pt>
                <c:pt idx="9665">
                  <c:v>192</c:v>
                </c:pt>
                <c:pt idx="9666">
                  <c:v>184</c:v>
                </c:pt>
                <c:pt idx="9667">
                  <c:v>184</c:v>
                </c:pt>
                <c:pt idx="9668">
                  <c:v>184</c:v>
                </c:pt>
                <c:pt idx="9669">
                  <c:v>192</c:v>
                </c:pt>
                <c:pt idx="9670">
                  <c:v>192</c:v>
                </c:pt>
                <c:pt idx="9671">
                  <c:v>192</c:v>
                </c:pt>
                <c:pt idx="9672">
                  <c:v>184</c:v>
                </c:pt>
                <c:pt idx="9673">
                  <c:v>208</c:v>
                </c:pt>
                <c:pt idx="9674">
                  <c:v>200</c:v>
                </c:pt>
                <c:pt idx="9675">
                  <c:v>192</c:v>
                </c:pt>
                <c:pt idx="9676">
                  <c:v>184</c:v>
                </c:pt>
                <c:pt idx="9677">
                  <c:v>200</c:v>
                </c:pt>
                <c:pt idx="9678">
                  <c:v>200</c:v>
                </c:pt>
                <c:pt idx="9679">
                  <c:v>200</c:v>
                </c:pt>
                <c:pt idx="9680">
                  <c:v>192</c:v>
                </c:pt>
                <c:pt idx="9681">
                  <c:v>184</c:v>
                </c:pt>
                <c:pt idx="9682">
                  <c:v>192</c:v>
                </c:pt>
                <c:pt idx="9683">
                  <c:v>184</c:v>
                </c:pt>
                <c:pt idx="9684">
                  <c:v>192</c:v>
                </c:pt>
                <c:pt idx="9685">
                  <c:v>192</c:v>
                </c:pt>
                <c:pt idx="9686">
                  <c:v>192</c:v>
                </c:pt>
                <c:pt idx="9687">
                  <c:v>200</c:v>
                </c:pt>
                <c:pt idx="9688">
                  <c:v>200</c:v>
                </c:pt>
                <c:pt idx="9689">
                  <c:v>200</c:v>
                </c:pt>
                <c:pt idx="9690">
                  <c:v>192</c:v>
                </c:pt>
                <c:pt idx="9691">
                  <c:v>192</c:v>
                </c:pt>
                <c:pt idx="9692">
                  <c:v>192</c:v>
                </c:pt>
                <c:pt idx="9693">
                  <c:v>192</c:v>
                </c:pt>
                <c:pt idx="9694">
                  <c:v>200</c:v>
                </c:pt>
                <c:pt idx="9695">
                  <c:v>192</c:v>
                </c:pt>
                <c:pt idx="9696">
                  <c:v>192</c:v>
                </c:pt>
                <c:pt idx="9697">
                  <c:v>192</c:v>
                </c:pt>
                <c:pt idx="9698">
                  <c:v>192</c:v>
                </c:pt>
                <c:pt idx="9699">
                  <c:v>192</c:v>
                </c:pt>
                <c:pt idx="9700">
                  <c:v>192</c:v>
                </c:pt>
                <c:pt idx="9701">
                  <c:v>192</c:v>
                </c:pt>
                <c:pt idx="9702">
                  <c:v>184</c:v>
                </c:pt>
                <c:pt idx="9703">
                  <c:v>192</c:v>
                </c:pt>
                <c:pt idx="9704">
                  <c:v>192</c:v>
                </c:pt>
                <c:pt idx="9705">
                  <c:v>192</c:v>
                </c:pt>
                <c:pt idx="9706">
                  <c:v>192</c:v>
                </c:pt>
                <c:pt idx="9707">
                  <c:v>192</c:v>
                </c:pt>
                <c:pt idx="9708">
                  <c:v>192</c:v>
                </c:pt>
                <c:pt idx="9709">
                  <c:v>184</c:v>
                </c:pt>
                <c:pt idx="9710">
                  <c:v>192</c:v>
                </c:pt>
                <c:pt idx="9711">
                  <c:v>192</c:v>
                </c:pt>
                <c:pt idx="9712">
                  <c:v>200</c:v>
                </c:pt>
                <c:pt idx="9713">
                  <c:v>192</c:v>
                </c:pt>
                <c:pt idx="9714">
                  <c:v>192</c:v>
                </c:pt>
                <c:pt idx="9715">
                  <c:v>192</c:v>
                </c:pt>
                <c:pt idx="9716">
                  <c:v>192</c:v>
                </c:pt>
                <c:pt idx="9717">
                  <c:v>192</c:v>
                </c:pt>
                <c:pt idx="9718">
                  <c:v>200</c:v>
                </c:pt>
                <c:pt idx="9719">
                  <c:v>192</c:v>
                </c:pt>
                <c:pt idx="9720">
                  <c:v>200</c:v>
                </c:pt>
                <c:pt idx="9721">
                  <c:v>192</c:v>
                </c:pt>
                <c:pt idx="9722">
                  <c:v>192</c:v>
                </c:pt>
                <c:pt idx="9723">
                  <c:v>184</c:v>
                </c:pt>
                <c:pt idx="9724">
                  <c:v>200</c:v>
                </c:pt>
                <c:pt idx="9725">
                  <c:v>192</c:v>
                </c:pt>
                <c:pt idx="9726">
                  <c:v>184</c:v>
                </c:pt>
                <c:pt idx="9727">
                  <c:v>200</c:v>
                </c:pt>
                <c:pt idx="9728">
                  <c:v>192</c:v>
                </c:pt>
                <c:pt idx="9729">
                  <c:v>192</c:v>
                </c:pt>
                <c:pt idx="9730">
                  <c:v>192</c:v>
                </c:pt>
                <c:pt idx="9731">
                  <c:v>184</c:v>
                </c:pt>
                <c:pt idx="9732">
                  <c:v>192</c:v>
                </c:pt>
                <c:pt idx="9733">
                  <c:v>200</c:v>
                </c:pt>
                <c:pt idx="9734">
                  <c:v>184</c:v>
                </c:pt>
                <c:pt idx="9735">
                  <c:v>192</c:v>
                </c:pt>
                <c:pt idx="9736">
                  <c:v>184</c:v>
                </c:pt>
                <c:pt idx="9737">
                  <c:v>200</c:v>
                </c:pt>
                <c:pt idx="9738">
                  <c:v>200</c:v>
                </c:pt>
                <c:pt idx="9739">
                  <c:v>192</c:v>
                </c:pt>
                <c:pt idx="9740">
                  <c:v>184</c:v>
                </c:pt>
                <c:pt idx="9741">
                  <c:v>192</c:v>
                </c:pt>
                <c:pt idx="9742">
                  <c:v>200</c:v>
                </c:pt>
                <c:pt idx="9743">
                  <c:v>192</c:v>
                </c:pt>
                <c:pt idx="9744">
                  <c:v>192</c:v>
                </c:pt>
                <c:pt idx="9745">
                  <c:v>200</c:v>
                </c:pt>
                <c:pt idx="9746">
                  <c:v>192</c:v>
                </c:pt>
                <c:pt idx="9747">
                  <c:v>192</c:v>
                </c:pt>
                <c:pt idx="9748">
                  <c:v>184</c:v>
                </c:pt>
                <c:pt idx="9749">
                  <c:v>176</c:v>
                </c:pt>
                <c:pt idx="9750">
                  <c:v>32.000010000000003</c:v>
                </c:pt>
                <c:pt idx="9751">
                  <c:v>208</c:v>
                </c:pt>
                <c:pt idx="9752">
                  <c:v>144</c:v>
                </c:pt>
                <c:pt idx="9753">
                  <c:v>176</c:v>
                </c:pt>
                <c:pt idx="9754">
                  <c:v>144</c:v>
                </c:pt>
                <c:pt idx="9755">
                  <c:v>40.000010000000003</c:v>
                </c:pt>
                <c:pt idx="9756">
                  <c:v>112</c:v>
                </c:pt>
                <c:pt idx="9757">
                  <c:v>120</c:v>
                </c:pt>
                <c:pt idx="9758">
                  <c:v>32.000010000000003</c:v>
                </c:pt>
                <c:pt idx="9759">
                  <c:v>56.000010000000003</c:v>
                </c:pt>
                <c:pt idx="9760">
                  <c:v>88.000010000000003</c:v>
                </c:pt>
                <c:pt idx="9761">
                  <c:v>8.0000090000000004</c:v>
                </c:pt>
                <c:pt idx="9762">
                  <c:v>8.0000090000000004</c:v>
                </c:pt>
                <c:pt idx="9763">
                  <c:v>48.000010000000003</c:v>
                </c:pt>
                <c:pt idx="9764">
                  <c:v>-31.99999</c:v>
                </c:pt>
                <c:pt idx="9765">
                  <c:v>-31.99999</c:v>
                </c:pt>
                <c:pt idx="9766">
                  <c:v>8.0000090000000004</c:v>
                </c:pt>
                <c:pt idx="9767">
                  <c:v>-71.999989999999997</c:v>
                </c:pt>
                <c:pt idx="9768">
                  <c:v>-55.999989999999997</c:v>
                </c:pt>
                <c:pt idx="9769">
                  <c:v>-23.99999</c:v>
                </c:pt>
                <c:pt idx="9770">
                  <c:v>-104</c:v>
                </c:pt>
                <c:pt idx="9771">
                  <c:v>-87.999989999999997</c:v>
                </c:pt>
                <c:pt idx="9772">
                  <c:v>-79.999989999999997</c:v>
                </c:pt>
                <c:pt idx="9773">
                  <c:v>-128</c:v>
                </c:pt>
                <c:pt idx="9774">
                  <c:v>-136</c:v>
                </c:pt>
                <c:pt idx="9775">
                  <c:v>-120</c:v>
                </c:pt>
                <c:pt idx="9776">
                  <c:v>-152</c:v>
                </c:pt>
                <c:pt idx="9777">
                  <c:v>-168</c:v>
                </c:pt>
                <c:pt idx="9778">
                  <c:v>-144</c:v>
                </c:pt>
                <c:pt idx="9779">
                  <c:v>-176</c:v>
                </c:pt>
                <c:pt idx="9780">
                  <c:v>-192</c:v>
                </c:pt>
                <c:pt idx="9781">
                  <c:v>-184</c:v>
                </c:pt>
                <c:pt idx="9782">
                  <c:v>-200</c:v>
                </c:pt>
                <c:pt idx="9783">
                  <c:v>-208</c:v>
                </c:pt>
                <c:pt idx="9784">
                  <c:v>-216</c:v>
                </c:pt>
                <c:pt idx="9785">
                  <c:v>-208</c:v>
                </c:pt>
                <c:pt idx="9786">
                  <c:v>-216</c:v>
                </c:pt>
                <c:pt idx="9787">
                  <c:v>-216</c:v>
                </c:pt>
                <c:pt idx="9788">
                  <c:v>-216</c:v>
                </c:pt>
                <c:pt idx="9789">
                  <c:v>-208</c:v>
                </c:pt>
                <c:pt idx="9790">
                  <c:v>-208</c:v>
                </c:pt>
                <c:pt idx="9791">
                  <c:v>-208</c:v>
                </c:pt>
                <c:pt idx="9792">
                  <c:v>-208</c:v>
                </c:pt>
                <c:pt idx="9793">
                  <c:v>-200</c:v>
                </c:pt>
                <c:pt idx="9794">
                  <c:v>-200</c:v>
                </c:pt>
                <c:pt idx="9795">
                  <c:v>-184</c:v>
                </c:pt>
                <c:pt idx="9796">
                  <c:v>-192</c:v>
                </c:pt>
                <c:pt idx="9797">
                  <c:v>-200</c:v>
                </c:pt>
                <c:pt idx="9798">
                  <c:v>-184</c:v>
                </c:pt>
                <c:pt idx="9799">
                  <c:v>-192</c:v>
                </c:pt>
                <c:pt idx="9800">
                  <c:v>-192</c:v>
                </c:pt>
                <c:pt idx="9801">
                  <c:v>-192</c:v>
                </c:pt>
                <c:pt idx="9802">
                  <c:v>-200</c:v>
                </c:pt>
                <c:pt idx="9803">
                  <c:v>-192</c:v>
                </c:pt>
                <c:pt idx="9804">
                  <c:v>-208</c:v>
                </c:pt>
                <c:pt idx="9805">
                  <c:v>-208</c:v>
                </c:pt>
                <c:pt idx="9806">
                  <c:v>-208</c:v>
                </c:pt>
                <c:pt idx="9807">
                  <c:v>-208</c:v>
                </c:pt>
                <c:pt idx="9808">
                  <c:v>-216</c:v>
                </c:pt>
                <c:pt idx="9809">
                  <c:v>-216</c:v>
                </c:pt>
                <c:pt idx="9810">
                  <c:v>-208</c:v>
                </c:pt>
                <c:pt idx="9811">
                  <c:v>-208</c:v>
                </c:pt>
                <c:pt idx="9812">
                  <c:v>-208</c:v>
                </c:pt>
                <c:pt idx="9813">
                  <c:v>-200</c:v>
                </c:pt>
                <c:pt idx="9814">
                  <c:v>-200</c:v>
                </c:pt>
                <c:pt idx="9815">
                  <c:v>-200</c:v>
                </c:pt>
                <c:pt idx="9816">
                  <c:v>-200</c:v>
                </c:pt>
                <c:pt idx="9817">
                  <c:v>-184</c:v>
                </c:pt>
                <c:pt idx="9818">
                  <c:v>-192</c:v>
                </c:pt>
                <c:pt idx="9819">
                  <c:v>-184</c:v>
                </c:pt>
                <c:pt idx="9820">
                  <c:v>-200</c:v>
                </c:pt>
                <c:pt idx="9821">
                  <c:v>-192</c:v>
                </c:pt>
                <c:pt idx="9822">
                  <c:v>-200</c:v>
                </c:pt>
                <c:pt idx="9823">
                  <c:v>-192</c:v>
                </c:pt>
                <c:pt idx="9824">
                  <c:v>-200</c:v>
                </c:pt>
                <c:pt idx="9825">
                  <c:v>-192</c:v>
                </c:pt>
                <c:pt idx="9826">
                  <c:v>-200</c:v>
                </c:pt>
                <c:pt idx="9827">
                  <c:v>-200</c:v>
                </c:pt>
                <c:pt idx="9828">
                  <c:v>-216</c:v>
                </c:pt>
                <c:pt idx="9829">
                  <c:v>-200</c:v>
                </c:pt>
                <c:pt idx="9830">
                  <c:v>-200</c:v>
                </c:pt>
                <c:pt idx="9831">
                  <c:v>-208</c:v>
                </c:pt>
                <c:pt idx="9832">
                  <c:v>-208</c:v>
                </c:pt>
                <c:pt idx="9833">
                  <c:v>-200</c:v>
                </c:pt>
                <c:pt idx="9834">
                  <c:v>-200</c:v>
                </c:pt>
                <c:pt idx="9835">
                  <c:v>-192</c:v>
                </c:pt>
                <c:pt idx="9836">
                  <c:v>-200</c:v>
                </c:pt>
                <c:pt idx="9837">
                  <c:v>-192</c:v>
                </c:pt>
                <c:pt idx="9838">
                  <c:v>-192</c:v>
                </c:pt>
                <c:pt idx="9839">
                  <c:v>-184</c:v>
                </c:pt>
                <c:pt idx="9840">
                  <c:v>-192</c:v>
                </c:pt>
                <c:pt idx="9841">
                  <c:v>-192</c:v>
                </c:pt>
                <c:pt idx="9842">
                  <c:v>-192</c:v>
                </c:pt>
                <c:pt idx="9843">
                  <c:v>-184</c:v>
                </c:pt>
                <c:pt idx="9844">
                  <c:v>-184</c:v>
                </c:pt>
                <c:pt idx="9845">
                  <c:v>-184</c:v>
                </c:pt>
                <c:pt idx="9846">
                  <c:v>-184</c:v>
                </c:pt>
                <c:pt idx="9847">
                  <c:v>-200</c:v>
                </c:pt>
                <c:pt idx="9848">
                  <c:v>-192</c:v>
                </c:pt>
                <c:pt idx="9849">
                  <c:v>-208</c:v>
                </c:pt>
                <c:pt idx="9850">
                  <c:v>-200</c:v>
                </c:pt>
                <c:pt idx="9851">
                  <c:v>-200</c:v>
                </c:pt>
                <c:pt idx="9852">
                  <c:v>-200</c:v>
                </c:pt>
                <c:pt idx="9853">
                  <c:v>-208</c:v>
                </c:pt>
                <c:pt idx="9854">
                  <c:v>-192</c:v>
                </c:pt>
                <c:pt idx="9855">
                  <c:v>-192</c:v>
                </c:pt>
                <c:pt idx="9856">
                  <c:v>-200</c:v>
                </c:pt>
                <c:pt idx="9857">
                  <c:v>-184</c:v>
                </c:pt>
                <c:pt idx="9858">
                  <c:v>-192</c:v>
                </c:pt>
                <c:pt idx="9859">
                  <c:v>-192</c:v>
                </c:pt>
                <c:pt idx="9860">
                  <c:v>-184</c:v>
                </c:pt>
                <c:pt idx="9861">
                  <c:v>-184</c:v>
                </c:pt>
                <c:pt idx="9862">
                  <c:v>-184</c:v>
                </c:pt>
                <c:pt idx="9863">
                  <c:v>-184</c:v>
                </c:pt>
                <c:pt idx="9864">
                  <c:v>-192</c:v>
                </c:pt>
                <c:pt idx="9865">
                  <c:v>-192</c:v>
                </c:pt>
                <c:pt idx="9866">
                  <c:v>-192</c:v>
                </c:pt>
                <c:pt idx="9867">
                  <c:v>-192</c:v>
                </c:pt>
                <c:pt idx="9868">
                  <c:v>-192</c:v>
                </c:pt>
                <c:pt idx="9869">
                  <c:v>-184</c:v>
                </c:pt>
                <c:pt idx="9870">
                  <c:v>-192</c:v>
                </c:pt>
                <c:pt idx="9871">
                  <c:v>-192</c:v>
                </c:pt>
                <c:pt idx="9872">
                  <c:v>-200</c:v>
                </c:pt>
                <c:pt idx="9873">
                  <c:v>-192</c:v>
                </c:pt>
                <c:pt idx="9874">
                  <c:v>-200</c:v>
                </c:pt>
                <c:pt idx="9875">
                  <c:v>-208</c:v>
                </c:pt>
                <c:pt idx="9876">
                  <c:v>-200</c:v>
                </c:pt>
                <c:pt idx="9877">
                  <c:v>-184</c:v>
                </c:pt>
                <c:pt idx="9878">
                  <c:v>-192</c:v>
                </c:pt>
                <c:pt idx="9879">
                  <c:v>-192</c:v>
                </c:pt>
                <c:pt idx="9880">
                  <c:v>-192</c:v>
                </c:pt>
                <c:pt idx="9881">
                  <c:v>-192</c:v>
                </c:pt>
                <c:pt idx="9882">
                  <c:v>-184</c:v>
                </c:pt>
                <c:pt idx="9883">
                  <c:v>-184</c:v>
                </c:pt>
                <c:pt idx="9884">
                  <c:v>-192</c:v>
                </c:pt>
                <c:pt idx="9885">
                  <c:v>-192</c:v>
                </c:pt>
                <c:pt idx="9886">
                  <c:v>-184</c:v>
                </c:pt>
                <c:pt idx="9887">
                  <c:v>-176</c:v>
                </c:pt>
                <c:pt idx="9888">
                  <c:v>-192</c:v>
                </c:pt>
                <c:pt idx="9889">
                  <c:v>-200</c:v>
                </c:pt>
                <c:pt idx="9890">
                  <c:v>-192</c:v>
                </c:pt>
                <c:pt idx="9891">
                  <c:v>-184</c:v>
                </c:pt>
                <c:pt idx="9892">
                  <c:v>-192</c:v>
                </c:pt>
                <c:pt idx="9893">
                  <c:v>-192</c:v>
                </c:pt>
                <c:pt idx="9894">
                  <c:v>-200</c:v>
                </c:pt>
                <c:pt idx="9895">
                  <c:v>-200</c:v>
                </c:pt>
                <c:pt idx="9896">
                  <c:v>-192</c:v>
                </c:pt>
                <c:pt idx="9897">
                  <c:v>-200</c:v>
                </c:pt>
                <c:pt idx="9898">
                  <c:v>-192</c:v>
                </c:pt>
                <c:pt idx="9899">
                  <c:v>-200</c:v>
                </c:pt>
                <c:pt idx="9900">
                  <c:v>-192</c:v>
                </c:pt>
                <c:pt idx="9901">
                  <c:v>-192</c:v>
                </c:pt>
                <c:pt idx="9902">
                  <c:v>-192</c:v>
                </c:pt>
                <c:pt idx="9903">
                  <c:v>-200</c:v>
                </c:pt>
                <c:pt idx="9904">
                  <c:v>-192</c:v>
                </c:pt>
                <c:pt idx="9905">
                  <c:v>-192</c:v>
                </c:pt>
                <c:pt idx="9906">
                  <c:v>-192</c:v>
                </c:pt>
                <c:pt idx="9907">
                  <c:v>-192</c:v>
                </c:pt>
                <c:pt idx="9908">
                  <c:v>-184</c:v>
                </c:pt>
                <c:pt idx="9909">
                  <c:v>-200</c:v>
                </c:pt>
                <c:pt idx="9910">
                  <c:v>-184</c:v>
                </c:pt>
                <c:pt idx="9911">
                  <c:v>-192</c:v>
                </c:pt>
                <c:pt idx="9912">
                  <c:v>-184</c:v>
                </c:pt>
                <c:pt idx="9913">
                  <c:v>-192</c:v>
                </c:pt>
                <c:pt idx="9914">
                  <c:v>-200</c:v>
                </c:pt>
                <c:pt idx="9915">
                  <c:v>-200</c:v>
                </c:pt>
                <c:pt idx="9916">
                  <c:v>-200</c:v>
                </c:pt>
                <c:pt idx="9917">
                  <c:v>-200</c:v>
                </c:pt>
                <c:pt idx="9918">
                  <c:v>-192</c:v>
                </c:pt>
                <c:pt idx="9919">
                  <c:v>-192</c:v>
                </c:pt>
                <c:pt idx="9920">
                  <c:v>-192</c:v>
                </c:pt>
                <c:pt idx="9921">
                  <c:v>-184</c:v>
                </c:pt>
                <c:pt idx="9922">
                  <c:v>-200</c:v>
                </c:pt>
                <c:pt idx="9923">
                  <c:v>-200</c:v>
                </c:pt>
                <c:pt idx="9924">
                  <c:v>-200</c:v>
                </c:pt>
                <c:pt idx="9925">
                  <c:v>-192</c:v>
                </c:pt>
                <c:pt idx="9926">
                  <c:v>-192</c:v>
                </c:pt>
                <c:pt idx="9927">
                  <c:v>-192</c:v>
                </c:pt>
                <c:pt idx="9928">
                  <c:v>-192</c:v>
                </c:pt>
                <c:pt idx="9929">
                  <c:v>-200</c:v>
                </c:pt>
                <c:pt idx="9930">
                  <c:v>-184</c:v>
                </c:pt>
                <c:pt idx="9931">
                  <c:v>-200</c:v>
                </c:pt>
                <c:pt idx="9932">
                  <c:v>-192</c:v>
                </c:pt>
                <c:pt idx="9933">
                  <c:v>-176</c:v>
                </c:pt>
                <c:pt idx="9934">
                  <c:v>-192</c:v>
                </c:pt>
                <c:pt idx="9935">
                  <c:v>-192</c:v>
                </c:pt>
                <c:pt idx="9936">
                  <c:v>-192</c:v>
                </c:pt>
                <c:pt idx="9937">
                  <c:v>-192</c:v>
                </c:pt>
                <c:pt idx="9938">
                  <c:v>-192</c:v>
                </c:pt>
                <c:pt idx="9939">
                  <c:v>-200</c:v>
                </c:pt>
                <c:pt idx="9940">
                  <c:v>-192</c:v>
                </c:pt>
                <c:pt idx="9941">
                  <c:v>-184</c:v>
                </c:pt>
                <c:pt idx="9942">
                  <c:v>-200</c:v>
                </c:pt>
                <c:pt idx="9943">
                  <c:v>-192</c:v>
                </c:pt>
                <c:pt idx="9944">
                  <c:v>-192</c:v>
                </c:pt>
                <c:pt idx="9945">
                  <c:v>-200</c:v>
                </c:pt>
                <c:pt idx="9946">
                  <c:v>-200</c:v>
                </c:pt>
                <c:pt idx="9947">
                  <c:v>-192</c:v>
                </c:pt>
                <c:pt idx="9948">
                  <c:v>-192</c:v>
                </c:pt>
                <c:pt idx="9949">
                  <c:v>-200</c:v>
                </c:pt>
                <c:pt idx="9950">
                  <c:v>-192</c:v>
                </c:pt>
                <c:pt idx="9951">
                  <c:v>-192</c:v>
                </c:pt>
                <c:pt idx="9952">
                  <c:v>-200</c:v>
                </c:pt>
                <c:pt idx="9953">
                  <c:v>-200</c:v>
                </c:pt>
                <c:pt idx="9954">
                  <c:v>-200</c:v>
                </c:pt>
                <c:pt idx="9955">
                  <c:v>-192</c:v>
                </c:pt>
                <c:pt idx="9956">
                  <c:v>-200</c:v>
                </c:pt>
                <c:pt idx="9957">
                  <c:v>-192</c:v>
                </c:pt>
                <c:pt idx="9958">
                  <c:v>-200</c:v>
                </c:pt>
                <c:pt idx="9959">
                  <c:v>-200</c:v>
                </c:pt>
                <c:pt idx="9960">
                  <c:v>-200</c:v>
                </c:pt>
                <c:pt idx="9961">
                  <c:v>-200</c:v>
                </c:pt>
                <c:pt idx="9962">
                  <c:v>-192</c:v>
                </c:pt>
                <c:pt idx="9963">
                  <c:v>-208</c:v>
                </c:pt>
                <c:pt idx="9964">
                  <c:v>-200</c:v>
                </c:pt>
                <c:pt idx="9965">
                  <c:v>-192</c:v>
                </c:pt>
                <c:pt idx="9966">
                  <c:v>-200</c:v>
                </c:pt>
                <c:pt idx="9967">
                  <c:v>-192</c:v>
                </c:pt>
                <c:pt idx="9968">
                  <c:v>-192</c:v>
                </c:pt>
                <c:pt idx="9969">
                  <c:v>-192</c:v>
                </c:pt>
                <c:pt idx="9970">
                  <c:v>-200</c:v>
                </c:pt>
                <c:pt idx="9971">
                  <c:v>-192</c:v>
                </c:pt>
                <c:pt idx="9972">
                  <c:v>-200</c:v>
                </c:pt>
                <c:pt idx="9973">
                  <c:v>-200</c:v>
                </c:pt>
                <c:pt idx="9974">
                  <c:v>-200</c:v>
                </c:pt>
                <c:pt idx="9975">
                  <c:v>-200</c:v>
                </c:pt>
                <c:pt idx="9976">
                  <c:v>-184</c:v>
                </c:pt>
                <c:pt idx="9977">
                  <c:v>-192</c:v>
                </c:pt>
                <c:pt idx="9978">
                  <c:v>-192</c:v>
                </c:pt>
                <c:pt idx="9979">
                  <c:v>-192</c:v>
                </c:pt>
                <c:pt idx="9980">
                  <c:v>-192</c:v>
                </c:pt>
                <c:pt idx="9981">
                  <c:v>-200</c:v>
                </c:pt>
                <c:pt idx="9982">
                  <c:v>-192</c:v>
                </c:pt>
                <c:pt idx="9983">
                  <c:v>-184</c:v>
                </c:pt>
                <c:pt idx="9984">
                  <c:v>-200</c:v>
                </c:pt>
                <c:pt idx="9985">
                  <c:v>-192</c:v>
                </c:pt>
                <c:pt idx="9986">
                  <c:v>-200</c:v>
                </c:pt>
                <c:pt idx="9987">
                  <c:v>-200</c:v>
                </c:pt>
                <c:pt idx="9988">
                  <c:v>-192</c:v>
                </c:pt>
                <c:pt idx="9989">
                  <c:v>-192</c:v>
                </c:pt>
                <c:pt idx="9990">
                  <c:v>-192</c:v>
                </c:pt>
                <c:pt idx="9991">
                  <c:v>-176</c:v>
                </c:pt>
                <c:pt idx="9992">
                  <c:v>-184</c:v>
                </c:pt>
                <c:pt idx="9993">
                  <c:v>-184</c:v>
                </c:pt>
                <c:pt idx="9994">
                  <c:v>-192</c:v>
                </c:pt>
                <c:pt idx="9995">
                  <c:v>-192</c:v>
                </c:pt>
                <c:pt idx="9996">
                  <c:v>-184</c:v>
                </c:pt>
                <c:pt idx="9997">
                  <c:v>-192</c:v>
                </c:pt>
                <c:pt idx="9998">
                  <c:v>-184</c:v>
                </c:pt>
                <c:pt idx="9999">
                  <c:v>-19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B603-4827-9877-74B1A26466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7558248"/>
        <c:axId val="187557856"/>
      </c:scatterChart>
      <c:valAx>
        <c:axId val="187558248"/>
        <c:scaling>
          <c:orientation val="minMax"/>
          <c:max val="6000"/>
        </c:scaling>
        <c:delete val="1"/>
        <c:axPos val="b"/>
        <c:majorGridlines>
          <c:spPr>
            <a:ln w="0" cap="flat" cmpd="sng" algn="ctr">
              <a:solidFill>
                <a:schemeClr val="tx1"/>
              </a:solidFill>
              <a:prstDash val="dash"/>
              <a:round/>
            </a:ln>
            <a:effectLst/>
          </c:spPr>
        </c:majorGridlines>
        <c:minorGridlines>
          <c:spPr>
            <a:ln>
              <a:noFill/>
            </a:ln>
          </c:spPr>
        </c:minorGridlines>
        <c:majorTickMark val="none"/>
        <c:minorTickMark val="none"/>
        <c:tickLblPos val="nextTo"/>
        <c:crossAx val="187557856"/>
        <c:crossesAt val="0"/>
        <c:crossBetween val="midCat"/>
      </c:valAx>
      <c:valAx>
        <c:axId val="187557856"/>
        <c:scaling>
          <c:orientation val="minMax"/>
        </c:scaling>
        <c:delete val="1"/>
        <c:axPos val="l"/>
        <c:majorGridlines>
          <c:spPr>
            <a:ln w="0">
              <a:solidFill>
                <a:schemeClr val="tx1"/>
              </a:solidFill>
              <a:prstDash val="dash"/>
            </a:ln>
            <a:effectLst/>
          </c:spPr>
        </c:majorGridlines>
        <c:minorGridlines>
          <c:spPr>
            <a:ln w="0">
              <a:noFill/>
              <a:prstDash val="dash"/>
            </a:ln>
          </c:spPr>
        </c:minorGridlines>
        <c:numFmt formatCode="General" sourceLinked="1"/>
        <c:majorTickMark val="none"/>
        <c:minorTickMark val="none"/>
        <c:tickLblPos val="nextTo"/>
        <c:crossAx val="187558248"/>
        <c:crosses val="autoZero"/>
        <c:crossBetween val="midCat"/>
      </c:valAx>
      <c:spPr>
        <a:noFill/>
        <a:ln w="19050">
          <a:solidFill>
            <a:sysClr val="windowText" lastClr="000000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Normalized Secondary Capacitanc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5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D$26:$D$31</c:f>
              <c:strCache>
                <c:ptCount val="6"/>
                <c:pt idx="0">
                  <c:v>1,4</c:v>
                </c:pt>
                <c:pt idx="1">
                  <c:v>1,6</c:v>
                </c:pt>
                <c:pt idx="2">
                  <c:v>2,2</c:v>
                </c:pt>
                <c:pt idx="3">
                  <c:v>2,3</c:v>
                </c:pt>
                <c:pt idx="4">
                  <c:v>2,4</c:v>
                </c:pt>
                <c:pt idx="5">
                  <c:v>3,2</c:v>
                </c:pt>
              </c:strCache>
            </c:strRef>
          </c:cat>
          <c:val>
            <c:numRef>
              <c:f>Sheet1!$G$26:$G$31</c:f>
              <c:numCache>
                <c:formatCode>General</c:formatCode>
                <c:ptCount val="6"/>
                <c:pt idx="0">
                  <c:v>1</c:v>
                </c:pt>
                <c:pt idx="1">
                  <c:v>0.56451612903225812</c:v>
                </c:pt>
                <c:pt idx="2">
                  <c:v>1.0423387096774195</c:v>
                </c:pt>
                <c:pt idx="3">
                  <c:v>0.53629032258064513</c:v>
                </c:pt>
                <c:pt idx="4">
                  <c:v>0.33266129032258068</c:v>
                </c:pt>
                <c:pt idx="5">
                  <c:v>0.48387096774193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91A-4B4B-A249-23AF8BCEAA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37310864"/>
        <c:axId val="737309880"/>
      </c:barChart>
      <c:catAx>
        <c:axId val="7373108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econdary Winding Configuration (Layers, Segment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37309880"/>
        <c:crosses val="autoZero"/>
        <c:auto val="1"/>
        <c:lblAlgn val="ctr"/>
        <c:lblOffset val="100"/>
        <c:noMultiLvlLbl val="0"/>
      </c:catAx>
      <c:valAx>
        <c:axId val="737309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ormalized Self Capacitanc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373108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2249B4-25D4-41EC-B2F1-B87B9DF1EB91}" type="datetimeFigureOut">
              <a:rPr lang="en-US" smtClean="0"/>
              <a:pPr/>
              <a:t>8/1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BA9209-D8BB-41AC-8750-F86476CCAF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6103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4820" cy="46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775" y="0"/>
            <a:ext cx="3004820" cy="46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420" y="4379595"/>
            <a:ext cx="5547360" cy="414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7590"/>
            <a:ext cx="3004820" cy="46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775" y="8757590"/>
            <a:ext cx="3004820" cy="46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6C2B205D-311F-449C-BC2F-DB011333A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111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>
            <a:extLst>
              <a:ext uri="{FF2B5EF4-FFF2-40B4-BE49-F238E27FC236}">
                <a16:creationId xmlns:a16="http://schemas.microsoft.com/office/drawing/2014/main" id="{8F510A15-3326-4DF8-8A78-DAB6AC3052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Notes Placeholder 2">
            <a:extLst>
              <a:ext uri="{FF2B5EF4-FFF2-40B4-BE49-F238E27FC236}">
                <a16:creationId xmlns:a16="http://schemas.microsoft.com/office/drawing/2014/main" id="{3C20AF55-0923-4683-A765-5C36BE81821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16740" name="Slide Number Placeholder 3">
            <a:extLst>
              <a:ext uri="{FF2B5EF4-FFF2-40B4-BE49-F238E27FC236}">
                <a16:creationId xmlns:a16="http://schemas.microsoft.com/office/drawing/2014/main" id="{58ED2FD9-BBF8-49B0-A164-5DB14ABEF3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9C3278-3826-494C-AC16-A6245B0B780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6D3B4DB-0AC1-40EA-AE92-9D9F875B8AB7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-112" charset="0"/>
              <a:ea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680555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g799fbe84ef_0_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0" name="Google Shape;260;g799fbe84ef_0_7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01608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g799fbe84ef_0_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0" name="Google Shape;270;g799fbe84ef_0_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379856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g799fbe84ef_0_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5" name="Google Shape;285;g799fbe84ef_0_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478466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62341dccee_0_1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62341dccee_0_1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69504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62341dccee_0_1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62341dccee_0_1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45078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Power Electronics Research Group of Dr. Subhashish Bhattacharya</a:t>
            </a:r>
          </a:p>
        </p:txBody>
      </p:sp>
    </p:spTree>
    <p:extLst>
      <p:ext uri="{BB962C8B-B14F-4D97-AF65-F5344CB8AC3E}">
        <p14:creationId xmlns:p14="http://schemas.microsoft.com/office/powerpoint/2010/main" val="13297483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Power Electronics Research Group of Dr. Subhashish Bhattacharya</a:t>
            </a:r>
          </a:p>
        </p:txBody>
      </p:sp>
    </p:spTree>
    <p:extLst>
      <p:ext uri="{BB962C8B-B14F-4D97-AF65-F5344CB8AC3E}">
        <p14:creationId xmlns:p14="http://schemas.microsoft.com/office/powerpoint/2010/main" val="40122149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0" name="Google Shape;22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365592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5837DE0-6A2E-46DE-9A99-E916CCD02C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1395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621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165C5A-11A7-493E-8DD9-DEF89104FA2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3621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218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g62341dccee_0_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Google Shape;63;g62341dccee_0_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r. Bhattacharya</a:t>
            </a:r>
            <a:r>
              <a:rPr lang="en-US" baseline="0" dirty="0"/>
              <a:t> has been leading the SST development since the start of FREEDM. This is the first time a MV SST as shown in the container has been deployed at a pilot site by an academic laboratory.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aseline="0" dirty="0"/>
              <a:t>This MV SST funded by the Navy has been installed at a Naval Base of Port </a:t>
            </a:r>
            <a:r>
              <a:rPr lang="en-US" baseline="0" dirty="0" err="1"/>
              <a:t>Heuneme</a:t>
            </a:r>
            <a:r>
              <a:rPr lang="en-US" baseline="0" dirty="0"/>
              <a:t> [CA] for Shore to Ship application for the Navy.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aseline="0" dirty="0"/>
              <a:t>The MV SST is based on 10kV </a:t>
            </a:r>
            <a:r>
              <a:rPr lang="en-US" baseline="0" dirty="0" err="1"/>
              <a:t>SiC</a:t>
            </a:r>
            <a:r>
              <a:rPr lang="en-US" baseline="0" dirty="0"/>
              <a:t> MOSFET operating at 7.2kV DC voltage with an efficiency of 96.8% at 38kW and switching at 10-20 kHz.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aseline="0" dirty="0"/>
              <a:t>The MV SST is shown operating inside </a:t>
            </a:r>
            <a:r>
              <a:rPr lang="en-US" baseline="0"/>
              <a:t>the container. 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1506834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130" indent="-27543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1738" indent="-22034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2433" indent="-22034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3128" indent="-22034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3823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4518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5213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5908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33D698-D7C0-4248-B1C7-2036F234FA0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9260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184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130" indent="-27543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1738" indent="-22034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2433" indent="-22034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3128" indent="-22034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3823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4518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5213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5908" indent="-220348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5C6216-4E63-4179-81B3-39FB3D466E06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9488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015594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Power Electronics Research Group of Dr. Subhashish Bhattacharya</a:t>
            </a:r>
          </a:p>
        </p:txBody>
      </p:sp>
    </p:spTree>
    <p:extLst>
      <p:ext uri="{BB962C8B-B14F-4D97-AF65-F5344CB8AC3E}">
        <p14:creationId xmlns:p14="http://schemas.microsoft.com/office/powerpoint/2010/main" val="8154174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Power Electronics Research Group of Dr. Subhashish Bhattacharya</a:t>
            </a:r>
          </a:p>
        </p:txBody>
      </p:sp>
    </p:spTree>
    <p:extLst>
      <p:ext uri="{BB962C8B-B14F-4D97-AF65-F5344CB8AC3E}">
        <p14:creationId xmlns:p14="http://schemas.microsoft.com/office/powerpoint/2010/main" val="10192555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paper, we report</a:t>
            </a:r>
            <a:r>
              <a:rPr lang="en-US" baseline="0" dirty="0"/>
              <a:t> the first large area Bidirectional FET, consisting of two adjacent JBSFETs fabricated at the commercial foundry X-Fab. The cross-section of the internal JBSFET is shown here. These are the pictures of the fabricated die and the custom-made 4-terminal package. In this work, we show that our fabricated device provides a monolithic, single-package solution for bidirectional switch implementation with much smaller on-state voltage drop of 1 V at 20 A, compared to the previous bidirectional switch implement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8693D3-3385-44B8-8BA3-4366A39D283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34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3" rIns="93163" bIns="46583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D1EC49C-1546-4A20-9CD2-74F403FDD13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703263"/>
            <a:ext cx="4686300" cy="3514725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3" rIns="93163" bIns="46583"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942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44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0413" indent="-292100" defTabSz="10144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69988" indent="-233363" defTabSz="10144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8300" indent="-233363" defTabSz="10144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06613" indent="-233363" defTabSz="10144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63813" indent="-233363" defTabSz="10144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21013" indent="-233363" defTabSz="10144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78213" indent="-233363" defTabSz="10144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35413" indent="-233363" defTabSz="10144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10144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438D8F-3FD6-46A8-A148-7E1E0AC3FAEB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pPr marL="0" marR="0" lvl="0" indent="0" algn="r" defTabSz="10144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4925" cy="38369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6284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3282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108" indent="-275427" defTabSz="95328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1706" indent="-220341" defTabSz="95328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2388" indent="-220341" defTabSz="95328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3071" indent="-220341" defTabSz="95328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3753" indent="-220341" defTabSz="95328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4435" indent="-220341" defTabSz="95328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5117" indent="-220341" defTabSz="95328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5800" indent="-220341" defTabSz="95328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95328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844324-BA24-4777-9D03-8FA87C528BB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53282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6913"/>
            <a:ext cx="4645025" cy="3484562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55110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 txBox="1">
            <a:spLocks noGrp="1" noChangeArrowheads="1"/>
          </p:cNvSpPr>
          <p:nvPr/>
        </p:nvSpPr>
        <p:spPr bwMode="auto">
          <a:xfrm>
            <a:off x="3970734" y="8830659"/>
            <a:ext cx="3038145" cy="464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3" tIns="46578" rIns="93153" bIns="46578" anchor="b"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A6AA77-026F-43DE-946D-DB399C435397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3" tIns="46578" rIns="93153" bIns="46578"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00690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970784" y="8830643"/>
            <a:ext cx="3038049" cy="464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4" tIns="46578" rIns="93154" bIns="46578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9182CA-0AB7-4555-9561-1551E51DEF3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4" tIns="46578" rIns="93154" bIns="46578"/>
          <a:lstStyle/>
          <a:p>
            <a:pPr eaLnBrk="1" hangingPunct="1"/>
            <a:r>
              <a:rPr lang="en-US" dirty="0"/>
              <a:t>DC-DC converter of the SST; 30kVA, 20 kHz CWT test - Yellow (Vo) 5kV/div, pink (Vi) 200V/div, green (</a:t>
            </a:r>
            <a:r>
              <a:rPr lang="en-US" dirty="0" err="1"/>
              <a:t>Imag</a:t>
            </a:r>
            <a:r>
              <a:rPr lang="en-US" dirty="0"/>
              <a:t>) 20A/div; Heat distribution after 90 min operation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oroid cores used</a:t>
            </a:r>
          </a:p>
        </p:txBody>
      </p:sp>
    </p:spTree>
    <p:extLst>
      <p:ext uri="{BB962C8B-B14F-4D97-AF65-F5344CB8AC3E}">
        <p14:creationId xmlns:p14="http://schemas.microsoft.com/office/powerpoint/2010/main" val="15725500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g7dfbe409d0_0_1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4" name="Google Shape;254;g7dfbe409d0_0_1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71845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62341dccee_0_1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62341dccee_0_1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725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00013"/>
            <a:ext cx="1963738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34925"/>
            <a:ext cx="21875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4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it-IT" noProof="0" dirty="0"/>
              <a:t>Fare clic per modificare lo stile del titolo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it-IT" noProof="0"/>
              <a:t>Fare clic per modificare lo stile del sottotitolo dello schema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9925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EFE7A-4667-41DB-8C41-3CD363FA11D2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3595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C7576-97FE-409D-B0D5-26A0D24F26EC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18462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8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" name="Google Shape;9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0" name="Google Shape;10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1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16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" name="Google Shape;17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8" name="Google Shape;18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Google Shape;19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50373278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"/>
          <p:cNvSpPr txBox="1">
            <a:spLocks noGrp="1"/>
          </p:cNvSpPr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50920790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32743793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09397680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8127427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7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9pPr>
          </a:lstStyle>
          <a:p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6395468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8"/>
          <p:cNvSpPr txBox="1">
            <a:spLocks noGrp="1"/>
          </p:cNvSpPr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9pPr>
          </a:lstStyle>
          <a:p>
            <a:endParaRPr/>
          </a:p>
        </p:txBody>
      </p:sp>
      <p:sp>
        <p:nvSpPr>
          <p:cNvPr id="45" name="Google Shape;45;p8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7317136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" name="Google Shape;48;p9"/>
          <p:cNvSpPr txBox="1">
            <a:spLocks noGrp="1"/>
          </p:cNvSpPr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9pPr>
          </a:lstStyle>
          <a:p>
            <a:endParaRPr/>
          </a:p>
        </p:txBody>
      </p:sp>
      <p:sp>
        <p:nvSpPr>
          <p:cNvPr id="49" name="Google Shape;49;p9"/>
          <p:cNvSpPr txBox="1">
            <a:spLocks noGrp="1"/>
          </p:cNvSpPr>
          <p:nvPr>
            <p:ph type="subTitle" idx="1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13707580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  <p:sp>
        <p:nvSpPr>
          <p:cNvPr id="54" name="Google Shape;54;p10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23781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9pPr>
          </a:lstStyle>
          <a:p>
            <a:r>
              <a:t>xx%</a:t>
            </a: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8" name="Google Shape;58;p1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80058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F98D3-9E09-4EDB-92A3-CF4C099FB8AA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00584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130538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8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9" name="Google Shape;9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pic>
        <p:nvPicPr>
          <p:cNvPr id="10" name="Google Shape;10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6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1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1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5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8/06/2019</a:t>
            </a:r>
            <a:endParaRPr sz="75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6" name="Google Shape;16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7" name="Google Shape;17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pic>
        <p:nvPicPr>
          <p:cNvPr id="18" name="Google Shape;18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988643" y="80838"/>
            <a:ext cx="1027858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Google Shape;19;p2"/>
          <p:cNvPicPr preferRelativeResize="0"/>
          <p:nvPr/>
        </p:nvPicPr>
        <p:blipFill rotWithShape="1">
          <a:blip r:embed="rId3">
            <a:alphaModFix/>
          </a:blip>
          <a:srcRect r="5790" b="12441"/>
          <a:stretch/>
        </p:blipFill>
        <p:spPr>
          <a:xfrm>
            <a:off x="1" y="30100"/>
            <a:ext cx="1155356" cy="68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7675732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"/>
          <p:cNvSpPr txBox="1">
            <a:spLocks noGrp="1"/>
          </p:cNvSpPr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788275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533058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05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05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9154306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183114096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7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9pPr>
          </a:lstStyle>
          <a:p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3874074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8"/>
          <p:cNvSpPr txBox="1">
            <a:spLocks noGrp="1"/>
          </p:cNvSpPr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9pPr>
          </a:lstStyle>
          <a:p>
            <a:endParaRPr/>
          </a:p>
        </p:txBody>
      </p:sp>
      <p:sp>
        <p:nvSpPr>
          <p:cNvPr id="45" name="Google Shape;45;p8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7157950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8" name="Google Shape;48;p9"/>
          <p:cNvSpPr txBox="1">
            <a:spLocks noGrp="1"/>
          </p:cNvSpPr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9pPr>
          </a:lstStyle>
          <a:p>
            <a:endParaRPr/>
          </a:p>
        </p:txBody>
      </p:sp>
      <p:sp>
        <p:nvSpPr>
          <p:cNvPr id="49" name="Google Shape;49;p9"/>
          <p:cNvSpPr txBox="1">
            <a:spLocks noGrp="1"/>
          </p:cNvSpPr>
          <p:nvPr>
            <p:ph type="subTitle" idx="1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16681053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1714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  <p:sp>
        <p:nvSpPr>
          <p:cNvPr id="54" name="Google Shape;54;p10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047729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0B871-F1F8-4A0B-96D2-6FD2CE908942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3" t="17885" r="18015" b="18551"/>
          <a:stretch/>
        </p:blipFill>
        <p:spPr>
          <a:xfrm>
            <a:off x="3860800" y="23434"/>
            <a:ext cx="1582486" cy="45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902331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9pPr>
          </a:lstStyle>
          <a:p>
            <a:r>
              <a:t>xx%</a:t>
            </a: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8" name="Google Shape;58;p1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18342155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8734021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587695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685800"/>
            <a:ext cx="8572500" cy="10048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50" y="1825625"/>
            <a:ext cx="8572500" cy="435133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84260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45792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258" y="674914"/>
            <a:ext cx="8596993" cy="101577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50109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6572" y="664030"/>
            <a:ext cx="8507186" cy="102665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8405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257" y="664030"/>
            <a:ext cx="8621486" cy="102665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77842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21975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4010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0" y="228600"/>
            <a:ext cx="5029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524000"/>
            <a:ext cx="8229600" cy="46021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118104-3054-4836-98C5-689C851F66A8}" type="slidenum"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26779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488287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718186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/02/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22 by Apoorv Agarw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5C272-6ABE-4CDD-8B65-D04DA660F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100409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FF322-D2EA-4853-8A15-8676642F30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1FB300C-911F-45F7-B5D6-341465A1E5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DFFED3-B467-4765-9E99-9A3D21646E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145E28-15FA-42EA-8A32-B57F421CCE94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0E82CD-0CB6-40AD-9DFE-4126295BC7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429250" y="6353465"/>
            <a:ext cx="30861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9510F-55AB-457A-A25C-E504C9BEA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/>
            </a:lvl1pPr>
          </a:lstStyle>
          <a:p>
            <a:pPr algn="ctr"/>
            <a:fld id="{A866ACC3-448B-4BAB-8CA3-C09028077F6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C18D197-1C69-4DFC-B965-81E07B0AFF50}"/>
              </a:ext>
            </a:extLst>
          </p:cNvPr>
          <p:cNvCxnSpPr>
            <a:cxnSpLocks/>
          </p:cNvCxnSpPr>
          <p:nvPr userDrawn="1"/>
        </p:nvCxnSpPr>
        <p:spPr>
          <a:xfrm>
            <a:off x="0" y="6294436"/>
            <a:ext cx="9144000" cy="0"/>
          </a:xfrm>
          <a:prstGeom prst="line">
            <a:avLst/>
          </a:prstGeom>
          <a:ln w="38100">
            <a:solidFill>
              <a:srgbClr val="76BE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24FB3B1-9EA7-4AD6-AC08-DAD690674FDD}"/>
              </a:ext>
            </a:extLst>
          </p:cNvPr>
          <p:cNvCxnSpPr>
            <a:cxnSpLocks/>
          </p:cNvCxnSpPr>
          <p:nvPr userDrawn="1"/>
        </p:nvCxnSpPr>
        <p:spPr>
          <a:xfrm>
            <a:off x="0" y="795497"/>
            <a:ext cx="9144000" cy="0"/>
          </a:xfrm>
          <a:prstGeom prst="line">
            <a:avLst/>
          </a:prstGeom>
          <a:ln w="38100">
            <a:solidFill>
              <a:srgbClr val="76BE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702645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C4C8DBB-390C-4599-85EB-3CDECBB943F8}"/>
              </a:ext>
            </a:extLst>
          </p:cNvPr>
          <p:cNvCxnSpPr>
            <a:cxnSpLocks/>
          </p:cNvCxnSpPr>
          <p:nvPr userDrawn="1"/>
        </p:nvCxnSpPr>
        <p:spPr>
          <a:xfrm>
            <a:off x="0" y="6294436"/>
            <a:ext cx="91440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A8D791B-9792-4179-87AE-D3ACAE982F35}"/>
              </a:ext>
            </a:extLst>
          </p:cNvPr>
          <p:cNvCxnSpPr>
            <a:cxnSpLocks/>
          </p:cNvCxnSpPr>
          <p:nvPr userDrawn="1"/>
        </p:nvCxnSpPr>
        <p:spPr>
          <a:xfrm>
            <a:off x="0" y="795497"/>
            <a:ext cx="91440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EC2A02B8-3C80-479D-9B5D-8FE255A6E3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DD823C-2D24-422F-8CD6-A90FE21168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76F38-0D80-4E17-90A7-2D65B7754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E2153-E691-4ED8-A6A3-C3F7C8695155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71F02D-CB48-4E69-9775-B241C7FE1A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429250" y="6356350"/>
            <a:ext cx="30861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1C5192-54B2-4DD2-B0B2-3047816C2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543300" y="6356350"/>
            <a:ext cx="2057400" cy="365125"/>
          </a:xfrm>
        </p:spPr>
        <p:txBody>
          <a:bodyPr/>
          <a:lstStyle>
            <a:lvl1pPr algn="ctr">
              <a:defRPr/>
            </a:lvl1pPr>
          </a:lstStyle>
          <a:p>
            <a:pPr algn="ctr"/>
            <a:fld id="{A866ACC3-448B-4BAB-8CA3-C09028077F6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498828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BAD2E-782D-45B3-B121-2337CF087A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4DAB87-A08F-41AB-8DE5-F6DCA00A36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1E703D-74D7-4A4F-B7E6-9C3B79D377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DF1CCB-A42E-4EEB-B625-F42DCFD482F2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687D4F-1EBB-4D9B-BDA8-12F6FFA38B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515B0C-2623-4304-8289-51C19A0B5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81ACBF9-7A1A-444B-B603-E2768D7B9245}"/>
              </a:ext>
            </a:extLst>
          </p:cNvPr>
          <p:cNvCxnSpPr>
            <a:cxnSpLocks/>
          </p:cNvCxnSpPr>
          <p:nvPr userDrawn="1"/>
        </p:nvCxnSpPr>
        <p:spPr>
          <a:xfrm>
            <a:off x="0" y="6294436"/>
            <a:ext cx="91440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8AF4513-9D23-4031-9522-0ED17A8BA978}"/>
              </a:ext>
            </a:extLst>
          </p:cNvPr>
          <p:cNvCxnSpPr>
            <a:cxnSpLocks/>
          </p:cNvCxnSpPr>
          <p:nvPr userDrawn="1"/>
        </p:nvCxnSpPr>
        <p:spPr>
          <a:xfrm>
            <a:off x="0" y="795497"/>
            <a:ext cx="91440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388801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958528-C3E6-4BF0-83BB-4CFA24FF2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7F13E-0637-4B54-A4C8-42F72ECE3A4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6DFDED-CD4B-4856-8ED1-B219CD43ED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E2C9E2-A20E-4156-B8FB-49CFFAD0FD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BA871-5B55-4F62-BF30-E5CACD210782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029BE7-C6BB-4E75-9CEB-783408B4C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6CB38E-9ED4-4392-ADBB-39C2AC5CC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31351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E23B8-A670-4CF6-AC12-49E8860A7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5728A9-60A7-4CEE-B558-CB30151A78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259F70-90F7-4570-BB79-B5B626CDDE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82AF01-0902-4952-BAEF-588249A366C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C8CD32-ABB5-48E7-A8A5-73566E5A88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0D26BB3-2C8E-45F7-ADA6-0D2AD49E8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B66A42-9226-4913-AC47-20C20B8578CA}" type="datetime1">
              <a:rPr lang="en-US" smtClean="0"/>
              <a:t>8/1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C6A9C8B-971F-4534-87F6-8D0694DA5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6D244-6EFB-4569-A274-9D00E0F1D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7662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BCED5-4F14-4CC7-AEC4-BD2329238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060571-06F5-4075-8548-ED8C11DE59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D8DCA-46ED-421B-867E-5220F02F0A34}" type="datetime1">
              <a:rPr lang="en-US" smtClean="0"/>
              <a:t>8/1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94AE6D-313C-4ED6-AF2B-229492170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1BE866-351E-4D09-8692-678771663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5177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D65DFA-D0FE-4F08-A88D-B84CEF1A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1EA415-7779-4137-A4A5-3679699B8042}" type="datetime1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DCF1077-052A-4E9C-8002-8E14769433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9887AE-5347-4FE3-BD2B-F44528036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5655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NS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4038" y="152400"/>
            <a:ext cx="83661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52400"/>
            <a:ext cx="26670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083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2083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514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9ACA79-D6B8-4CD6-8119-376D669EC8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96107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086EA-5957-40FC-8882-70095822F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496853-E65D-4785-B894-3D9AC40E4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5D483B-3C69-4BCA-8305-129B206F86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8C93B5-21A8-44E0-A7E8-3F8B3399B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A8F0F-D000-4B3E-B3C0-BB798A7D2431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4DF44FC-88B0-44E2-AC72-6E285AFD21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6B94A9-246D-4E82-A9D1-6A23A1B9C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81893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F6B926-6E1C-403F-85A1-4108670639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273371B-F2CE-4DB2-805A-935820AF0A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811DBE-5D3E-4861-90CC-E6FEA7D264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21F778-B0A8-4112-80DB-AAB0534BEC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B07B2-DDDB-4C72-9FA5-25B17EF3E00B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053D54-FF51-4F31-A92E-E1361A2D0A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F94A8D-9E30-4510-972A-D4D969982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28742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92031-0470-4C2A-A96C-EBC84E00B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C62195A-F715-4172-AF92-6FAD548C01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FDE992-0349-48D4-B735-DDAE931997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3CD393-F0AE-4403-93E1-19D6C040D41F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0E9E1C-F21F-488E-995B-C9FD45749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52A9CC-C9B9-4EAB-8B6E-BFFDE4F48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662248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75281DA-6344-4790-8CFB-4033C48530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D0EF2B-73A6-42E7-A7D2-698CE7A84D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6AE93A-A582-4167-B4CA-E2F526B5B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EA892B-3ADA-4676-B215-A11338DB0D56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B09F5C-2E4D-4662-80C6-5896F79AAA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F8844C-5009-412E-B283-E5F5FCBA3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59723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FF322-D2EA-4853-8A15-8676642F30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1FB300C-911F-45F7-B5D6-341465A1E5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DFFED3-B467-4765-9E99-9A3D21646E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D2E88-95D8-4F82-9AE4-AD642FDA5769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0E82CD-0CB6-40AD-9DFE-4126295BC7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9510F-55AB-457A-A25C-E504C9BEA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87629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A02B8-3C80-479D-9B5D-8FE255A6E3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DD823C-2D24-422F-8CD6-A90FE21168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76F38-0D80-4E17-90A7-2D65B7754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5E25A-0563-45B1-BC5C-32DBF1F54D96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71F02D-CB48-4E69-9775-B241C7FE1A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1C5192-54B2-4DD2-B0B2-3047816C2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63421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BAD2E-782D-45B3-B121-2337CF087A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4DAB87-A08F-41AB-8DE5-F6DCA00A36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1E703D-74D7-4A4F-B7E6-9C3B79D377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1F02D-1C43-44E8-AF9C-343BC22061A0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687D4F-1EBB-4D9B-BDA8-12F6FFA38B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515B0C-2623-4304-8289-51C19A0B5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003885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958528-C3E6-4BF0-83BB-4CFA24FF2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7F13E-0637-4B54-A4C8-42F72ECE3A4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6DFDED-CD4B-4856-8ED1-B219CD43ED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E2C9E2-A20E-4156-B8FB-49CFFAD0FD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6F984-536A-4232-8F61-99E251433F5F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029BE7-C6BB-4E75-9CEB-783408B4C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6CB38E-9ED4-4392-ADBB-39C2AC5CC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87541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E23B8-A670-4CF6-AC12-49E8860A7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5728A9-60A7-4CEE-B558-CB30151A78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259F70-90F7-4570-BB79-B5B626CDDE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82AF01-0902-4952-BAEF-588249A366C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C8CD32-ABB5-48E7-A8A5-73566E5A88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0D26BB3-2C8E-45F7-ADA6-0D2AD49E8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2FE2E-8CB9-496E-A883-546F08983127}" type="datetime1">
              <a:rPr lang="en-US" smtClean="0"/>
              <a:t>8/1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C6A9C8B-971F-4534-87F6-8D0694DA5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6D244-6EFB-4569-A274-9D00E0F1D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384896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BCED5-4F14-4CC7-AEC4-BD2329238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060571-06F5-4075-8548-ED8C11DE59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71CCC-497F-4376-BAA8-5C344E784A37}" type="datetime1">
              <a:rPr lang="en-US" smtClean="0"/>
              <a:t>8/1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94AE6D-313C-4ED6-AF2B-229492170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1BE866-351E-4D09-8692-678771663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786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94E433-4BE5-4F5C-9871-E7223BAD3D0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162385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D65DFA-D0FE-4F08-A88D-B84CEF1A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092EF-B178-4AD0-AE26-B0006D467A31}" type="datetime1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DCF1077-052A-4E9C-8002-8E14769433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9887AE-5347-4FE3-BD2B-F44528036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007481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086EA-5957-40FC-8882-70095822F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496853-E65D-4785-B894-3D9AC40E4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5D483B-3C69-4BCA-8305-129B206F86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8C93B5-21A8-44E0-A7E8-3F8B3399B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B7430-D266-4243-9396-AD8E43D328EC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4DF44FC-88B0-44E2-AC72-6E285AFD21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6B94A9-246D-4E82-A9D1-6A23A1B9C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913507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F6B926-6E1C-403F-85A1-4108670639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273371B-F2CE-4DB2-805A-935820AF0A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811DBE-5D3E-4861-90CC-E6FEA7D264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21F778-B0A8-4112-80DB-AAB0534BEC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CE70E-44B8-4CFE-B2BF-EA50E17609D9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053D54-FF51-4F31-A92E-E1361A2D0A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F94A8D-9E30-4510-972A-D4D969982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827507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92031-0470-4C2A-A96C-EBC84E00B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C62195A-F715-4172-AF92-6FAD548C01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FDE992-0349-48D4-B735-DDAE931997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1A01F0-B0EE-4E63-AC5A-F8038AC9589A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0E9E1C-F21F-488E-995B-C9FD45749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52A9CC-C9B9-4EAB-8B6E-BFFDE4F48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470243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75281DA-6344-4790-8CFB-4033C48530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D0EF2B-73A6-42E7-A7D2-698CE7A84D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6AE93A-A582-4167-B4CA-E2F526B5B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614079-FB52-4676-96F1-6EAF8F818587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B09F5C-2E4D-4662-80C6-5896F79AAA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F8844C-5009-412E-B283-E5F5FCBA3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647852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157184-1EAB-60FF-F96A-77575C500D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5F5DD5-1DDC-04DD-F933-35D6C45DC76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63BE66-4611-B147-46BF-218B51E70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5BA47B-3C63-6CBA-67AD-6A637CB46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D50832-1762-F5E1-8238-412DAC26C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184346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26EA80-DAE7-4AF8-2234-463E4581A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6F2DC-835F-5673-5502-BFEA8C0700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2A8DA2-2807-A2C5-AC6D-BCFCDA039D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F1A4DA-7838-308F-525E-A88CCE7484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2B44A8-98A0-FCA8-5A19-A22320C87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84897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B7A4F-E534-7E9D-2CDE-57C63A9368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37BBF38-5F4A-0CA9-9133-35FB90855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64DEB6-89F3-4CC0-CEA3-22B51ABAC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664E8F-A70B-AA48-F03E-2DFE6A6C7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FF64F8-4C65-7017-A2D3-886DD3C04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374218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4E9E9-FA52-8C11-2A11-468F96B006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120E21-A3F0-5F04-102C-56AD100B5B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0B5C96-FFCB-9368-BC22-B1DAB06A16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DA37DD-1235-A561-EFBF-AB8C7B84AF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DA5297-6513-9D0B-A7DA-0C55FEC68D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23A26E-DFD5-9F3A-F5FF-F31C3AB93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816891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6008F2-8CF9-5095-3D35-719F2C3706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8836C0-2B4F-2BB6-5C61-E45C733B13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5A0A0B-FAB2-557A-7C14-03AA1D8CBD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D96EB2E-119D-93D9-8126-74EC53B6151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70B8E2A-18C5-BBA6-40B4-AA5595E3DD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A01A81D-C328-AC4E-A27E-197C3FF94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FDBEB5B-1B80-6385-30FB-866BAD5EA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EE2080-E751-6C7A-FC0F-8F307FA6A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7400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660DA9-0387-460D-A09E-61F138BDAE0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319805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2DBE7B-0168-6898-3913-6F4823022F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7CBFA8-B84D-BAEF-8FA2-DA15F0E4A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AF3ECC-7B9C-D815-F921-875958F3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D54470-30D0-BE6D-11DA-C0B561F90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50860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9D7FFC-51D3-C738-2A33-8197BB74F4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F6A5DC-AD84-05AB-A038-8D6C65B46B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229625-4708-0EDC-F597-7AE3B1D32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506334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F4B068-E110-B8E4-5394-1850534C2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F4846-74F4-29DF-12D8-903EC532DC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55B5669-C250-B72D-039D-7D481C97D2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AC746E-F904-B8BB-C7F5-D7BDCCEB32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4942453-781E-C9B7-57B6-E80BEEDE4E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7849DE5-1575-1D75-9F28-EAF6255EA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645133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1FBE0-4620-BA39-4D73-974D0F449C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774BDFD-96D7-3D7C-FC0E-4A9AF2F63EA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F6A18F-D7F6-B5E9-7CA8-1FDD0EA022E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F7F77C-C533-2AB0-07BE-51A4CB02E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CA48F6-4B5E-4F3D-F17B-289D0BA8E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82FF89-F52D-8B33-3F79-A884ED42C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018311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E5675-849C-DA11-02A7-2D5E4984A3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6A12A12-E2DE-69A7-ADE4-6342C80598B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93C3B8-FAC9-705B-9E6F-9BEA6D218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20C34E-4A05-B2EF-9730-21A1504B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FD81BB-9829-632D-5CF3-20BAAC5CF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02149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5AF03F-79F7-2E42-C33B-5A3C5C60E9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F92EE09-B544-2B5E-2E76-4AD7C8F37C1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367C69-7778-A379-3C33-1208ACCF65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F7D14D-F85A-5E10-723F-C918505822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92A89-04E1-888A-4CA8-B2F59C530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601859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4ECC935F-B5E1-4F9A-AC07-22A43D6707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601938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94DB2A43-2CC4-430A-B2C2-ED3F2536B04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7779301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6FE9381B-2C5C-426B-B076-4C02A5367C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4148468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981200"/>
            <a:ext cx="411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11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1EB6935-305C-4CBD-B64A-167CEBA603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8614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094610-876B-4428-A01C-ACE94E66207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64460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0754" y="834475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0754" y="209495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0754" y="2734712"/>
            <a:ext cx="4040188" cy="349033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8579" y="209495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8579" y="2734712"/>
            <a:ext cx="4041775" cy="349033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9FFE7954-3070-4897-AD54-8075EE00DC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699706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FA230B8-0261-4931-B2E1-71E36A7E35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667845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BA07E84E-F237-494C-94E4-02B1C63493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124199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844" y="916445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66694" y="916446"/>
            <a:ext cx="5111750" cy="504861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8844" y="2078495"/>
            <a:ext cx="3008313" cy="40462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5436A7E-B44D-4047-82DD-E9A16CAEEB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755423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935845"/>
            <a:ext cx="5486400" cy="37917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C35F0D67-1C60-498D-95EF-18C5EED00E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09229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C92F7C37-2225-41D5-9B50-69ED99CCC0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4595933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914400"/>
            <a:ext cx="209550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914400"/>
            <a:ext cx="6134100" cy="4953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299200"/>
            <a:ext cx="8382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9E3BEDA0-FAD9-477B-B3F4-B49A3EEEE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100491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>
            <a:lvl1pPr>
              <a:defRPr>
                <a:latin typeface="Bahnschrift SemiBold SemiConden" panose="020B0502040204020203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  <a:latin typeface="Bahnschrift Light SemiCondensed" panose="020B05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4C227A-E306-4908-8E40-F7DF7EF2E657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E82176-A547-F94B-AC51-D6E9C882CB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331784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5408"/>
            <a:ext cx="8229600" cy="527853"/>
          </a:xfrm>
        </p:spPr>
        <p:txBody>
          <a:bodyPr/>
          <a:lstStyle>
            <a:lvl1pPr>
              <a:defRPr sz="2800">
                <a:latin typeface="Bahnschrift SemiBold SemiConden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4461"/>
            <a:ext cx="8229600" cy="5148415"/>
          </a:xfrm>
        </p:spPr>
        <p:txBody>
          <a:bodyPr/>
          <a:lstStyle>
            <a:lvl1pPr>
              <a:defRPr sz="1800">
                <a:latin typeface="Bahnschrift SemiLight SemiConde" panose="020B0502040204020203" pitchFamily="34" charset="0"/>
              </a:defRPr>
            </a:lvl1pPr>
            <a:lvl2pPr>
              <a:defRPr sz="1400">
                <a:latin typeface="Bahnschrift SemiLight SemiConde" panose="020B0502040204020203" pitchFamily="34" charset="0"/>
              </a:defRPr>
            </a:lvl2pPr>
            <a:lvl3pPr>
              <a:defRPr sz="1200">
                <a:latin typeface="Bahnschrift SemiLight SemiConde" panose="020B0502040204020203" pitchFamily="34" charset="0"/>
              </a:defRPr>
            </a:lvl3pPr>
            <a:lvl4pPr>
              <a:defRPr sz="1100">
                <a:latin typeface="Bahnschrift SemiLight SemiConde" panose="020B0502040204020203" pitchFamily="34" charset="0"/>
              </a:defRPr>
            </a:lvl4pPr>
            <a:lvl5pPr>
              <a:defRPr sz="900">
                <a:latin typeface="Bahnschrift SemiLight SemiConde" panose="020B050204020402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fld id="{D197EBC3-7392-4BD7-908D-C496DA04964D}" type="datetime1">
              <a:rPr lang="en-US" smtClean="0"/>
              <a:pPr>
                <a:defRPr/>
              </a:pPr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92051"/>
            <a:ext cx="2895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92051"/>
            <a:ext cx="2133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fld id="{3FF2C605-4958-CF43-AA48-80339EFDB0A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109100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5408"/>
            <a:ext cx="8229600" cy="527853"/>
          </a:xfrm>
        </p:spPr>
        <p:txBody>
          <a:bodyPr/>
          <a:lstStyle>
            <a:lvl1pPr>
              <a:defRPr sz="2800">
                <a:latin typeface="Bahnschrift SemiBold SemiConden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4461"/>
            <a:ext cx="4114800" cy="5148415"/>
          </a:xfrm>
        </p:spPr>
        <p:txBody>
          <a:bodyPr/>
          <a:lstStyle>
            <a:lvl1pPr>
              <a:defRPr sz="1800">
                <a:latin typeface="Bahnschrift SemiLight SemiConde" panose="020B0502040204020203" pitchFamily="34" charset="0"/>
              </a:defRPr>
            </a:lvl1pPr>
            <a:lvl2pPr>
              <a:defRPr sz="1400">
                <a:latin typeface="Bahnschrift SemiLight SemiConde" panose="020B0502040204020203" pitchFamily="34" charset="0"/>
              </a:defRPr>
            </a:lvl2pPr>
            <a:lvl3pPr>
              <a:defRPr sz="1200">
                <a:latin typeface="Bahnschrift SemiLight SemiConde" panose="020B0502040204020203" pitchFamily="34" charset="0"/>
              </a:defRPr>
            </a:lvl3pPr>
            <a:lvl4pPr>
              <a:defRPr sz="1100">
                <a:latin typeface="Bahnschrift SemiLight SemiConde" panose="020B0502040204020203" pitchFamily="34" charset="0"/>
              </a:defRPr>
            </a:lvl4pPr>
            <a:lvl5pPr>
              <a:defRPr sz="900">
                <a:latin typeface="Bahnschrift SemiLight SemiConde" panose="020B050204020402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fld id="{D197EBC3-7392-4BD7-908D-C496DA04964D}" type="datetime1">
              <a:rPr lang="en-US" smtClean="0"/>
              <a:pPr>
                <a:defRPr/>
              </a:pPr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92051"/>
            <a:ext cx="2895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92051"/>
            <a:ext cx="2133600" cy="365125"/>
          </a:xfrm>
        </p:spPr>
        <p:txBody>
          <a:bodyPr/>
          <a:lstStyle>
            <a:lvl1pPr>
              <a:defRPr>
                <a:latin typeface="Bahnschrift Light SemiCondensed" panose="020B0502040204020203" pitchFamily="34" charset="0"/>
              </a:defRPr>
            </a:lvl1pPr>
          </a:lstStyle>
          <a:p>
            <a:pPr>
              <a:defRPr/>
            </a:pPr>
            <a:fld id="{3FF2C605-4958-CF43-AA48-80339EFDB0A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CE0ADF4-1BB5-FF65-EBAB-FE32EF6F985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572000" y="1343637"/>
            <a:ext cx="4114800" cy="5148415"/>
          </a:xfrm>
        </p:spPr>
        <p:txBody>
          <a:bodyPr/>
          <a:lstStyle>
            <a:lvl1pPr>
              <a:defRPr sz="1800">
                <a:latin typeface="Bahnschrift SemiLight SemiConde" panose="020B0502040204020203" pitchFamily="34" charset="0"/>
              </a:defRPr>
            </a:lvl1pPr>
            <a:lvl2pPr>
              <a:defRPr sz="1400">
                <a:latin typeface="Bahnschrift SemiLight SemiConde" panose="020B0502040204020203" pitchFamily="34" charset="0"/>
              </a:defRPr>
            </a:lvl2pPr>
            <a:lvl3pPr>
              <a:defRPr sz="1200">
                <a:latin typeface="Bahnschrift SemiLight SemiConde" panose="020B0502040204020203" pitchFamily="34" charset="0"/>
              </a:defRPr>
            </a:lvl3pPr>
            <a:lvl4pPr>
              <a:defRPr sz="1100">
                <a:latin typeface="Bahnschrift SemiLight SemiConde" panose="020B0502040204020203" pitchFamily="34" charset="0"/>
              </a:defRPr>
            </a:lvl4pPr>
            <a:lvl5pPr>
              <a:defRPr sz="900">
                <a:latin typeface="Bahnschrift SemiLight SemiConde" panose="020B050204020402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45349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13247-9306-4B1C-A8C6-5CC476ED247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10619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8075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59892-33F3-4EA4-83C9-6D4F3ABB4574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A6BD0F-ABBC-C14D-BC96-77BE126A7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195894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68503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68503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E659D-3675-43A4-A080-7C21924EC7FC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5E9FC-F6D5-0349-BBED-EA7D7A9BC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46869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867339"/>
            <a:ext cx="8229600" cy="10683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B18CE6-76FF-40AE-AD3B-C72912124B5E}" type="datetime1">
              <a:rPr lang="en-US" smtClean="0"/>
              <a:t>8/17/202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5B94E0-5E06-6D42-A41D-50D581B409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082355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B0AEA-7DDC-4D43-8581-4BBCA11F2DFC}" type="datetime1">
              <a:rPr lang="en-US" smtClean="0"/>
              <a:t>8/17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B7D4D-4E81-5B40-91F6-CF14C25F86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392001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46C81-68B6-4560-B522-486FAB63E41D}" type="datetime1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B2FA7-4FDB-5643-811E-7991DEE50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96313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3FDAD3-B0C1-41D0-AD15-C375A3DB11D1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D8B14-AE1E-054C-8668-93D0F0400A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11973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DFD88-AE26-4746-AD59-E8AF5F345CF0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F0004-A563-C64B-9FAD-6198662E1B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224958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81D51-CAB0-4671-AFE9-2881F2EFBE3C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610A8-B29A-B34A-A0B5-3DF26A2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803763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CF27A-4F2D-44A7-8E20-CE0143826484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D0221-73D0-6245-9CCD-73A1D8FCB5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06183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8"/>
          <p:cNvSpPr txBox="1"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45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8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1800"/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1500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350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9pPr>
          </a:lstStyle>
          <a:p>
            <a:endParaRPr/>
          </a:p>
        </p:txBody>
      </p:sp>
      <p:sp>
        <p:nvSpPr>
          <p:cNvPr id="18" name="Google Shape;18;p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8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8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6697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296C57-5CF9-4E31-9BB8-26B131ECB39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41758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9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9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9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9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567448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10"/>
          <p:cNvSpPr txBox="1"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45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10"/>
          <p:cNvSpPr txBox="1"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1800">
                <a:solidFill>
                  <a:srgbClr val="888888"/>
                </a:solidFill>
              </a:defRPr>
            </a:lvl1pPr>
            <a:lvl2pPr marL="685800" lvl="1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1500">
                <a:solidFill>
                  <a:srgbClr val="888888"/>
                </a:solidFill>
              </a:defRPr>
            </a:lvl2pPr>
            <a:lvl3pPr marL="1028700" lvl="2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350">
                <a:solidFill>
                  <a:srgbClr val="888888"/>
                </a:solidFill>
              </a:defRPr>
            </a:lvl3pPr>
            <a:lvl4pPr marL="1371600" lvl="3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4pPr>
            <a:lvl5pPr marL="1714500" lvl="4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5pPr>
            <a:lvl6pPr marL="2057400" lvl="5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6pPr>
            <a:lvl7pPr marL="2400300" lvl="6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7pPr>
            <a:lvl8pPr marL="2743200" lvl="7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8pPr>
            <a:lvl9pPr marL="3086100" lvl="8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2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10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10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1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807373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11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11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11"/>
          <p:cNvSpPr txBox="1">
            <a:spLocks noGrp="1"/>
          </p:cNvSpPr>
          <p:nvPr>
            <p:ph type="body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11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1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11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661905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12"/>
          <p:cNvSpPr txBox="1"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12"/>
          <p:cNvSpPr txBox="1"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1800" b="1"/>
            </a:lvl1pPr>
            <a:lvl2pPr marL="685800" lvl="1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1500" b="1"/>
            </a:lvl2pPr>
            <a:lvl3pPr marL="1028700" lvl="2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350" b="1"/>
            </a:lvl3pPr>
            <a:lvl4pPr marL="1371600" lvl="3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4pPr>
            <a:lvl5pPr marL="1714500" lvl="4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5pPr>
            <a:lvl6pPr marL="2057400" lvl="5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6pPr>
            <a:lvl7pPr marL="2400300" lvl="6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7pPr>
            <a:lvl8pPr marL="2743200" lvl="7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8pPr>
            <a:lvl9pPr marL="3086100" lvl="8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9pPr>
          </a:lstStyle>
          <a:p>
            <a:endParaRPr/>
          </a:p>
        </p:txBody>
      </p:sp>
      <p:sp>
        <p:nvSpPr>
          <p:cNvPr id="43" name="Google Shape;43;p12"/>
          <p:cNvSpPr txBox="1">
            <a:spLocks noGrp="1"/>
          </p:cNvSpPr>
          <p:nvPr>
            <p:ph type="body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12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1800" b="1"/>
            </a:lvl1pPr>
            <a:lvl2pPr marL="685800" lvl="1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1500" b="1"/>
            </a:lvl2pPr>
            <a:lvl3pPr marL="1028700" lvl="2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350" b="1"/>
            </a:lvl3pPr>
            <a:lvl4pPr marL="1371600" lvl="3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4pPr>
            <a:lvl5pPr marL="1714500" lvl="4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5pPr>
            <a:lvl6pPr marL="2057400" lvl="5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6pPr>
            <a:lvl7pPr marL="2400300" lvl="6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7pPr>
            <a:lvl8pPr marL="2743200" lvl="7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8pPr>
            <a:lvl9pPr marL="3086100" lvl="8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 b="1"/>
            </a:lvl9pPr>
          </a:lstStyle>
          <a:p>
            <a:endParaRPr/>
          </a:p>
        </p:txBody>
      </p:sp>
      <p:sp>
        <p:nvSpPr>
          <p:cNvPr id="45" name="Google Shape;45;p12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1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12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12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598965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3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1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13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36443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14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1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130905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5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15"/>
          <p:cNvSpPr txBox="1">
            <a:spLocks noGrp="1"/>
          </p:cNvSpPr>
          <p:nvPr>
            <p:ph type="body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3238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2400"/>
            </a:lvl1pPr>
            <a:lvl2pPr marL="685800" lvl="1" indent="-3048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100"/>
            </a:lvl2pPr>
            <a:lvl3pPr marL="1028700" lvl="2" indent="-2857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1800"/>
            </a:lvl3pPr>
            <a:lvl4pPr marL="1371600" lvl="3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4pPr>
            <a:lvl5pPr marL="1714500" lvl="4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5pPr>
            <a:lvl6pPr marL="2057400" lvl="5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6pPr>
            <a:lvl7pPr marL="2400300" lvl="6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7pPr>
            <a:lvl8pPr marL="2743200" lvl="7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8pPr>
            <a:lvl9pPr marL="3086100" lvl="8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1500"/>
            </a:lvl9pPr>
          </a:lstStyle>
          <a:p>
            <a:endParaRPr/>
          </a:p>
        </p:txBody>
      </p:sp>
      <p:sp>
        <p:nvSpPr>
          <p:cNvPr id="61" name="Google Shape;61;p15"/>
          <p:cNvSpPr txBox="1">
            <a:spLocks noGrp="1"/>
          </p:cNvSpPr>
          <p:nvPr>
            <p:ph type="body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1pPr>
            <a:lvl2pPr marL="685800" lvl="1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050"/>
            </a:lvl2pPr>
            <a:lvl3pPr marL="1028700" lvl="2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3pPr>
            <a:lvl4pPr marL="1371600" lvl="3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4pPr>
            <a:lvl5pPr marL="1714500" lvl="4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5pPr>
            <a:lvl6pPr marL="2057400" lvl="5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6pPr>
            <a:lvl7pPr marL="2400300" lvl="6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7pPr>
            <a:lvl8pPr marL="2743200" lvl="7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8pPr>
            <a:lvl9pPr marL="3086100" lvl="8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9pPr>
          </a:lstStyle>
          <a:p>
            <a:endParaRPr/>
          </a:p>
        </p:txBody>
      </p:sp>
      <p:sp>
        <p:nvSpPr>
          <p:cNvPr id="62" name="Google Shape;62;p15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1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15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1347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6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6"/>
          <p:cNvSpPr>
            <a:spLocks noGrp="1"/>
          </p:cNvSpPr>
          <p:nvPr>
            <p:ph type="pic" idx="2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6"/>
          <p:cNvSpPr txBox="1">
            <a:spLocks noGrp="1"/>
          </p:cNvSpPr>
          <p:nvPr>
            <p:ph type="body" idx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200"/>
            </a:lvl1pPr>
            <a:lvl2pPr marL="685800" lvl="1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050"/>
            </a:lvl2pPr>
            <a:lvl3pPr marL="1028700" lvl="2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3pPr>
            <a:lvl4pPr marL="1371600" lvl="3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4pPr>
            <a:lvl5pPr marL="1714500" lvl="4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5pPr>
            <a:lvl6pPr marL="2057400" lvl="5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6pPr>
            <a:lvl7pPr marL="2400300" lvl="6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7pPr>
            <a:lvl8pPr marL="2743200" lvl="7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8pPr>
            <a:lvl9pPr marL="3086100" lvl="8" indent="-1714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750"/>
            </a:lvl9pPr>
          </a:lstStyle>
          <a:p>
            <a:endParaRPr/>
          </a:p>
        </p:txBody>
      </p:sp>
      <p:sp>
        <p:nvSpPr>
          <p:cNvPr id="69" name="Google Shape;69;p16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6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004142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7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7"/>
          <p:cNvSpPr txBox="1">
            <a:spLocks noGrp="1"/>
          </p:cNvSpPr>
          <p:nvPr>
            <p:ph type="body" idx="1"/>
          </p:nvPr>
        </p:nvSpPr>
        <p:spPr>
          <a:xfrm rot="5400000">
            <a:off x="2396331" y="57944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7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7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867280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8"/>
          <p:cNvSpPr txBox="1">
            <a:spLocks noGrp="1"/>
          </p:cNvSpPr>
          <p:nvPr>
            <p:ph type="title"/>
          </p:nvPr>
        </p:nvSpPr>
        <p:spPr>
          <a:xfrm rot="5400000">
            <a:off x="4623594" y="2285207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8"/>
          <p:cNvSpPr txBox="1">
            <a:spLocks noGrp="1"/>
          </p:cNvSpPr>
          <p:nvPr>
            <p:ph type="body" idx="1"/>
          </p:nvPr>
        </p:nvSpPr>
        <p:spPr>
          <a:xfrm rot="5400000">
            <a:off x="623094" y="370682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8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8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5772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E7B4-35A6-460F-B467-44E16CCEB731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3" t="17885" r="18015" b="18551"/>
          <a:stretch/>
        </p:blipFill>
        <p:spPr>
          <a:xfrm>
            <a:off x="3860800" y="23434"/>
            <a:ext cx="1582486" cy="45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53411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59F8D2-125E-45CA-99A0-FEE87C32762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769314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2A11E-BEF2-415F-80C3-8197D8BC8F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0135409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A02B8-3C80-479D-9B5D-8FE255A6E3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DD823C-2D24-422F-8CD6-A90FE21168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E0BB5E-F9D0-40DE-9FA3-91EC2C4B26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846717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BAD2E-782D-45B3-B121-2337CF087A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4DAB87-A08F-41AB-8DE5-F6DCA00A36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D499D7-F895-4FE1-9ACE-B60F97D7B2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97411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958528-C3E6-4BF0-83BB-4CFA24FF2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7F13E-0637-4B54-A4C8-42F72ECE3A4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6DFDED-CD4B-4856-8ED1-B219CD43ED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3DE8CE-87D7-4AE5-92F4-640D5D750D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009353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E23B8-A670-4CF6-AC12-49E8860A7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5728A9-60A7-4CEE-B558-CB30151A78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259F70-90F7-4570-BB79-B5B626CDDE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82AF01-0902-4952-BAEF-588249A366C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C8CD32-ABB5-48E7-A8A5-73566E5A88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75DDADE-090E-439C-9A35-CA1C50881D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721456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BCED5-4F14-4CC7-AEC4-BD2329238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F99795-D557-467A-956A-C56F2876E1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540232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35D64C-FCFC-4C1F-8DA0-43587EA579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913323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086EA-5957-40FC-8882-70095822F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496853-E65D-4785-B894-3D9AC40E4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5D483B-3C69-4BCA-8305-129B206F86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B5E85E-07F9-491B-8CFD-A1844B03EB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55097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F6B926-6E1C-403F-85A1-4108670639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273371B-F2CE-4DB2-805A-935820AF0A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811DBE-5D3E-4861-90CC-E6FEA7D264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8D775D-9BEA-435C-ABB7-0732A7CC0C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028810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92031-0470-4C2A-A96C-EBC84E00B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C62195A-F715-4172-AF92-6FAD548C01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BD8309-4699-4F7C-95FF-9FF2632A06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20758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F7E320-B3EF-4AA3-B928-5E7FF97CFB9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5212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75281DA-6344-4790-8CFB-4033C48530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D0EF2B-73A6-42E7-A7D2-698CE7A84D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1710B-F134-4526-B78A-A3509120CF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D04571-731C-4799-9B4C-CCF548B94C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01877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C6B0EF-180C-4982-BE39-339A3E07782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4596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C773DB-A23C-4ECC-963E-D8175B51B1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2146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DB1EC-1DD3-4C7B-BB86-2BA2216404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3393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B79BD-3248-439E-B99A-471659A1DC5C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E82176-A547-F94B-AC51-D6E9C882CB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2091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13785"/>
            <a:ext cx="9144000" cy="697779"/>
          </a:xfrm>
          <a:solidFill>
            <a:srgbClr val="C00000"/>
          </a:solidFill>
          <a:ln>
            <a:solidFill>
              <a:srgbClr val="C00000"/>
            </a:solidFill>
          </a:ln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646D6-79D6-494C-8623-185A09AD0EB2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Ashish Kumar,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2C605-4958-CF43-AA48-80339EFDB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4927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13785"/>
            <a:ext cx="9144000" cy="697779"/>
          </a:xfrm>
          <a:solidFill>
            <a:schemeClr val="tx2"/>
          </a:solidFill>
          <a:ln>
            <a:solidFill>
              <a:schemeClr val="tx2"/>
            </a:solidFill>
          </a:ln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646D6-79D6-494C-8623-185A09AD0EB2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Ashish Kuma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2C605-4958-CF43-AA48-80339EFDB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4768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8075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6862E2-41CD-4E14-BC5D-35D1F4C12AB1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A6BD0F-ABBC-C14D-BC96-77BE126A7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614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68503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68503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115F1-1253-47AE-89D3-966B439F9D4F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5E9FC-F6D5-0349-BBED-EA7D7A9BC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082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34925"/>
            <a:ext cx="1395412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536575"/>
            <a:ext cx="1395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410BE3-9152-44D8-8D4A-2A897F663A57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3" t="17885" r="18015" b="18551"/>
          <a:stretch/>
        </p:blipFill>
        <p:spPr>
          <a:xfrm>
            <a:off x="7526018" y="415441"/>
            <a:ext cx="1582486" cy="781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79773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867339"/>
            <a:ext cx="8229600" cy="10683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CC08A-5342-41AA-87E8-67AC8E3FE192}" type="datetime1">
              <a:rPr lang="en-US" smtClean="0"/>
              <a:t>8/17/202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5B94E0-5E06-6D42-A41D-50D581B409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6648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11123-97E5-4704-92EB-922DB23EB1D8}" type="datetime1">
              <a:rPr lang="en-US" smtClean="0"/>
              <a:t>8/17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B7D4D-4E81-5B40-91F6-CF14C25F86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0" y="613785"/>
            <a:ext cx="9144000" cy="697779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2400"/>
          </a:p>
        </p:txBody>
      </p:sp>
      <p:sp>
        <p:nvSpPr>
          <p:cNvPr id="7" name="Rectangle 6"/>
          <p:cNvSpPr/>
          <p:nvPr userDrawn="1"/>
        </p:nvSpPr>
        <p:spPr>
          <a:xfrm>
            <a:off x="1" y="1311565"/>
            <a:ext cx="1540565" cy="5044788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.1 </a:t>
            </a:r>
          </a:p>
          <a:p>
            <a:pPr algn="ctr"/>
            <a:r>
              <a:rPr lang="en-US" dirty="0"/>
              <a:t>1.2</a:t>
            </a:r>
          </a:p>
          <a:p>
            <a:pPr algn="ctr"/>
            <a:r>
              <a:rPr lang="en-US" dirty="0"/>
              <a:t>1.3</a:t>
            </a:r>
          </a:p>
          <a:p>
            <a:pPr algn="ctr"/>
            <a:r>
              <a:rPr lang="en-US" dirty="0"/>
              <a:t>2.1 </a:t>
            </a:r>
          </a:p>
          <a:p>
            <a:pPr algn="ctr"/>
            <a:r>
              <a:rPr lang="en-US" dirty="0"/>
              <a:t>2.2</a:t>
            </a:r>
          </a:p>
          <a:p>
            <a:pPr algn="ctr"/>
            <a:r>
              <a:rPr lang="en-US" dirty="0"/>
              <a:t>2.3</a:t>
            </a:r>
          </a:p>
          <a:p>
            <a:pPr algn="ctr"/>
            <a:r>
              <a:rPr lang="en-US" dirty="0"/>
              <a:t>3.1</a:t>
            </a:r>
          </a:p>
          <a:p>
            <a:pPr algn="ctr"/>
            <a:r>
              <a:rPr lang="en-US" dirty="0"/>
              <a:t>3.2</a:t>
            </a:r>
          </a:p>
          <a:p>
            <a:pPr algn="ctr"/>
            <a:r>
              <a:rPr lang="en-US" dirty="0"/>
              <a:t>3.3</a:t>
            </a:r>
          </a:p>
          <a:p>
            <a:pPr algn="ctr"/>
            <a:r>
              <a:rPr lang="en-US" dirty="0"/>
              <a:t>4.4</a:t>
            </a:r>
          </a:p>
        </p:txBody>
      </p:sp>
    </p:spTree>
    <p:extLst>
      <p:ext uri="{BB962C8B-B14F-4D97-AF65-F5344CB8AC3E}">
        <p14:creationId xmlns:p14="http://schemas.microsoft.com/office/powerpoint/2010/main" val="37393625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5C0BB-68DD-490F-BDA1-BA769636DC9C}" type="datetime1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B2FA7-4FDB-5643-811E-7991DEE50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613785"/>
            <a:ext cx="9144000" cy="697779"/>
          </a:xfrm>
          <a:solidFill>
            <a:srgbClr val="C00000"/>
          </a:solidFill>
          <a:ln>
            <a:solidFill>
              <a:srgbClr val="C00000"/>
            </a:solidFill>
          </a:ln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2042953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5C0BB-68DD-490F-BDA1-BA769636DC9C}" type="datetime1">
              <a:rPr lang="en-US" smtClean="0"/>
              <a:t>8/17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75404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Ashish Kumar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B2FA7-4FDB-5643-811E-7991DEE50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613785"/>
            <a:ext cx="9144000" cy="697779"/>
          </a:xfrm>
          <a:solidFill>
            <a:schemeClr val="tx2"/>
          </a:solidFill>
          <a:ln>
            <a:solidFill>
              <a:schemeClr val="tx1"/>
            </a:solidFill>
          </a:ln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0727246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D61A3A-3C6D-448C-A09E-C8189E59160D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D8B14-AE1E-054C-8668-93D0F0400A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53405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6A039-848B-432C-B647-0CEC3B5FF95B}" type="datetime1">
              <a:rPr lang="en-US" smtClean="0"/>
              <a:t>8/17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F0004-A563-C64B-9FAD-6198662E1B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72716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0CB0DD-6EE0-47D6-8C1B-50DCA11EC36A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610A8-B29A-B34A-A0B5-3DF26A2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82716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FAA65-2511-469E-8A78-961B6160250B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D0221-73D0-6245-9CCD-73A1D8FCB5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128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4B60EA-3EB0-4ADC-99D9-16165AB4BBA6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2176-A547-F94B-AC51-D6E9C882CB8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00951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C50F7-8F39-468F-ABDB-62712A5C21FD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527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CAF2F-A3E4-4251-8B47-98A1A3D3B554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3" t="17885" r="18015" b="18551"/>
          <a:stretch/>
        </p:blipFill>
        <p:spPr>
          <a:xfrm>
            <a:off x="3860800" y="23434"/>
            <a:ext cx="1582486" cy="45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48134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CEAAF-7550-40AF-839D-AC02F9D2AD05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78787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68500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68500"/>
            <a:ext cx="403860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16186-7A70-4CD2-BF20-DDF647A0EC37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3046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7E5853-BA19-4B1F-ACF4-9E13AFD8BA7E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85819" y="34926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5B94E0-5E06-6D42-A41D-50D581B409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61221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F1CE65-4A85-4DB3-A1CF-861DCECEC314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B7D4D-4E81-5B40-91F6-CF14C25F86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67077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9FCCC5-137B-4C7E-A17F-BD1763E75388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5B2FA7-4FDB-5643-811E-7991DEE50B0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44578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5E349-B121-4A6C-BF98-5E6F5B738649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DD8B14-AE1E-054C-8668-93D0F0400A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670153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CCDBA-FA7E-4503-A23A-AED5B4A7CA3F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EF0004-A563-C64B-9FAD-6198662E1B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43838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1CA6B-FE76-4409-90AC-382023DE5527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610A8-B29A-B34A-A0B5-3DF26A2EB8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38667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96B20E-E6EA-4E5A-B2A7-76F92615299E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D0221-73D0-6245-9CCD-73A1D8FCB5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5062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42570F-F7E3-1F40-B6F3-59FE945D5A70}" type="datetimeFigureOut">
              <a:rPr lang="en-US"/>
              <a:pPr>
                <a:defRPr/>
              </a:pPr>
              <a:t>8/17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B2FA7-4FDB-5643-811E-7991DEE50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613785"/>
            <a:ext cx="9144000" cy="697779"/>
          </a:xfrm>
          <a:solidFill>
            <a:srgbClr val="C00000"/>
          </a:solidFill>
          <a:ln>
            <a:solidFill>
              <a:srgbClr val="C00000"/>
            </a:solidFill>
          </a:ln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70152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8BDF83-9C3C-4558-9597-46D8AC94E91E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6702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371475" y="1303338"/>
            <a:ext cx="8213725" cy="48625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328B3B-7373-4DCF-8D70-81E1CB11D19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539972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6CCD6B-087A-4A01-B27D-1E8864EB5778}" type="slidenum">
              <a:rPr kumimoji="0" lang="it-IT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it-IT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2807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0" name="Google Shape;10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1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8/06/2019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4" name="Google Shape;14;p2"/>
          <p:cNvSpPr txBox="1"/>
          <p:nvPr/>
        </p:nvSpPr>
        <p:spPr>
          <a:xfrm>
            <a:off x="7692525" y="6584450"/>
            <a:ext cx="14514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Slide Number: 02/21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7" name="Google Shape;17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8" name="Google Shape;18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12/23/2020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22" name="Google Shape;22;p2"/>
          <p:cNvSpPr txBox="1"/>
          <p:nvPr/>
        </p:nvSpPr>
        <p:spPr>
          <a:xfrm>
            <a:off x="2641775" y="6584450"/>
            <a:ext cx="38781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FREEDM Annual Meeting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23" name="Google Shape;23;p2"/>
          <p:cNvSpPr txBox="1">
            <a:spLocks noGrp="1"/>
          </p:cNvSpPr>
          <p:nvPr>
            <p:ph type="sldNum" idx="12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 b="1">
                <a:solidFill>
                  <a:schemeClr val="lt1"/>
                </a:solidFill>
              </a:defRPr>
            </a:lvl1pPr>
            <a:lvl2pPr lvl="1">
              <a:buNone/>
              <a:defRPr b="1">
                <a:solidFill>
                  <a:schemeClr val="lt1"/>
                </a:solidFill>
              </a:defRPr>
            </a:lvl2pPr>
            <a:lvl3pPr lvl="2">
              <a:buNone/>
              <a:defRPr b="1">
                <a:solidFill>
                  <a:schemeClr val="lt1"/>
                </a:solidFill>
              </a:defRPr>
            </a:lvl3pPr>
            <a:lvl4pPr lvl="3">
              <a:buNone/>
              <a:defRPr b="1">
                <a:solidFill>
                  <a:schemeClr val="lt1"/>
                </a:solidFill>
              </a:defRPr>
            </a:lvl4pPr>
            <a:lvl5pPr lvl="4">
              <a:buNone/>
              <a:defRPr b="1">
                <a:solidFill>
                  <a:schemeClr val="lt1"/>
                </a:solidFill>
              </a:defRPr>
            </a:lvl5pPr>
            <a:lvl6pPr lvl="5">
              <a:buNone/>
              <a:defRPr b="1">
                <a:solidFill>
                  <a:schemeClr val="lt1"/>
                </a:solidFill>
              </a:defRPr>
            </a:lvl6pPr>
            <a:lvl7pPr lvl="6">
              <a:buNone/>
              <a:defRPr b="1">
                <a:solidFill>
                  <a:schemeClr val="lt1"/>
                </a:solidFill>
              </a:defRPr>
            </a:lvl7pPr>
            <a:lvl8pPr lvl="7">
              <a:buNone/>
              <a:defRPr b="1">
                <a:solidFill>
                  <a:schemeClr val="lt1"/>
                </a:solidFill>
              </a:defRPr>
            </a:lvl8pPr>
            <a:lvl9pPr lvl="8">
              <a:buNone/>
              <a:defRPr b="1"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lide Number: </a:t>
            </a:r>
            <a:fld id="{00000000-1234-1234-1234-123412341234}" type="slidenum">
              <a:rPr lang="en"/>
              <a:t>‹#›</a:t>
            </a:fld>
            <a:r>
              <a:rPr lang="en"/>
              <a:t>/67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41101040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"/>
          <p:cNvSpPr txBox="1">
            <a:spLocks noGrp="1"/>
          </p:cNvSpPr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8457855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6147505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1977916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9523920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7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9pPr>
          </a:lstStyle>
          <a:p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5423250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8"/>
          <p:cNvSpPr txBox="1">
            <a:spLocks noGrp="1"/>
          </p:cNvSpPr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9pPr>
          </a:lstStyle>
          <a:p>
            <a:endParaRPr/>
          </a:p>
        </p:txBody>
      </p:sp>
      <p:sp>
        <p:nvSpPr>
          <p:cNvPr id="45" name="Google Shape;45;p8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4254910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" name="Google Shape;48;p9"/>
          <p:cNvSpPr txBox="1">
            <a:spLocks noGrp="1"/>
          </p:cNvSpPr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9pPr>
          </a:lstStyle>
          <a:p>
            <a:endParaRPr/>
          </a:p>
        </p:txBody>
      </p:sp>
      <p:sp>
        <p:nvSpPr>
          <p:cNvPr id="49" name="Google Shape;49;p9"/>
          <p:cNvSpPr txBox="1">
            <a:spLocks noGrp="1"/>
          </p:cNvSpPr>
          <p:nvPr>
            <p:ph type="subTitle" idx="1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417052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139B6-22E9-4F64-88CF-64DBA0EF22DF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45694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  <p:sp>
        <p:nvSpPr>
          <p:cNvPr id="54" name="Google Shape;54;p10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815461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9pPr>
          </a:lstStyle>
          <a:p>
            <a:r>
              <a:t>xx%</a:t>
            </a: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8" name="Google Shape;58;p1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2994207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261719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457200" y="900112"/>
            <a:ext cx="8229600" cy="106838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457200"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914400"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1371600"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1828800" algn="ctr" rtl="0">
              <a:spcBef>
                <a:spcPts val="0"/>
              </a:spcBef>
              <a:spcAft>
                <a:spcPts val="0"/>
              </a:spcAft>
              <a:defRPr sz="32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1"/>
          </p:nvPr>
        </p:nvSpPr>
        <p:spPr>
          <a:xfrm>
            <a:off x="457200" y="3022600"/>
            <a:ext cx="8229600" cy="3103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Font typeface="Arial"/>
              <a:buChar char="•"/>
              <a:defRPr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Font typeface="Arial"/>
              <a:buChar char="–"/>
              <a:defRPr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indent="-1143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"/>
              <a:buChar char="•"/>
              <a:defRPr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indent="-1397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Font typeface="Arial"/>
              <a:buChar char="–"/>
              <a:defRPr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indent="-165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Font typeface="Arial"/>
              <a:buChar char="»"/>
              <a:defRPr sz="1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indent="-101600" algn="l" rtl="0">
              <a:spcBef>
                <a:spcPts val="400"/>
              </a:spcBef>
              <a:buClr>
                <a:schemeClr val="dk1"/>
              </a:buClr>
              <a:buFont typeface="Arial"/>
              <a:buChar char="•"/>
              <a:def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indent="-101600" algn="l" rtl="0">
              <a:spcBef>
                <a:spcPts val="400"/>
              </a:spcBef>
              <a:buClr>
                <a:schemeClr val="dk1"/>
              </a:buClr>
              <a:buFont typeface="Arial"/>
              <a:buChar char="•"/>
              <a:def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indent="-101600" algn="l" rtl="0">
              <a:spcBef>
                <a:spcPts val="400"/>
              </a:spcBef>
              <a:buClr>
                <a:schemeClr val="dk1"/>
              </a:buClr>
              <a:buFont typeface="Arial"/>
              <a:buChar char="•"/>
              <a:def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indent="-101600" algn="l" rtl="0">
              <a:spcBef>
                <a:spcPts val="400"/>
              </a:spcBef>
              <a:buClr>
                <a:schemeClr val="dk1"/>
              </a:buClr>
              <a:buFont typeface="Arial"/>
              <a:buChar char="•"/>
              <a:def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spcAft>
                <a:spcPts val="0"/>
              </a:spcAft>
              <a:defRPr sz="1200" b="0" i="0" u="none" strike="noStrike" cap="none" baseline="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spcAft>
                <a:spcPts val="0"/>
              </a:spcAft>
              <a:defRPr sz="1200" b="0" i="0" u="none" strike="noStrike" cap="none" baseline="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indent="0" algn="l" rtl="0">
              <a:spcBef>
                <a:spcPts val="0"/>
              </a:spcBef>
              <a:spcAft>
                <a:spcPts val="0"/>
              </a:spcAft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indent="0" algn="l" rtl="0">
              <a:spcBef>
                <a:spcPts val="0"/>
              </a:spcBef>
              <a:defRPr sz="1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fld id="{00000000-1234-1234-1234-123412341234}" type="slidenum">
              <a:rPr lang="en-US" sz="1200" b="0" i="0" u="none" strike="noStrike" cap="none" baseline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56624300"/>
      </p:ext>
    </p:extLst>
  </p:cSld>
  <p:clrMapOvr>
    <a:masterClrMapping/>
  </p:clrMapOvr>
  <p:transition spd="slow" advClick="0">
    <p:cut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CAF2F-A3E4-4251-8B47-98A1A3D3B554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51822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8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" name="Google Shape;9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0" name="Google Shape;10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1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8/06/2019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4" name="Google Shape;14;p2"/>
          <p:cNvSpPr txBox="1"/>
          <p:nvPr/>
        </p:nvSpPr>
        <p:spPr>
          <a:xfrm>
            <a:off x="7692525" y="6584450"/>
            <a:ext cx="14514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Slide Number: 02/21</a:t>
            </a:r>
            <a:endParaRPr sz="1000" dirty="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5" name="Google Shape;15;p2"/>
          <p:cNvSpPr txBox="1"/>
          <p:nvPr/>
        </p:nvSpPr>
        <p:spPr>
          <a:xfrm>
            <a:off x="2641775" y="6584450"/>
            <a:ext cx="38781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MUSE-SST Review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6" name="Google Shape;16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" name="Google Shape;17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8" name="Google Shape;18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Google Shape;19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2/20/2020</a:t>
            </a:r>
            <a:endParaRPr sz="100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</p:spTree>
    <p:extLst>
      <p:ext uri="{BB962C8B-B14F-4D97-AF65-F5344CB8AC3E}">
        <p14:creationId xmlns:p14="http://schemas.microsoft.com/office/powerpoint/2010/main" val="414989289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"/>
          <p:cNvSpPr txBox="1">
            <a:spLocks noGrp="1"/>
          </p:cNvSpPr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36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843782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522524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1546000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84410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73510-210D-45C8-9FCF-144606D9C7FE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3" t="17885" r="18015" b="18551"/>
          <a:stretch/>
        </p:blipFill>
        <p:spPr>
          <a:xfrm>
            <a:off x="3860800" y="23434"/>
            <a:ext cx="1582486" cy="45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30266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7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9pPr>
          </a:lstStyle>
          <a:p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0796646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8"/>
          <p:cNvSpPr txBox="1">
            <a:spLocks noGrp="1"/>
          </p:cNvSpPr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4800"/>
            </a:lvl9pPr>
          </a:lstStyle>
          <a:p>
            <a:endParaRPr/>
          </a:p>
        </p:txBody>
      </p:sp>
      <p:sp>
        <p:nvSpPr>
          <p:cNvPr id="45" name="Google Shape;45;p8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070377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" name="Google Shape;48;p9"/>
          <p:cNvSpPr txBox="1">
            <a:spLocks noGrp="1"/>
          </p:cNvSpPr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4200"/>
            </a:lvl9pPr>
          </a:lstStyle>
          <a:p>
            <a:endParaRPr/>
          </a:p>
        </p:txBody>
      </p:sp>
      <p:sp>
        <p:nvSpPr>
          <p:cNvPr id="49" name="Google Shape;49;p9"/>
          <p:cNvSpPr txBox="1">
            <a:spLocks noGrp="1"/>
          </p:cNvSpPr>
          <p:nvPr>
            <p:ph type="subTitle" idx="1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508775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  <p:sp>
        <p:nvSpPr>
          <p:cNvPr id="54" name="Google Shape;54;p10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2132632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12000"/>
            </a:lvl9pPr>
          </a:lstStyle>
          <a:p>
            <a:r>
              <a:t>xx%</a:t>
            </a: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8" name="Google Shape;58;p1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8867536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6397330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8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9" name="Google Shape;9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pic>
        <p:nvPicPr>
          <p:cNvPr id="10" name="Google Shape;10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692526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1;p2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1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5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8/06/2019</a:t>
            </a:r>
            <a:endParaRPr sz="75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4" name="Google Shape;14;p2"/>
          <p:cNvSpPr txBox="1"/>
          <p:nvPr/>
        </p:nvSpPr>
        <p:spPr>
          <a:xfrm>
            <a:off x="7692525" y="6584450"/>
            <a:ext cx="14514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5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Slide Number: 02/21</a:t>
            </a:r>
            <a:endParaRPr sz="75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16" name="Google Shape;16;p2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17" name="Google Shape;17;p2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pic>
        <p:nvPicPr>
          <p:cNvPr id="18" name="Google Shape;18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988643" y="80838"/>
            <a:ext cx="1027858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Google Shape;19;p2"/>
          <p:cNvPicPr preferRelativeResize="0"/>
          <p:nvPr/>
        </p:nvPicPr>
        <p:blipFill rotWithShape="1">
          <a:blip r:embed="rId3">
            <a:alphaModFix/>
          </a:blip>
          <a:srcRect r="5790" b="12441"/>
          <a:stretch/>
        </p:blipFill>
        <p:spPr>
          <a:xfrm>
            <a:off x="1" y="30100"/>
            <a:ext cx="1155356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2"/>
          <p:cNvSpPr txBox="1"/>
          <p:nvPr/>
        </p:nvSpPr>
        <p:spPr>
          <a:xfrm>
            <a:off x="0" y="6584450"/>
            <a:ext cx="12237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5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Date: 05/03/2021</a:t>
            </a:r>
            <a:endParaRPr sz="750" dirty="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22" name="Google Shape;22;p2"/>
          <p:cNvSpPr txBox="1"/>
          <p:nvPr/>
        </p:nvSpPr>
        <p:spPr>
          <a:xfrm>
            <a:off x="2641775" y="6584450"/>
            <a:ext cx="3878100" cy="19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75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Ph.D. Final Oral Examination</a:t>
            </a:r>
            <a:r>
              <a:rPr lang="en" sz="750" baseline="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 </a:t>
            </a:r>
            <a:endParaRPr sz="750" dirty="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24" name="Google Shape;22;p2"/>
          <p:cNvSpPr txBox="1"/>
          <p:nvPr userDrawn="1"/>
        </p:nvSpPr>
        <p:spPr>
          <a:xfrm>
            <a:off x="7988643" y="6589314"/>
            <a:ext cx="1195018" cy="192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75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Page Number: </a:t>
            </a:r>
            <a:fld id="{E783F09A-681B-4FF9-AE52-21027DB5F0F0}" type="slidenum">
              <a:rPr lang="en" sz="750" smtClean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pPr marL="0" lvl="0" indent="0" algn="r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t>‹#›</a:t>
            </a:fld>
            <a:r>
              <a:rPr lang="en" sz="750" dirty="0">
                <a:solidFill>
                  <a:srgbClr val="F3F3F3"/>
                </a:solidFill>
                <a:latin typeface="Roboto Black"/>
                <a:ea typeface="Roboto Black"/>
                <a:cs typeface="Roboto Black"/>
                <a:sym typeface="Roboto Black"/>
              </a:rPr>
              <a:t> </a:t>
            </a:r>
            <a:endParaRPr sz="750" dirty="0">
              <a:solidFill>
                <a:srgbClr val="F3F3F3"/>
              </a:solidFill>
              <a:latin typeface="Roboto Black"/>
              <a:ea typeface="Roboto Black"/>
              <a:cs typeface="Roboto Black"/>
              <a:sym typeface="Roboto Black"/>
            </a:endParaRPr>
          </a:p>
        </p:txBody>
      </p:sp>
    </p:spTree>
    <p:extLst>
      <p:ext uri="{BB962C8B-B14F-4D97-AF65-F5344CB8AC3E}">
        <p14:creationId xmlns:p14="http://schemas.microsoft.com/office/powerpoint/2010/main" val="291684497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"/>
          <p:cNvSpPr txBox="1">
            <a:spLocks noGrp="1"/>
          </p:cNvSpPr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Char char="●"/>
              <a:defRPr sz="27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Char char="○"/>
              <a:defRPr sz="27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Char char="■"/>
              <a:defRPr sz="27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422684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11762064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05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05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123925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6D723-6FF5-47A4-94A0-4EA6CE497313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68919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2683222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7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1800"/>
            </a:lvl9pPr>
          </a:lstStyle>
          <a:p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1pPr>
            <a:lvl2pPr marL="685800" lvl="1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2pPr>
            <a:lvl3pPr marL="1028700" lvl="2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3pPr>
            <a:lvl4pPr marL="1371600" lvl="3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4pPr>
            <a:lvl5pPr marL="1714500" lvl="4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5pPr>
            <a:lvl6pPr marL="2057400" lvl="5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6pPr>
            <a:lvl7pPr marL="2400300" lvl="6" indent="-2286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900"/>
            </a:lvl7pPr>
            <a:lvl8pPr marL="2743200" lvl="7" indent="-2286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900"/>
            </a:lvl8pPr>
            <a:lvl9pPr marL="3086100" lvl="8" indent="-2286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900"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2935418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8"/>
          <p:cNvSpPr txBox="1">
            <a:spLocks noGrp="1"/>
          </p:cNvSpPr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Char char="●"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Char char="○"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Char char="■"/>
              <a:defRPr sz="3600"/>
            </a:lvl9pPr>
          </a:lstStyle>
          <a:p>
            <a:endParaRPr/>
          </a:p>
        </p:txBody>
      </p:sp>
      <p:sp>
        <p:nvSpPr>
          <p:cNvPr id="45" name="Google Shape;45;p8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2464233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50"/>
          </a:p>
        </p:txBody>
      </p:sp>
      <p:sp>
        <p:nvSpPr>
          <p:cNvPr id="48" name="Google Shape;48;p9"/>
          <p:cNvSpPr txBox="1">
            <a:spLocks noGrp="1"/>
          </p:cNvSpPr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Char char="●"/>
              <a:defRPr sz="315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Char char="○"/>
              <a:defRPr sz="315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Char char="■"/>
              <a:defRPr sz="3150"/>
            </a:lvl9pPr>
          </a:lstStyle>
          <a:p>
            <a:endParaRPr/>
          </a:p>
        </p:txBody>
      </p:sp>
      <p:sp>
        <p:nvSpPr>
          <p:cNvPr id="49" name="Google Shape;49;p9"/>
          <p:cNvSpPr txBox="1">
            <a:spLocks noGrp="1"/>
          </p:cNvSpPr>
          <p:nvPr>
            <p:ph type="subTitle" idx="1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575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8435641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1714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  <p:sp>
        <p:nvSpPr>
          <p:cNvPr id="54" name="Google Shape;54;p10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42564161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Char char="●"/>
              <a:defRPr sz="9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Char char="○"/>
              <a:defRPr sz="9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Char char="■"/>
              <a:defRPr sz="9000"/>
            </a:lvl9pPr>
          </a:lstStyle>
          <a:p>
            <a:r>
              <a:t>xx%</a:t>
            </a: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342900" lvl="0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685800" lvl="1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028700" lvl="2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lvl="3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714500" lvl="4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057400" lvl="5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400300" lvl="6" indent="-238125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2743200" lvl="7" indent="-238125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086100" lvl="8" indent="-238125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8" name="Google Shape;58;p1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5231773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49937453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2083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514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dirty="0"/>
              <a:t>Click to edit Master subtitle style</a:t>
            </a:r>
          </a:p>
        </p:txBody>
      </p:sp>
      <p:sp>
        <p:nvSpPr>
          <p:cNvPr id="12083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C5E13270-B5C3-498B-80FE-05C78D24F542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083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08341" name="Rectangle 2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087148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506BE6-3DB4-44B4-823A-A513678FE741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09853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C4A525-0A9B-4C04-9A4F-A1540637603A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7325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96188" y="6381750"/>
            <a:ext cx="152241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E4C5-60B5-4774-B3C6-541714D51251}" type="slidenum">
              <a:rPr lang="it-IT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it-IT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8207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602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BEC1B7-2736-4056-977C-0E779FF24EEC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66021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51CD738-13F4-42D3-B63D-E070558AF4AC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29648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C9AB459-A5ED-4FF9-AB53-5D95B73987ED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71800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C5EB1C-0206-433D-8944-2D1BEEF80446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016738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02178CD-7310-4176-B74C-7B5913590EDD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47538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FE34D4-51D1-47F9-8406-7294DECB780F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458277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CB4819D-EEF8-4C52-8204-FD01D72724DF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57572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95500" cy="5897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134100" cy="58975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D8322B0-19A3-48C2-866B-0703BAC2BA11}" type="datetime1">
              <a:rPr lang="en-US" smtClean="0">
                <a:solidFill>
                  <a:srgbClr val="000000"/>
                </a:solidFill>
              </a:rPr>
              <a:pPr/>
              <a:t>8/17/20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E30B5-55F8-49C5-AA69-4B57BF0B2973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747809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6B0C9-6E52-4A4F-8D9F-CF290898EC09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371475" y="1303338"/>
            <a:ext cx="8213725" cy="486251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739192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6CCD6B-087A-4A01-B27D-1E8864EB5778}" type="slidenum">
              <a:rPr kumimoji="0" lang="it-IT" sz="1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it-IT" sz="14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4085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13" Type="http://schemas.openxmlformats.org/officeDocument/2006/relationships/image" Target="../media/image13.png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Relationship Id="rId14" Type="http://schemas.openxmlformats.org/officeDocument/2006/relationships/image" Target="../media/image17.pn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2.xml"/><Relationship Id="rId3" Type="http://schemas.openxmlformats.org/officeDocument/2006/relationships/slideLayout" Target="../slideLayouts/slideLayout157.xml"/><Relationship Id="rId7" Type="http://schemas.openxmlformats.org/officeDocument/2006/relationships/slideLayout" Target="../slideLayouts/slideLayout16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55.xml"/><Relationship Id="rId6" Type="http://schemas.openxmlformats.org/officeDocument/2006/relationships/slideLayout" Target="../slideLayouts/slideLayout160.xml"/><Relationship Id="rId11" Type="http://schemas.openxmlformats.org/officeDocument/2006/relationships/slideLayout" Target="../slideLayouts/slideLayout165.xml"/><Relationship Id="rId5" Type="http://schemas.openxmlformats.org/officeDocument/2006/relationships/slideLayout" Target="../slideLayouts/slideLayout159.xml"/><Relationship Id="rId10" Type="http://schemas.openxmlformats.org/officeDocument/2006/relationships/slideLayout" Target="../slideLayouts/slideLayout164.xml"/><Relationship Id="rId4" Type="http://schemas.openxmlformats.org/officeDocument/2006/relationships/slideLayout" Target="../slideLayouts/slideLayout158.xml"/><Relationship Id="rId9" Type="http://schemas.openxmlformats.org/officeDocument/2006/relationships/slideLayout" Target="../slideLayouts/slideLayout16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3.xml"/><Relationship Id="rId13" Type="http://schemas.openxmlformats.org/officeDocument/2006/relationships/image" Target="../media/image18.png"/><Relationship Id="rId3" Type="http://schemas.openxmlformats.org/officeDocument/2006/relationships/slideLayout" Target="../slideLayouts/slideLayout168.xml"/><Relationship Id="rId7" Type="http://schemas.openxmlformats.org/officeDocument/2006/relationships/slideLayout" Target="../slideLayouts/slideLayout17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67.xml"/><Relationship Id="rId1" Type="http://schemas.openxmlformats.org/officeDocument/2006/relationships/slideLayout" Target="../slideLayouts/slideLayout166.xml"/><Relationship Id="rId6" Type="http://schemas.openxmlformats.org/officeDocument/2006/relationships/slideLayout" Target="../slideLayouts/slideLayout171.xml"/><Relationship Id="rId11" Type="http://schemas.openxmlformats.org/officeDocument/2006/relationships/slideLayout" Target="../slideLayouts/slideLayout176.xml"/><Relationship Id="rId5" Type="http://schemas.openxmlformats.org/officeDocument/2006/relationships/slideLayout" Target="../slideLayouts/slideLayout170.xml"/><Relationship Id="rId15" Type="http://schemas.openxmlformats.org/officeDocument/2006/relationships/image" Target="../media/image20.PNG"/><Relationship Id="rId10" Type="http://schemas.openxmlformats.org/officeDocument/2006/relationships/slideLayout" Target="../slideLayouts/slideLayout175.xml"/><Relationship Id="rId4" Type="http://schemas.openxmlformats.org/officeDocument/2006/relationships/slideLayout" Target="../slideLayouts/slideLayout169.xml"/><Relationship Id="rId9" Type="http://schemas.openxmlformats.org/officeDocument/2006/relationships/slideLayout" Target="../slideLayouts/slideLayout174.xml"/><Relationship Id="rId14" Type="http://schemas.openxmlformats.org/officeDocument/2006/relationships/image" Target="../media/image19.png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4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79.xml"/><Relationship Id="rId7" Type="http://schemas.openxmlformats.org/officeDocument/2006/relationships/slideLayout" Target="../slideLayouts/slideLayout183.xml"/><Relationship Id="rId12" Type="http://schemas.openxmlformats.org/officeDocument/2006/relationships/slideLayout" Target="../slideLayouts/slideLayout188.xml"/><Relationship Id="rId2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77.xml"/><Relationship Id="rId6" Type="http://schemas.openxmlformats.org/officeDocument/2006/relationships/slideLayout" Target="../slideLayouts/slideLayout182.xml"/><Relationship Id="rId11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1.xml"/><Relationship Id="rId10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0.xml"/><Relationship Id="rId9" Type="http://schemas.openxmlformats.org/officeDocument/2006/relationships/slideLayout" Target="../slideLayouts/slideLayout185.xml"/><Relationship Id="rId14" Type="http://schemas.openxmlformats.org/officeDocument/2006/relationships/image" Target="../media/image21.jpeg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6.xml"/><Relationship Id="rId3" Type="http://schemas.openxmlformats.org/officeDocument/2006/relationships/slideLayout" Target="../slideLayouts/slideLayout191.xml"/><Relationship Id="rId7" Type="http://schemas.openxmlformats.org/officeDocument/2006/relationships/slideLayout" Target="../slideLayouts/slideLayout19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90.xml"/><Relationship Id="rId1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9.xml"/><Relationship Id="rId5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8.xml"/><Relationship Id="rId4" Type="http://schemas.openxmlformats.org/officeDocument/2006/relationships/slideLayout" Target="../slideLayouts/slideLayout192.xml"/><Relationship Id="rId9" Type="http://schemas.openxmlformats.org/officeDocument/2006/relationships/slideLayout" Target="../slideLayouts/slideLayout19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7.xml"/><Relationship Id="rId13" Type="http://schemas.openxmlformats.org/officeDocument/2006/relationships/image" Target="../media/image22.jpeg"/><Relationship Id="rId3" Type="http://schemas.openxmlformats.org/officeDocument/2006/relationships/slideLayout" Target="../slideLayouts/slideLayout202.xml"/><Relationship Id="rId7" Type="http://schemas.openxmlformats.org/officeDocument/2006/relationships/slideLayout" Target="../slideLayouts/slideLayout20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01.xml"/><Relationship Id="rId16" Type="http://schemas.openxmlformats.org/officeDocument/2006/relationships/image" Target="../media/image25.svg"/><Relationship Id="rId1" Type="http://schemas.openxmlformats.org/officeDocument/2006/relationships/slideLayout" Target="../slideLayouts/slideLayout200.xml"/><Relationship Id="rId6" Type="http://schemas.openxmlformats.org/officeDocument/2006/relationships/slideLayout" Target="../slideLayouts/slideLayout205.xml"/><Relationship Id="rId11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04.xml"/><Relationship Id="rId15" Type="http://schemas.openxmlformats.org/officeDocument/2006/relationships/image" Target="../media/image24.png"/><Relationship Id="rId10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03.xml"/><Relationship Id="rId9" Type="http://schemas.openxmlformats.org/officeDocument/2006/relationships/slideLayout" Target="../slideLayouts/slideLayout208.xml"/><Relationship Id="rId14" Type="http://schemas.openxmlformats.org/officeDocument/2006/relationships/image" Target="../media/image2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9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8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12.jpe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5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3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1" Type="http://schemas.openxmlformats.org/officeDocument/2006/relationships/slideLayout" Target="../slideLayouts/slideLayout86.xml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4.xml"/><Relationship Id="rId13" Type="http://schemas.openxmlformats.org/officeDocument/2006/relationships/slideLayout" Target="../slideLayouts/slideLayout99.xml"/><Relationship Id="rId18" Type="http://schemas.openxmlformats.org/officeDocument/2006/relationships/image" Target="../media/image9.png"/><Relationship Id="rId3" Type="http://schemas.openxmlformats.org/officeDocument/2006/relationships/slideLayout" Target="../slideLayouts/slideLayout89.xml"/><Relationship Id="rId7" Type="http://schemas.openxmlformats.org/officeDocument/2006/relationships/slideLayout" Target="../slideLayouts/slideLayout93.xml"/><Relationship Id="rId12" Type="http://schemas.openxmlformats.org/officeDocument/2006/relationships/slideLayout" Target="../slideLayouts/slideLayout98.xml"/><Relationship Id="rId17" Type="http://schemas.openxmlformats.org/officeDocument/2006/relationships/image" Target="../media/image16.png"/><Relationship Id="rId2" Type="http://schemas.openxmlformats.org/officeDocument/2006/relationships/slideLayout" Target="../slideLayouts/slideLayout88.xml"/><Relationship Id="rId16" Type="http://schemas.openxmlformats.org/officeDocument/2006/relationships/hyperlink" Target="http://www.ncsu.edu/" TargetMode="External"/><Relationship Id="rId1" Type="http://schemas.openxmlformats.org/officeDocument/2006/relationships/slideLayout" Target="../slideLayouts/slideLayout87.xml"/><Relationship Id="rId6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7.xml"/><Relationship Id="rId5" Type="http://schemas.openxmlformats.org/officeDocument/2006/relationships/slideLayout" Target="../slideLayouts/slideLayout91.xml"/><Relationship Id="rId15" Type="http://schemas.openxmlformats.org/officeDocument/2006/relationships/image" Target="../media/image15.png"/><Relationship Id="rId10" Type="http://schemas.openxmlformats.org/officeDocument/2006/relationships/slideLayout" Target="../slideLayouts/slideLayout96.xml"/><Relationship Id="rId19" Type="http://schemas.openxmlformats.org/officeDocument/2006/relationships/image" Target="../media/image10.png"/><Relationship Id="rId4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5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680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en-US"/>
              <a:t>Fare clic per modificare lo stile del titolo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en-US" dirty="0"/>
              <a:t>Fare clic per modificare gli stili del testo dello schema</a:t>
            </a:r>
          </a:p>
          <a:p>
            <a:pPr lvl="1"/>
            <a:r>
              <a:rPr lang="it-IT" altLang="en-US" dirty="0"/>
              <a:t>Secondo livello</a:t>
            </a:r>
          </a:p>
          <a:p>
            <a:pPr lvl="2"/>
            <a:r>
              <a:rPr lang="it-IT" altLang="en-US" dirty="0"/>
              <a:t>Terzo livello</a:t>
            </a:r>
          </a:p>
          <a:p>
            <a:pPr lvl="3"/>
            <a:r>
              <a:rPr lang="it-IT" altLang="en-US" dirty="0"/>
              <a:t>Quarto livello</a:t>
            </a:r>
          </a:p>
          <a:p>
            <a:pPr lvl="4"/>
            <a:r>
              <a:rPr lang="it-IT" altLang="en-US" dirty="0"/>
              <a:t>Quinto livello</a:t>
            </a:r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14509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it-IT" sz="1400">
              <a:solidFill>
                <a:srgbClr val="000000"/>
              </a:solidFill>
            </a:endParaRPr>
          </a:p>
        </p:txBody>
      </p:sp>
      <p:sp>
        <p:nvSpPr>
          <p:cNvPr id="353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68538" y="6245225"/>
            <a:ext cx="4608512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it-IT" sz="1400" dirty="0">
              <a:solidFill>
                <a:srgbClr val="000000"/>
              </a:solidFill>
            </a:endParaRPr>
          </a:p>
        </p:txBody>
      </p:sp>
      <p:sp>
        <p:nvSpPr>
          <p:cNvPr id="353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245225"/>
            <a:ext cx="1522412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/>
            </a:lvl1pPr>
          </a:lstStyle>
          <a:p>
            <a:pPr>
              <a:defRPr/>
            </a:pPr>
            <a:fld id="{0C7A9F2C-7524-44BA-AE48-D80FAFCC31C6}" type="slidenum">
              <a:rPr lang="it-IT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defRPr/>
              </a:pPr>
              <a:t>‹#›</a:t>
            </a:fld>
            <a:endParaRPr lang="it-IT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44450"/>
            <a:ext cx="1395412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3663" y="44450"/>
            <a:ext cx="1395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33" name="Straight Connector 2"/>
          <p:cNvCxnSpPr>
            <a:cxnSpLocks noChangeShapeType="1"/>
          </p:cNvCxnSpPr>
          <p:nvPr userDrawn="1"/>
        </p:nvCxnSpPr>
        <p:spPr bwMode="auto">
          <a:xfrm>
            <a:off x="73025" y="1196975"/>
            <a:ext cx="89630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64666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4396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07974210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489" r:id="rId1"/>
    <p:sldLayoutId id="2147484490" r:id="rId2"/>
    <p:sldLayoutId id="2147484491" r:id="rId3"/>
    <p:sldLayoutId id="2147484492" r:id="rId4"/>
    <p:sldLayoutId id="2147484493" r:id="rId5"/>
    <p:sldLayoutId id="2147484494" r:id="rId6"/>
    <p:sldLayoutId id="2147484495" r:id="rId7"/>
    <p:sldLayoutId id="2147484496" r:id="rId8"/>
    <p:sldLayoutId id="2147484497" r:id="rId9"/>
    <p:sldLayoutId id="2147484498" r:id="rId10"/>
    <p:sldLayoutId id="214748449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578600"/>
            <a:ext cx="9144000" cy="279400"/>
          </a:xfrm>
          <a:prstGeom prst="rect">
            <a:avLst/>
          </a:prstGeom>
          <a:solidFill>
            <a:srgbClr val="CC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4572000" y="1"/>
            <a:ext cx="4572000" cy="663298"/>
          </a:xfrm>
          <a:prstGeom prst="rect">
            <a:avLst/>
          </a:prstGeom>
          <a:solidFill>
            <a:srgbClr val="00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4572000" cy="663298"/>
          </a:xfrm>
          <a:prstGeom prst="rect">
            <a:avLst/>
          </a:prstGeom>
          <a:solidFill>
            <a:srgbClr val="CC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3" descr="https://lh3.googleusercontent.com/leRFiE5oEwCru3Telcx8hY3_cNgS-9zSiUQECW35HuEMPDeYsXkTrltUqMqDUtX6UIs5jU7EBQWcShL_iSUqOhK7uOLS0Rcqn26z-niCGjpSm38W-mg0jsl140QrOfrb1d8qOSacjT8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2796" y="6354"/>
            <a:ext cx="951204" cy="65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s://lh6.googleusercontent.com/OLGUM-yhTuwua0eGeybiYkXyNNC2la_mXMoj4QZ4w5gCXJI3N6ALKt4PDclkGB6Zasqm-x5QHj7h59SgMQDxuECqbz2S1HlI-R2XgZeJj2ZBz74hZaDVRdgzETpXDtVu-o8PIif2yOs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242873" cy="65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578599"/>
            <a:ext cx="2628900" cy="2794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r>
              <a:rPr lang="en-US"/>
              <a:t>11/02/202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71800" y="6578599"/>
            <a:ext cx="3086100" cy="2794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© Copyright 2022 by Apoorv Agarw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00800" y="6578599"/>
            <a:ext cx="2743200" cy="2794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lide No. </a:t>
            </a:r>
            <a:fld id="{A655C272-6ABE-4CDD-8B65-D04DA660F155}" type="slidenum">
              <a:rPr lang="en-US" smtClean="0"/>
              <a:pPr/>
              <a:t>‹#›</a:t>
            </a:fld>
            <a:r>
              <a:rPr lang="en-US" dirty="0"/>
              <a:t>/N</a:t>
            </a:r>
          </a:p>
        </p:txBody>
      </p:sp>
    </p:spTree>
    <p:extLst>
      <p:ext uri="{BB962C8B-B14F-4D97-AF65-F5344CB8AC3E}">
        <p14:creationId xmlns:p14="http://schemas.microsoft.com/office/powerpoint/2010/main" val="880592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02" r:id="rId1"/>
    <p:sldLayoutId id="2147484503" r:id="rId2"/>
    <p:sldLayoutId id="2147484504" r:id="rId3"/>
    <p:sldLayoutId id="2147484505" r:id="rId4"/>
    <p:sldLayoutId id="2147484506" r:id="rId5"/>
    <p:sldLayoutId id="2147484507" r:id="rId6"/>
    <p:sldLayoutId id="2147484508" r:id="rId7"/>
    <p:sldLayoutId id="2147484509" r:id="rId8"/>
    <p:sldLayoutId id="2147484510" r:id="rId9"/>
    <p:sldLayoutId id="2147484511" r:id="rId10"/>
    <p:sldLayoutId id="2147484512" r:id="rId1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58A5488-562B-442B-9D5A-9494D00C9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C63BB5-B4AA-4413-8B1F-2A4C6E0C8D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5D8B59-1EB3-435A-A8C9-57E1256EBF1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1CA885-21DA-4DFF-A468-C7FB3119DDF1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368002-CB31-4FAD-80BD-94AC156E13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7BBFDB-1BFC-41D4-A5A6-720B7EDA3C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35346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6ACC3-448B-4BAB-8CA3-C09028077F6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264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4" r:id="rId1"/>
    <p:sldLayoutId id="2147484515" r:id="rId2"/>
    <p:sldLayoutId id="2147484516" r:id="rId3"/>
    <p:sldLayoutId id="2147484517" r:id="rId4"/>
    <p:sldLayoutId id="2147484518" r:id="rId5"/>
    <p:sldLayoutId id="2147484519" r:id="rId6"/>
    <p:sldLayoutId id="2147484520" r:id="rId7"/>
    <p:sldLayoutId id="2147484521" r:id="rId8"/>
    <p:sldLayoutId id="2147484522" r:id="rId9"/>
    <p:sldLayoutId id="2147484523" r:id="rId10"/>
    <p:sldLayoutId id="2147484524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58A5488-562B-442B-9D5A-9494D00C9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C63BB5-B4AA-4413-8B1F-2A4C6E0C8D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5D8B59-1EB3-435A-A8C9-57E1256EBF1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C25490-672E-42DE-A220-A83297641777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368002-CB31-4FAD-80BD-94AC156E13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7BBFDB-1BFC-41D4-A5A6-720B7EDA3C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6ACC3-448B-4BAB-8CA3-C09028077F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74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8" r:id="rId1"/>
    <p:sldLayoutId id="2147484539" r:id="rId2"/>
    <p:sldLayoutId id="2147484540" r:id="rId3"/>
    <p:sldLayoutId id="2147484541" r:id="rId4"/>
    <p:sldLayoutId id="2147484542" r:id="rId5"/>
    <p:sldLayoutId id="2147484543" r:id="rId6"/>
    <p:sldLayoutId id="2147484544" r:id="rId7"/>
    <p:sldLayoutId id="2147484545" r:id="rId8"/>
    <p:sldLayoutId id="2147484546" r:id="rId9"/>
    <p:sldLayoutId id="2147484547" r:id="rId10"/>
    <p:sldLayoutId id="2147484548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514F73A-6A7D-05D8-F26E-21DF594078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9374EE-688C-5C0E-A089-1275029499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D523A-168E-F74C-5509-1E174864A32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5BA270-CEA9-4EE8-81DC-32B8D3EC367D}" type="datetimeFigureOut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9A902-39D0-BD79-9DD3-8727766BFE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DE70A-2ED8-FE3A-6B62-D37DBD7CD2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29923F-3604-4347-9F37-5DB76F08A1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3572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  <p:sldLayoutId id="2147484554" r:id="rId5"/>
    <p:sldLayoutId id="2147484555" r:id="rId6"/>
    <p:sldLayoutId id="2147484556" r:id="rId7"/>
    <p:sldLayoutId id="2147484557" r:id="rId8"/>
    <p:sldLayoutId id="2147484558" r:id="rId9"/>
    <p:sldLayoutId id="2147484559" r:id="rId10"/>
    <p:sldLayoutId id="214748456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9300" y="914400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9300" y="1981200"/>
            <a:ext cx="79248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on text regions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15200" y="6299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2B5E"/>
                </a:solidFill>
                <a:latin typeface="Georgia" pitchFamily="-112" charset="0"/>
                <a:ea typeface="ＭＳ Ｐゴシック" pitchFamily="-112" charset="-128"/>
              </a:defRPr>
            </a:lvl1pPr>
          </a:lstStyle>
          <a:p>
            <a:pPr>
              <a:defRPr/>
            </a:pPr>
            <a:r>
              <a:rPr lang="en-US"/>
              <a:t>November 201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9300" y="6299200"/>
            <a:ext cx="6223000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2B5E"/>
                </a:solidFill>
                <a:latin typeface="Georgia" pitchFamily="-112" charset="0"/>
                <a:ea typeface="ＭＳ Ｐゴシック" pitchFamily="-112" charset="-128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0B47BBC-2226-4C0D-96D3-63D12639BA5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9" t="10924" r="5413" b="12719"/>
          <a:stretch/>
        </p:blipFill>
        <p:spPr>
          <a:xfrm>
            <a:off x="7845435" y="107910"/>
            <a:ext cx="1072035" cy="44875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60C0481-762D-4D71-B80E-0664ACE86109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2364" y="110046"/>
            <a:ext cx="1339872" cy="446624"/>
          </a:xfrm>
          <a:prstGeom prst="rect">
            <a:avLst/>
          </a:prstGeom>
        </p:spPr>
      </p:pic>
      <p:pic>
        <p:nvPicPr>
          <p:cNvPr id="10" name="Picture 9" descr="Icon&#10;&#10;Description automatically generated">
            <a:extLst>
              <a:ext uri="{FF2B5EF4-FFF2-40B4-BE49-F238E27FC236}">
                <a16:creationId xmlns:a16="http://schemas.microsoft.com/office/drawing/2014/main" id="{80A84E64-D07B-46B7-BB29-206758330F29}"/>
              </a:ext>
            </a:extLst>
          </p:cNvPr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183130" y="75777"/>
            <a:ext cx="2784533" cy="601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110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  <p:sldLayoutId id="2147484563" r:id="rId2"/>
    <p:sldLayoutId id="2147484564" r:id="rId3"/>
    <p:sldLayoutId id="2147484565" r:id="rId4"/>
    <p:sldLayoutId id="2147484566" r:id="rId5"/>
    <p:sldLayoutId id="2147484567" r:id="rId6"/>
    <p:sldLayoutId id="2147484568" r:id="rId7"/>
    <p:sldLayoutId id="2147484569" r:id="rId8"/>
    <p:sldLayoutId id="2147484570" r:id="rId9"/>
    <p:sldLayoutId id="2147484571" r:id="rId10"/>
    <p:sldLayoutId id="2147484572" r:id="rId11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94815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948151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948151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948151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948151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3E7E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3E7E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3E7E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3E7E"/>
          </a:solidFill>
          <a:latin typeface="Georgia" pitchFamily="-108" charset="0"/>
          <a:ea typeface="ＭＳ Ｐゴシック" pitchFamily="-108" charset="-128"/>
          <a:cs typeface="ＭＳ Ｐゴシック" pitchFamily="-108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ts val="600"/>
        </a:spcAft>
        <a:buClr>
          <a:srgbClr val="000000"/>
        </a:buClr>
        <a:buChar char="•"/>
        <a:defRPr sz="3200">
          <a:solidFill>
            <a:srgbClr val="002B5E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ts val="1200"/>
        </a:spcAft>
        <a:buClr>
          <a:srgbClr val="000000"/>
        </a:buClr>
        <a:buChar char="–"/>
        <a:defRPr sz="2800">
          <a:solidFill>
            <a:srgbClr val="002B5E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ts val="1200"/>
        </a:spcAft>
        <a:buClr>
          <a:srgbClr val="000000"/>
        </a:buClr>
        <a:buChar char="•"/>
        <a:defRPr sz="2400">
          <a:solidFill>
            <a:srgbClr val="002B5E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ts val="1200"/>
        </a:spcAft>
        <a:buClr>
          <a:srgbClr val="000000"/>
        </a:buClr>
        <a:buChar char="–"/>
        <a:defRPr sz="2000">
          <a:solidFill>
            <a:srgbClr val="002B5E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ts val="1200"/>
        </a:spcAft>
        <a:buClr>
          <a:srgbClr val="000000"/>
        </a:buClr>
        <a:buChar char="»"/>
        <a:defRPr sz="2000">
          <a:solidFill>
            <a:srgbClr val="002B5E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3E7E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3E7E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3E7E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3E7E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900113"/>
            <a:ext cx="822960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Headline Line One</a:t>
            </a:r>
            <a:br>
              <a:rPr lang="en-US" dirty="0"/>
            </a:br>
            <a:r>
              <a:rPr lang="en-US" dirty="0"/>
              <a:t>Headline Line Two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3022600"/>
            <a:ext cx="8229600" cy="310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8D21D2E-D24B-4051-B521-0DFA0FECFA27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EF7D53D-272A-624E-BE3D-99D13E2B41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52194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864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4" r:id="rId1"/>
    <p:sldLayoutId id="2147484575" r:id="rId2"/>
    <p:sldLayoutId id="2147484576" r:id="rId3"/>
    <p:sldLayoutId id="2147484577" r:id="rId4"/>
    <p:sldLayoutId id="2147484578" r:id="rId5"/>
    <p:sldLayoutId id="2147484579" r:id="rId6"/>
    <p:sldLayoutId id="2147484580" r:id="rId7"/>
    <p:sldLayoutId id="2147484581" r:id="rId8"/>
    <p:sldLayoutId id="2147484582" r:id="rId9"/>
    <p:sldLayoutId id="2147484583" r:id="rId10"/>
    <p:sldLayoutId id="2147484584" r:id="rId11"/>
    <p:sldLayoutId id="2147484585" r:id="rId12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Arial"/>
          <a:ea typeface="ＭＳ Ｐゴシック" charset="0"/>
          <a:cs typeface="Arial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/>
          <a:ea typeface="ＭＳ Ｐゴシック" charset="0"/>
          <a:cs typeface="Arial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000" kern="1200">
          <a:solidFill>
            <a:schemeClr val="tx1"/>
          </a:solidFill>
          <a:latin typeface="Arial"/>
          <a:ea typeface="ＭＳ Ｐゴシック" charset="0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7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7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7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7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>
              <a:spcAft>
                <a:spcPts val="0"/>
              </a:spcAft>
            </a:pPr>
            <a:fld id="{00000000-1234-1234-1234-123412341234}" type="slidenum">
              <a:rPr lang="en-US" smtClean="0"/>
              <a:pPr>
                <a:spcAft>
                  <a:spcPts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30567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587" r:id="rId1"/>
    <p:sldLayoutId id="2147484588" r:id="rId2"/>
    <p:sldLayoutId id="2147484589" r:id="rId3"/>
    <p:sldLayoutId id="2147484590" r:id="rId4"/>
    <p:sldLayoutId id="2147484591" r:id="rId5"/>
    <p:sldLayoutId id="2147484592" r:id="rId6"/>
    <p:sldLayoutId id="2147484593" r:id="rId7"/>
    <p:sldLayoutId id="2147484594" r:id="rId8"/>
    <p:sldLayoutId id="2147484595" r:id="rId9"/>
    <p:sldLayoutId id="2147484596" r:id="rId10"/>
    <p:sldLayoutId id="2147484597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9D0CFA5D-6ED8-4A95-BAE8-409885368AA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6808786" y="6346418"/>
            <a:ext cx="771525" cy="446031"/>
          </a:xfrm>
          <a:prstGeom prst="rect">
            <a:avLst/>
          </a:prstGeom>
        </p:spPr>
      </p:pic>
      <p:pic>
        <p:nvPicPr>
          <p:cNvPr id="10" name="Picture 9" descr="A picture containing drawing&#10;&#10;Description automatically generated">
            <a:extLst>
              <a:ext uri="{FF2B5EF4-FFF2-40B4-BE49-F238E27FC236}">
                <a16:creationId xmlns:a16="http://schemas.microsoft.com/office/drawing/2014/main" id="{170CB8C2-10BF-4F28-B387-9C21F1FB9DC5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2555" y="6372813"/>
            <a:ext cx="980498" cy="446031"/>
          </a:xfrm>
          <a:prstGeom prst="rect">
            <a:avLst/>
          </a:prstGeom>
        </p:spPr>
      </p:pic>
      <p:pic>
        <p:nvPicPr>
          <p:cNvPr id="11" name="Graphic 18">
            <a:extLst>
              <a:ext uri="{FF2B5EF4-FFF2-40B4-BE49-F238E27FC236}">
                <a16:creationId xmlns:a16="http://schemas.microsoft.com/office/drawing/2014/main" id="{30452F5B-0181-47E2-911B-53EE9CB5DD5A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59464" y="6346719"/>
            <a:ext cx="1718507" cy="481461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58A5488-562B-442B-9D5A-9494D00C9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339" y="129979"/>
            <a:ext cx="7886700" cy="5484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C63BB5-B4AA-4413-8B1F-2A4C6E0C8D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099233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814A61-FAA2-4134-93E7-DCA44FD463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440555" y="6346418"/>
            <a:ext cx="2628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D04571-731C-4799-9B4C-CCF548B94C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446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99" r:id="rId1"/>
    <p:sldLayoutId id="2147484600" r:id="rId2"/>
    <p:sldLayoutId id="2147484601" r:id="rId3"/>
    <p:sldLayoutId id="2147484602" r:id="rId4"/>
    <p:sldLayoutId id="2147484603" r:id="rId5"/>
    <p:sldLayoutId id="2147484604" r:id="rId6"/>
    <p:sldLayoutId id="2147484605" r:id="rId7"/>
    <p:sldLayoutId id="2147484606" r:id="rId8"/>
    <p:sldLayoutId id="2147484607" r:id="rId9"/>
    <p:sldLayoutId id="2147484608" r:id="rId10"/>
    <p:sldLayoutId id="2147484609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228600"/>
            <a:ext cx="502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CD9ED1A-169B-4460-A17E-C8C145AA368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19"/>
          <p:cNvSpPr>
            <a:spLocks noChangeArrowheads="1"/>
          </p:cNvSpPr>
          <p:nvPr userDrawn="1"/>
        </p:nvSpPr>
        <p:spPr bwMode="auto">
          <a:xfrm flipV="1">
            <a:off x="457200" y="1066800"/>
            <a:ext cx="8226425" cy="26988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CCECFF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Text Box 20"/>
          <p:cNvSpPr txBox="1">
            <a:spLocks noChangeArrowheads="1"/>
          </p:cNvSpPr>
          <p:nvPr userDrawn="1"/>
        </p:nvSpPr>
        <p:spPr bwMode="auto">
          <a:xfrm>
            <a:off x="4414838" y="6491288"/>
            <a:ext cx="2476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 </a:t>
            </a:r>
          </a:p>
        </p:txBody>
      </p:sp>
      <p:pic>
        <p:nvPicPr>
          <p:cNvPr id="1033" name="Picture 30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2400" y="152400"/>
            <a:ext cx="2362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31" descr="NSF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174038" y="152400"/>
            <a:ext cx="83661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5221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90000"/>
        <a:buBlip>
          <a:blip r:embed="rId1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CC33"/>
        </a:buClr>
        <a:buSzPct val="75000"/>
        <a:buFont typeface="Wingdings" pitchFamily="2" charset="2"/>
        <a:buBlip>
          <a:blip r:embed="rId16"/>
        </a:buBlip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900113"/>
            <a:ext cx="822960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eadline Line One</a:t>
            </a:r>
            <a:br>
              <a:rPr lang="en-US"/>
            </a:br>
            <a:r>
              <a:rPr lang="en-US"/>
              <a:t>Headline Line Two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3022600"/>
            <a:ext cx="8229600" cy="310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A665724-F5F3-4984-9E1D-E56CFC02599E}" type="datetime1">
              <a:rPr lang="en-US" smtClean="0"/>
              <a:t>8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EF7D53D-272A-624E-BE3D-99D13E2B41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52194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0436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3" r:id="rId1"/>
    <p:sldLayoutId id="2147484084" r:id="rId2"/>
    <p:sldLayoutId id="2147484085" r:id="rId3"/>
    <p:sldLayoutId id="2147484086" r:id="rId4"/>
    <p:sldLayoutId id="2147484087" r:id="rId5"/>
    <p:sldLayoutId id="2147484088" r:id="rId6"/>
    <p:sldLayoutId id="2147484089" r:id="rId7"/>
    <p:sldLayoutId id="2147484090" r:id="rId8"/>
    <p:sldLayoutId id="2147484091" r:id="rId9"/>
    <p:sldLayoutId id="2147484092" r:id="rId10"/>
    <p:sldLayoutId id="2147484093" r:id="rId11"/>
    <p:sldLayoutId id="2147484094" r:id="rId12"/>
    <p:sldLayoutId id="2147484095" r:id="rId13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Arial"/>
          <a:ea typeface="ＭＳ Ｐゴシック" charset="0"/>
          <a:cs typeface="Arial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/>
          <a:ea typeface="ＭＳ Ｐゴシック" charset="0"/>
          <a:cs typeface="Arial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000" kern="1200">
          <a:solidFill>
            <a:schemeClr val="tx1"/>
          </a:solidFill>
          <a:latin typeface="Arial"/>
          <a:ea typeface="ＭＳ Ｐゴシック" charset="0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900113"/>
            <a:ext cx="822960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Headline Line One</a:t>
            </a:r>
            <a:br>
              <a:rPr lang="en-US" dirty="0"/>
            </a:br>
            <a:r>
              <a:rPr lang="en-US" dirty="0"/>
              <a:t>Headline Line Two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3022600"/>
            <a:ext cx="8229600" cy="310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B2CACCA-C966-4B1D-A15E-6830A574E834}" type="datetime1">
              <a:rPr lang="en-US" smtClean="0"/>
              <a:t>8/1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EF7D53D-272A-624E-BE3D-99D13E2B41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6622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7" r:id="rId1"/>
    <p:sldLayoutId id="2147484098" r:id="rId2"/>
    <p:sldLayoutId id="2147484099" r:id="rId3"/>
    <p:sldLayoutId id="2147484100" r:id="rId4"/>
    <p:sldLayoutId id="2147484101" r:id="rId5"/>
    <p:sldLayoutId id="2147484102" r:id="rId6"/>
    <p:sldLayoutId id="2147484103" r:id="rId7"/>
    <p:sldLayoutId id="2147484104" r:id="rId8"/>
    <p:sldLayoutId id="2147484105" r:id="rId9"/>
    <p:sldLayoutId id="2147484106" r:id="rId10"/>
    <p:sldLayoutId id="2147484107" r:id="rId11"/>
    <p:sldLayoutId id="2147484110" r:id="rId12"/>
    <p:sldLayoutId id="2147484449" r:id="rId13"/>
    <p:sldLayoutId id="2147484500" r:id="rId14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Arial"/>
          <a:ea typeface="ＭＳ Ｐゴシック" charset="0"/>
          <a:cs typeface="Arial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Arial"/>
          <a:ea typeface="ＭＳ Ｐゴシック" charset="0"/>
          <a:cs typeface="Arial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/>
          <a:ea typeface="ＭＳ Ｐゴシック" charset="0"/>
          <a:cs typeface="Arial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000" kern="1200">
          <a:solidFill>
            <a:schemeClr val="tx1"/>
          </a:solidFill>
          <a:latin typeface="Arial"/>
          <a:ea typeface="ＭＳ Ｐゴシック" charset="0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675487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158" r:id="rId1"/>
    <p:sldLayoutId id="2147484159" r:id="rId2"/>
    <p:sldLayoutId id="2147484160" r:id="rId3"/>
    <p:sldLayoutId id="2147484161" r:id="rId4"/>
    <p:sldLayoutId id="2147484162" r:id="rId5"/>
    <p:sldLayoutId id="2147484163" r:id="rId6"/>
    <p:sldLayoutId id="2147484164" r:id="rId7"/>
    <p:sldLayoutId id="2147484165" r:id="rId8"/>
    <p:sldLayoutId id="2147484166" r:id="rId9"/>
    <p:sldLayoutId id="2147484167" r:id="rId10"/>
    <p:sldLayoutId id="2147484168" r:id="rId11"/>
    <p:sldLayoutId id="2147484169" r:id="rId12"/>
    <p:sldLayoutId id="2147484170" r:id="rId13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2427442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320" r:id="rId1"/>
    <p:sldLayoutId id="2147484321" r:id="rId2"/>
    <p:sldLayoutId id="2147484322" r:id="rId3"/>
    <p:sldLayoutId id="2147484323" r:id="rId4"/>
    <p:sldLayoutId id="2147484324" r:id="rId5"/>
    <p:sldLayoutId id="2147484325" r:id="rId6"/>
    <p:sldLayoutId id="2147484326" r:id="rId7"/>
    <p:sldLayoutId id="2147484327" r:id="rId8"/>
    <p:sldLayoutId id="2147484328" r:id="rId9"/>
    <p:sldLayoutId id="2147484329" r:id="rId10"/>
    <p:sldLayoutId id="2147484330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75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56505688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332" r:id="rId1"/>
    <p:sldLayoutId id="2147484333" r:id="rId2"/>
    <p:sldLayoutId id="2147484334" r:id="rId3"/>
    <p:sldLayoutId id="2147484335" r:id="rId4"/>
    <p:sldLayoutId id="2147484336" r:id="rId5"/>
    <p:sldLayoutId id="2147484337" r:id="rId6"/>
    <p:sldLayoutId id="2147484338" r:id="rId7"/>
    <p:sldLayoutId id="2147484339" r:id="rId8"/>
    <p:sldLayoutId id="2147484340" r:id="rId9"/>
    <p:sldLayoutId id="2147484341" r:id="rId10"/>
    <p:sldLayoutId id="2147484342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05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228600"/>
            <a:ext cx="6553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9F8BD08-2B81-43ED-986D-90F38DD10704}" type="datetime1">
              <a:rPr lang="en-US" smtClean="0">
                <a:solidFill>
                  <a:srgbClr val="000000"/>
                </a:solidFill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8/17/2023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E5E30B5-55F8-49C5-AA69-4B57BF0B2973}" type="slidenum">
              <a:rPr lang="en-US" smtClean="0">
                <a:solidFill>
                  <a:srgbClr val="000000"/>
                </a:solidFill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15" name="Rectangle 19"/>
          <p:cNvSpPr>
            <a:spLocks noChangeArrowheads="1"/>
          </p:cNvSpPr>
          <p:nvPr/>
        </p:nvSpPr>
        <p:spPr bwMode="auto">
          <a:xfrm flipV="1">
            <a:off x="457200" y="1066800"/>
            <a:ext cx="8226425" cy="26988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CCE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1676400" y="6491288"/>
            <a:ext cx="582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>
                <a:solidFill>
                  <a:srgbClr val="000099"/>
                </a:solidFill>
                <a:latin typeface="Arial"/>
              </a:rPr>
              <a:t>Future Renewable Electric Energy Delivery and Management Systems Center</a:t>
            </a:r>
            <a:r>
              <a:rPr lang="en-US" dirty="0">
                <a:solidFill>
                  <a:srgbClr val="000000"/>
                </a:solidFill>
                <a:latin typeface="Arial"/>
              </a:rPr>
              <a:t>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1" y="76200"/>
            <a:ext cx="1447799" cy="485951"/>
          </a:xfrm>
          <a:prstGeom prst="rect">
            <a:avLst/>
          </a:prstGeom>
        </p:spPr>
      </p:pic>
      <p:pic>
        <p:nvPicPr>
          <p:cNvPr id="11" name="Picture 10" descr="revRedLogo">
            <a:hlinkClick r:id="rId16"/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85800"/>
            <a:ext cx="1371600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1262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98" r:id="rId1"/>
    <p:sldLayoutId id="2147484399" r:id="rId2"/>
    <p:sldLayoutId id="2147484400" r:id="rId3"/>
    <p:sldLayoutId id="2147484401" r:id="rId4"/>
    <p:sldLayoutId id="2147484402" r:id="rId5"/>
    <p:sldLayoutId id="2147484403" r:id="rId6"/>
    <p:sldLayoutId id="2147484404" r:id="rId7"/>
    <p:sldLayoutId id="2147484405" r:id="rId8"/>
    <p:sldLayoutId id="2147484406" r:id="rId9"/>
    <p:sldLayoutId id="2147484407" r:id="rId10"/>
    <p:sldLayoutId id="2147484408" r:id="rId11"/>
    <p:sldLayoutId id="2147484409" r:id="rId12"/>
    <p:sldLayoutId id="2147484412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90000"/>
        <a:buBlip>
          <a:blip r:embed="rId1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33CC33"/>
        </a:buClr>
        <a:buSzPct val="75000"/>
        <a:buFont typeface="Wingdings" pitchFamily="2" charset="2"/>
        <a:buBlip>
          <a:blip r:embed="rId19"/>
        </a:buBlip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sldNum" idx="12"/>
          </p:nvPr>
        </p:nvSpPr>
        <p:spPr>
          <a:xfrm>
            <a:off x="8401633" y="2940347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9544789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6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microsoft.com/office/2007/relationships/hdphoto" Target="../media/hdphoto1.wdp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9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57.emf"/><Relationship Id="rId9" Type="http://schemas.openxmlformats.org/officeDocument/2006/relationships/image" Target="../media/image5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13" Type="http://schemas.openxmlformats.org/officeDocument/2006/relationships/image" Target="NULL"/><Relationship Id="rId3" Type="http://schemas.openxmlformats.org/officeDocument/2006/relationships/image" Target="../media/image60.jpeg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../media/image59.jpeg"/><Relationship Id="rId16" Type="http://schemas.openxmlformats.org/officeDocument/2006/relationships/image" Target="../media/image66.jpeg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63.emf"/><Relationship Id="rId11" Type="http://schemas.openxmlformats.org/officeDocument/2006/relationships/image" Target="NULL"/><Relationship Id="rId5" Type="http://schemas.openxmlformats.org/officeDocument/2006/relationships/image" Target="../media/image62.jpeg"/><Relationship Id="rId1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61.jpeg"/><Relationship Id="rId9" Type="http://schemas.openxmlformats.org/officeDocument/2006/relationships/image" Target="../media/image65.jpeg"/><Relationship Id="rId14" Type="http://schemas.openxmlformats.org/officeDocument/2006/relationships/image" Target="NUL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70.png"/><Relationship Id="rId5" Type="http://schemas.openxmlformats.org/officeDocument/2006/relationships/image" Target="../media/image4300.png"/><Relationship Id="rId4" Type="http://schemas.openxmlformats.org/officeDocument/2006/relationships/image" Target="../media/image69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0.png"/><Relationship Id="rId3" Type="http://schemas.openxmlformats.org/officeDocument/2006/relationships/image" Target="../media/image72.jpeg"/><Relationship Id="rId7" Type="http://schemas.openxmlformats.org/officeDocument/2006/relationships/image" Target="../media/image1640.pn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jpeg"/><Relationship Id="rId9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79.jpeg"/><Relationship Id="rId4" Type="http://schemas.openxmlformats.org/officeDocument/2006/relationships/image" Target="../media/image7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8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39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../media/image8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13" Type="http://schemas.openxmlformats.org/officeDocument/2006/relationships/image" Target="../media/image96.png"/><Relationship Id="rId3" Type="http://schemas.openxmlformats.org/officeDocument/2006/relationships/image" Target="../media/image86.jpeg"/><Relationship Id="rId7" Type="http://schemas.openxmlformats.org/officeDocument/2006/relationships/image" Target="../media/image90.png"/><Relationship Id="rId12" Type="http://schemas.openxmlformats.org/officeDocument/2006/relationships/image" Target="../media/image95.emf"/><Relationship Id="rId17" Type="http://schemas.openxmlformats.org/officeDocument/2006/relationships/image" Target="../media/image14000.png"/><Relationship Id="rId2" Type="http://schemas.openxmlformats.org/officeDocument/2006/relationships/image" Target="../media/image85.jpeg"/><Relationship Id="rId16" Type="http://schemas.openxmlformats.org/officeDocument/2006/relationships/image" Target="../media/image13900.png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89.png"/><Relationship Id="rId11" Type="http://schemas.openxmlformats.org/officeDocument/2006/relationships/image" Target="../media/image94.png"/><Relationship Id="rId5" Type="http://schemas.openxmlformats.org/officeDocument/2006/relationships/image" Target="../media/image88.jpeg"/><Relationship Id="rId15" Type="http://schemas.openxmlformats.org/officeDocument/2006/relationships/image" Target="../media/image13800.png"/><Relationship Id="rId10" Type="http://schemas.openxmlformats.org/officeDocument/2006/relationships/image" Target="../media/image93.png"/><Relationship Id="rId4" Type="http://schemas.openxmlformats.org/officeDocument/2006/relationships/image" Target="../media/image87.jpeg"/><Relationship Id="rId9" Type="http://schemas.openxmlformats.org/officeDocument/2006/relationships/image" Target="../media/image92.png"/><Relationship Id="rId14" Type="http://schemas.openxmlformats.org/officeDocument/2006/relationships/image" Target="../media/image1370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jpeg"/><Relationship Id="rId3" Type="http://schemas.openxmlformats.org/officeDocument/2006/relationships/image" Target="../media/image98.png"/><Relationship Id="rId7" Type="http://schemas.openxmlformats.org/officeDocument/2006/relationships/image" Target="../media/image100.em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9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9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eg"/><Relationship Id="rId3" Type="http://schemas.openxmlformats.org/officeDocument/2006/relationships/image" Target="../media/image103.png"/><Relationship Id="rId7" Type="http://schemas.openxmlformats.org/officeDocument/2006/relationships/image" Target="../media/image107.jpe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06.jpeg"/><Relationship Id="rId5" Type="http://schemas.openxmlformats.org/officeDocument/2006/relationships/image" Target="../media/image105.jpeg"/><Relationship Id="rId4" Type="http://schemas.openxmlformats.org/officeDocument/2006/relationships/image" Target="../media/image104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4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3.emf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jpg"/><Relationship Id="rId3" Type="http://schemas.openxmlformats.org/officeDocument/2006/relationships/image" Target="../media/image13.png"/><Relationship Id="rId7" Type="http://schemas.openxmlformats.org/officeDocument/2006/relationships/image" Target="../media/image111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110.jpg"/><Relationship Id="rId5" Type="http://schemas.openxmlformats.org/officeDocument/2006/relationships/image" Target="../media/image109.jpg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1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5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13.png"/><Relationship Id="rId7" Type="http://schemas.openxmlformats.org/officeDocument/2006/relationships/image" Target="../media/image1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5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5.xml"/><Relationship Id="rId5" Type="http://schemas.openxmlformats.org/officeDocument/2006/relationships/image" Target="../media/image119.png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6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6.x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jpeg"/><Relationship Id="rId3" Type="http://schemas.openxmlformats.org/officeDocument/2006/relationships/image" Target="../media/image130.png"/><Relationship Id="rId7" Type="http://schemas.openxmlformats.org/officeDocument/2006/relationships/image" Target="../media/image131.png"/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145.xml"/><Relationship Id="rId6" Type="http://schemas.openxmlformats.org/officeDocument/2006/relationships/hyperlink" Target="https://research.ece.ncsu.edu/bhattacharya/" TargetMode="External"/><Relationship Id="rId5" Type="http://schemas.openxmlformats.org/officeDocument/2006/relationships/image" Target="../media/image25.svg"/><Relationship Id="rId10" Type="http://schemas.openxmlformats.org/officeDocument/2006/relationships/image" Target="../media/image134.jpeg"/><Relationship Id="rId4" Type="http://schemas.openxmlformats.org/officeDocument/2006/relationships/image" Target="../media/image24.png"/><Relationship Id="rId9" Type="http://schemas.openxmlformats.org/officeDocument/2006/relationships/image" Target="../media/image133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png"/><Relationship Id="rId3" Type="http://schemas.openxmlformats.org/officeDocument/2006/relationships/image" Target="../media/image129.jpeg"/><Relationship Id="rId7" Type="http://schemas.openxmlformats.org/officeDocument/2006/relationships/hyperlink" Target="https://research.ece.ncsu.edu/bhattacharya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5.xml"/><Relationship Id="rId6" Type="http://schemas.openxmlformats.org/officeDocument/2006/relationships/image" Target="../media/image25.svg"/><Relationship Id="rId11" Type="http://schemas.openxmlformats.org/officeDocument/2006/relationships/image" Target="../media/image136.png"/><Relationship Id="rId5" Type="http://schemas.openxmlformats.org/officeDocument/2006/relationships/image" Target="../media/image24.png"/><Relationship Id="rId10" Type="http://schemas.openxmlformats.org/officeDocument/2006/relationships/image" Target="../media/image135.png"/><Relationship Id="rId4" Type="http://schemas.openxmlformats.org/officeDocument/2006/relationships/image" Target="../media/image130.png"/><Relationship Id="rId9" Type="http://schemas.openxmlformats.org/officeDocument/2006/relationships/chart" Target="../charts/char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png"/><Relationship Id="rId3" Type="http://schemas.openxmlformats.org/officeDocument/2006/relationships/image" Target="../media/image129.jpeg"/><Relationship Id="rId7" Type="http://schemas.openxmlformats.org/officeDocument/2006/relationships/hyperlink" Target="https://research.ece.ncsu.edu/bhattacharya/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5.xml"/><Relationship Id="rId6" Type="http://schemas.openxmlformats.org/officeDocument/2006/relationships/image" Target="../media/image25.svg"/><Relationship Id="rId5" Type="http://schemas.openxmlformats.org/officeDocument/2006/relationships/image" Target="../media/image24.png"/><Relationship Id="rId10" Type="http://schemas.openxmlformats.org/officeDocument/2006/relationships/image" Target="../media/image138.png"/><Relationship Id="rId4" Type="http://schemas.openxmlformats.org/officeDocument/2006/relationships/image" Target="../media/image130.png"/><Relationship Id="rId9" Type="http://schemas.openxmlformats.org/officeDocument/2006/relationships/image" Target="../media/image13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7.emf"/><Relationship Id="rId12" Type="http://schemas.openxmlformats.org/officeDocument/2006/relationships/image" Target="../media/image4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11" Type="http://schemas.openxmlformats.org/officeDocument/2006/relationships/image" Target="../media/image41.jpeg"/><Relationship Id="rId5" Type="http://schemas.openxmlformats.org/officeDocument/2006/relationships/image" Target="../media/image35.jpeg"/><Relationship Id="rId10" Type="http://schemas.openxmlformats.org/officeDocument/2006/relationships/image" Target="../media/image40.png"/><Relationship Id="rId4" Type="http://schemas.openxmlformats.org/officeDocument/2006/relationships/image" Target="../media/image34.emf"/><Relationship Id="rId9" Type="http://schemas.openxmlformats.org/officeDocument/2006/relationships/image" Target="../media/image39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13" Type="http://schemas.openxmlformats.org/officeDocument/2006/relationships/image" Target="../media/image144.jpeg"/><Relationship Id="rId3" Type="http://schemas.openxmlformats.org/officeDocument/2006/relationships/image" Target="../media/image130.png"/><Relationship Id="rId7" Type="http://schemas.openxmlformats.org/officeDocument/2006/relationships/image" Target="../media/image131.png"/><Relationship Id="rId12" Type="http://schemas.openxmlformats.org/officeDocument/2006/relationships/image" Target="../media/image143.jpeg"/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145.xml"/><Relationship Id="rId6" Type="http://schemas.openxmlformats.org/officeDocument/2006/relationships/hyperlink" Target="https://research.ece.ncsu.edu/bhattacharya/" TargetMode="External"/><Relationship Id="rId11" Type="http://schemas.openxmlformats.org/officeDocument/2006/relationships/image" Target="../media/image142.jpeg"/><Relationship Id="rId5" Type="http://schemas.openxmlformats.org/officeDocument/2006/relationships/image" Target="../media/image25.svg"/><Relationship Id="rId10" Type="http://schemas.openxmlformats.org/officeDocument/2006/relationships/image" Target="../media/image141.jpeg"/><Relationship Id="rId4" Type="http://schemas.openxmlformats.org/officeDocument/2006/relationships/image" Target="../media/image24.png"/><Relationship Id="rId9" Type="http://schemas.openxmlformats.org/officeDocument/2006/relationships/image" Target="../media/image140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slideLayout" Target="../slideLayouts/slideLayout17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13" Type="http://schemas.openxmlformats.org/officeDocument/2006/relationships/image" Target="../media/image157.png"/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12" Type="http://schemas.openxmlformats.org/officeDocument/2006/relationships/image" Target="../media/image156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78.xml"/><Relationship Id="rId6" Type="http://schemas.openxmlformats.org/officeDocument/2006/relationships/image" Target="../media/image150.png"/><Relationship Id="rId11" Type="http://schemas.openxmlformats.org/officeDocument/2006/relationships/image" Target="../media/image155.jpg"/><Relationship Id="rId5" Type="http://schemas.openxmlformats.org/officeDocument/2006/relationships/image" Target="../media/image149.png"/><Relationship Id="rId10" Type="http://schemas.openxmlformats.org/officeDocument/2006/relationships/image" Target="../media/image154.png"/><Relationship Id="rId4" Type="http://schemas.openxmlformats.org/officeDocument/2006/relationships/image" Target="../media/image148.png"/><Relationship Id="rId9" Type="http://schemas.openxmlformats.org/officeDocument/2006/relationships/image" Target="../media/image15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emf"/><Relationship Id="rId3" Type="http://schemas.openxmlformats.org/officeDocument/2006/relationships/image" Target="../media/image159.png"/><Relationship Id="rId7" Type="http://schemas.openxmlformats.org/officeDocument/2006/relationships/image" Target="../media/image131.png"/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156.xml"/><Relationship Id="rId6" Type="http://schemas.openxmlformats.org/officeDocument/2006/relationships/hyperlink" Target="https://research.ece.ncsu.edu/bhattacharya/" TargetMode="External"/><Relationship Id="rId11" Type="http://schemas.openxmlformats.org/officeDocument/2006/relationships/image" Target="../media/image163.emf"/><Relationship Id="rId5" Type="http://schemas.openxmlformats.org/officeDocument/2006/relationships/image" Target="../media/image25.svg"/><Relationship Id="rId10" Type="http://schemas.openxmlformats.org/officeDocument/2006/relationships/image" Target="../media/image162.emf"/><Relationship Id="rId4" Type="http://schemas.openxmlformats.org/officeDocument/2006/relationships/image" Target="../media/image24.png"/><Relationship Id="rId9" Type="http://schemas.openxmlformats.org/officeDocument/2006/relationships/image" Target="../media/image161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jpg"/><Relationship Id="rId3" Type="http://schemas.openxmlformats.org/officeDocument/2006/relationships/image" Target="../media/image164.png"/><Relationship Id="rId7" Type="http://schemas.openxmlformats.org/officeDocument/2006/relationships/image" Target="../media/image16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0.xml"/><Relationship Id="rId6" Type="http://schemas.openxmlformats.org/officeDocument/2006/relationships/image" Target="../media/image167.png"/><Relationship Id="rId5" Type="http://schemas.openxmlformats.org/officeDocument/2006/relationships/image" Target="../media/image166.png"/><Relationship Id="rId10" Type="http://schemas.openxmlformats.org/officeDocument/2006/relationships/image" Target="../media/image171.png"/><Relationship Id="rId4" Type="http://schemas.openxmlformats.org/officeDocument/2006/relationships/image" Target="../media/image165.png"/><Relationship Id="rId9" Type="http://schemas.openxmlformats.org/officeDocument/2006/relationships/image" Target="../media/image170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01.xml"/><Relationship Id="rId5" Type="http://schemas.openxmlformats.org/officeDocument/2006/relationships/image" Target="../media/image175.png"/><Relationship Id="rId4" Type="http://schemas.openxmlformats.org/officeDocument/2006/relationships/image" Target="../media/image17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7" Type="http://schemas.openxmlformats.org/officeDocument/2006/relationships/image" Target="../media/image18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0.png"/><Relationship Id="rId5" Type="http://schemas.openxmlformats.org/officeDocument/2006/relationships/image" Target="../media/image179.jpeg"/><Relationship Id="rId4" Type="http://schemas.openxmlformats.org/officeDocument/2006/relationships/image" Target="../media/image17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88.png"/><Relationship Id="rId5" Type="http://schemas.openxmlformats.org/officeDocument/2006/relationships/image" Target="../media/image187.png"/><Relationship Id="rId4" Type="http://schemas.openxmlformats.org/officeDocument/2006/relationships/image" Target="../media/image18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8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9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9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3.xml"/><Relationship Id="rId6" Type="http://schemas.openxmlformats.org/officeDocument/2006/relationships/image" Target="../media/image198.png"/><Relationship Id="rId5" Type="http://schemas.openxmlformats.org/officeDocument/2006/relationships/image" Target="../media/image197.png"/><Relationship Id="rId4" Type="http://schemas.openxmlformats.org/officeDocument/2006/relationships/image" Target="../media/image196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3" Type="http://schemas.openxmlformats.org/officeDocument/2006/relationships/image" Target="../media/image68.png"/><Relationship Id="rId7" Type="http://schemas.openxmlformats.org/officeDocument/2006/relationships/image" Target="../media/image20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4.xml"/><Relationship Id="rId6" Type="http://schemas.openxmlformats.org/officeDocument/2006/relationships/image" Target="../media/image201.png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9" Type="http://schemas.openxmlformats.org/officeDocument/2006/relationships/image" Target="../media/image204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png"/><Relationship Id="rId3" Type="http://schemas.openxmlformats.org/officeDocument/2006/relationships/image" Target="../media/image205.png"/><Relationship Id="rId7" Type="http://schemas.openxmlformats.org/officeDocument/2006/relationships/image" Target="../media/image20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4.xml"/><Relationship Id="rId6" Type="http://schemas.openxmlformats.org/officeDocument/2006/relationships/image" Target="../media/image208.png"/><Relationship Id="rId5" Type="http://schemas.openxmlformats.org/officeDocument/2006/relationships/image" Target="../media/image207.png"/><Relationship Id="rId4" Type="http://schemas.openxmlformats.org/officeDocument/2006/relationships/image" Target="../media/image206.png"/><Relationship Id="rId9" Type="http://schemas.openxmlformats.org/officeDocument/2006/relationships/image" Target="../media/image81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png"/><Relationship Id="rId3" Type="http://schemas.openxmlformats.org/officeDocument/2006/relationships/image" Target="../media/image211.wmf"/><Relationship Id="rId7" Type="http://schemas.openxmlformats.org/officeDocument/2006/relationships/image" Target="../media/image2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5" Type="http://schemas.openxmlformats.org/officeDocument/2006/relationships/image" Target="../media/image213.png"/><Relationship Id="rId4" Type="http://schemas.openxmlformats.org/officeDocument/2006/relationships/image" Target="../media/image21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6.png"/><Relationship Id="rId5" Type="http://schemas.openxmlformats.org/officeDocument/2006/relationships/image" Target="../media/image225.png"/><Relationship Id="rId4" Type="http://schemas.openxmlformats.org/officeDocument/2006/relationships/image" Target="../media/image22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ece.ncsu.edu/bhattacharya/" TargetMode="External"/><Relationship Id="rId2" Type="http://schemas.openxmlformats.org/officeDocument/2006/relationships/image" Target="../media/image230.jpeg"/><Relationship Id="rId1" Type="http://schemas.openxmlformats.org/officeDocument/2006/relationships/slideLayout" Target="../slideLayouts/slideLayout12.xml"/><Relationship Id="rId4" Type="http://schemas.openxmlformats.org/officeDocument/2006/relationships/hyperlink" Target="https://ece.ncsu.edu/people/sbhatta4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7" descr="title-slide.jpg">
            <a:extLst>
              <a:ext uri="{FF2B5EF4-FFF2-40B4-BE49-F238E27FC236}">
                <a16:creationId xmlns:a16="http://schemas.microsoft.com/office/drawing/2014/main" id="{1B22EBC4-9FC2-4A88-8310-9822284D6F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78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39E8455A-5816-4F2C-A471-D2DF8DBE4A9A}"/>
              </a:ext>
            </a:extLst>
          </p:cNvPr>
          <p:cNvSpPr txBox="1">
            <a:spLocks noChangeArrowheads="1"/>
          </p:cNvSpPr>
          <p:nvPr/>
        </p:nvSpPr>
        <p:spPr>
          <a:xfrm>
            <a:off x="-17213" y="780454"/>
            <a:ext cx="6948121" cy="2564105"/>
          </a:xfrm>
          <a:prstGeom prst="rect">
            <a:avLst/>
          </a:prstGeom>
        </p:spPr>
        <p:txBody>
          <a:bodyPr lIns="91407" tIns="45704" rIns="91407" bIns="457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Nanocrystalline Soft Magnetics Workshop 2023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Solid State Transformer:  From Concept to Pilot Demonstration in a Decade enabled by HV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SiC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 10-15kV IGBTs and MOSFE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Magnetics Requiremen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August 17</a:t>
            </a:r>
            <a:r>
              <a:rPr kumimoji="0" lang="en-US" sz="2000" b="1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anose="020B0600070205080204" pitchFamily="34" charset="-128"/>
              </a:rPr>
              <a:t>th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anose="020B0600070205080204" pitchFamily="34" charset="-128"/>
              </a:rPr>
              <a:t>, 2023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0E5840B-876D-4F8E-8B8D-54C84DDBDAE1}"/>
              </a:ext>
            </a:extLst>
          </p:cNvPr>
          <p:cNvSpPr/>
          <p:nvPr/>
        </p:nvSpPr>
        <p:spPr bwMode="auto">
          <a:xfrm>
            <a:off x="90312" y="90313"/>
            <a:ext cx="3635022" cy="58702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8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F0C5CB7-B0F0-472A-9719-27245800173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9" t="10924" r="5413" b="12719"/>
          <a:stretch/>
        </p:blipFill>
        <p:spPr>
          <a:xfrm>
            <a:off x="4929718" y="142393"/>
            <a:ext cx="1072035" cy="44875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6556F84-AA6E-4CC4-95F7-432DFC7CC32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1529" y="144528"/>
            <a:ext cx="1339872" cy="446624"/>
          </a:xfrm>
          <a:prstGeom prst="rect">
            <a:avLst/>
          </a:prstGeom>
        </p:spPr>
      </p:pic>
      <p:pic>
        <p:nvPicPr>
          <p:cNvPr id="12" name="Picture 11" descr="Icon&#10;&#10;Description automatically generated">
            <a:extLst>
              <a:ext uri="{FF2B5EF4-FFF2-40B4-BE49-F238E27FC236}">
                <a16:creationId xmlns:a16="http://schemas.microsoft.com/office/drawing/2014/main" id="{61FCE430-6174-4741-A2D8-EB928A7C791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3130" y="75777"/>
            <a:ext cx="2784533" cy="601558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ABB1D1DA-6780-4A42-8A93-DD0396B5C92C}"/>
              </a:ext>
            </a:extLst>
          </p:cNvPr>
          <p:cNvSpPr txBox="1">
            <a:spLocks noChangeArrowheads="1"/>
          </p:cNvSpPr>
          <p:nvPr/>
        </p:nvSpPr>
        <p:spPr>
          <a:xfrm>
            <a:off x="-2750" y="4883985"/>
            <a:ext cx="6137770" cy="1907699"/>
          </a:xfrm>
          <a:prstGeom prst="rect">
            <a:avLst/>
          </a:prstGeom>
        </p:spPr>
        <p:txBody>
          <a:bodyPr lIns="91407" tIns="45704" rIns="91407" bIns="457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Subhashis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 Bhattacharya, AMPED Director (NCSU)</a:t>
            </a:r>
          </a:p>
        </p:txBody>
      </p:sp>
    </p:spTree>
    <p:extLst>
      <p:ext uri="{BB962C8B-B14F-4D97-AF65-F5344CB8AC3E}">
        <p14:creationId xmlns:p14="http://schemas.microsoft.com/office/powerpoint/2010/main" val="42259469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8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1000"/>
                    </a14:imgEffect>
                  </a14:imgLayer>
                </a14:imgProps>
              </a:ext>
            </a:extLst>
          </a:blip>
          <a:srcRect l="19556" t="1639" r="30519" b="6069"/>
          <a:stretch/>
        </p:blipFill>
        <p:spPr bwMode="auto">
          <a:xfrm>
            <a:off x="481438" y="1311604"/>
            <a:ext cx="2715633" cy="2726996"/>
          </a:xfrm>
          <a:prstGeom prst="rect">
            <a:avLst/>
          </a:prstGeom>
          <a:ln>
            <a:noFill/>
          </a:ln>
          <a:effectLst>
            <a:softEdge rad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lum bright="24000"/>
          </a:blip>
          <a:stretch>
            <a:fillRect/>
          </a:stretch>
        </p:blipFill>
        <p:spPr>
          <a:xfrm>
            <a:off x="5915945" y="1524000"/>
            <a:ext cx="2694655" cy="2514600"/>
          </a:xfrm>
          <a:prstGeom prst="rect">
            <a:avLst/>
          </a:prstGeom>
        </p:spPr>
      </p:pic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22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-7262" y="4117415"/>
            <a:ext cx="36782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Magnetic field intensity in 2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(the same amount of current on each winding on the opposite direction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28"/>
              <p:cNvSpPr txBox="1">
                <a:spLocks noChangeArrowheads="1"/>
              </p:cNvSpPr>
              <p:nvPr/>
            </p:nvSpPr>
            <p:spPr bwMode="auto">
              <a:xfrm>
                <a:off x="3429000" y="1524000"/>
                <a:ext cx="2585210" cy="5423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Leakage induc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𝑙𝑒𝑎𝑘</m:t>
                        </m:r>
                        <m:r>
                          <a:rPr kumimoji="0" lang="en-US" sz="1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 </m:t>
                        </m:r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𝜙</m:t>
                        </m:r>
                        <m:r>
                          <a:rPr kumimoji="0" lang="en-US" sz="1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 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is only on the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inner winding</a:t>
                </a:r>
              </a:p>
            </p:txBody>
          </p:sp>
        </mc:Choice>
        <mc:Fallback xmlns="">
          <p:sp>
            <p:nvSpPr>
              <p:cNvPr id="35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0" y="1524000"/>
                <a:ext cx="2585210" cy="542393"/>
              </a:xfrm>
              <a:prstGeom prst="rect">
                <a:avLst/>
              </a:prstGeom>
              <a:blipFill rotWithShape="0">
                <a:blip r:embed="rId5"/>
                <a:stretch>
                  <a:fillRect l="-708" t="-2247" r="-472" b="-1011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28"/>
              <p:cNvSpPr txBox="1">
                <a:spLocks noChangeArrowheads="1"/>
              </p:cNvSpPr>
              <p:nvPr/>
            </p:nvSpPr>
            <p:spPr bwMode="auto">
              <a:xfrm>
                <a:off x="3505200" y="2067580"/>
                <a:ext cx="2487706" cy="5423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Mutual flux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Malgun Gothic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Malgun Gothic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Malgun Gothic"/>
                            <a:cs typeface="+mn-cs"/>
                          </a:rPr>
                          <m:t>𝑚</m:t>
                        </m:r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Malgun Gothic"/>
                            <a:cs typeface="+mn-cs"/>
                          </a:rPr>
                          <m:t> </m:t>
                        </m:r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ea typeface="Malgun Gothic"/>
                            <a:cs typeface="+mn-cs"/>
                          </a:rPr>
                          <m:t>𝜙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Batang" pitchFamily="18" charset="-127"/>
                    <a:cs typeface="Times New Roman" panose="02020603050405020304" pitchFamily="18" charset="0"/>
                  </a:rPr>
                  <a:t> is located outside outer winding</a:t>
                </a:r>
              </a:p>
            </p:txBody>
          </p:sp>
        </mc:Choice>
        <mc:Fallback xmlns="">
          <p:sp>
            <p:nvSpPr>
              <p:cNvPr id="37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05200" y="2067580"/>
                <a:ext cx="2487706" cy="542393"/>
              </a:xfrm>
              <a:prstGeom prst="rect">
                <a:avLst/>
              </a:prstGeom>
              <a:blipFill rotWithShape="0">
                <a:blip r:embed="rId6"/>
                <a:stretch>
                  <a:fillRect l="-735" t="-2247" r="-735" b="-1123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ectangle 37"/>
          <p:cNvSpPr/>
          <p:nvPr/>
        </p:nvSpPr>
        <p:spPr>
          <a:xfrm>
            <a:off x="3714936" y="3987625"/>
            <a:ext cx="141577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Inner winding (HV)</a:t>
            </a:r>
          </a:p>
        </p:txBody>
      </p:sp>
      <p:sp>
        <p:nvSpPr>
          <p:cNvPr id="44" name="Rectangle 43"/>
          <p:cNvSpPr/>
          <p:nvPr/>
        </p:nvSpPr>
        <p:spPr>
          <a:xfrm>
            <a:off x="3717180" y="3667236"/>
            <a:ext cx="14112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Outer winding (LV)</a:t>
            </a:r>
          </a:p>
        </p:txBody>
      </p:sp>
      <p:cxnSp>
        <p:nvCxnSpPr>
          <p:cNvPr id="45" name="Straight Arrow Connector 44"/>
          <p:cNvCxnSpPr/>
          <p:nvPr/>
        </p:nvCxnSpPr>
        <p:spPr bwMode="auto">
          <a:xfrm flipH="1" flipV="1">
            <a:off x="3048000" y="3034925"/>
            <a:ext cx="714487" cy="470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9" name="Rectangle 48"/>
          <p:cNvSpPr/>
          <p:nvPr/>
        </p:nvSpPr>
        <p:spPr>
          <a:xfrm>
            <a:off x="3810000" y="3380601"/>
            <a:ext cx="113204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Magnetic cores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flipH="1" flipV="1">
            <a:off x="2522426" y="3091030"/>
            <a:ext cx="1034667" cy="671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flipH="1" flipV="1">
            <a:off x="2033093" y="3124200"/>
            <a:ext cx="1524000" cy="10233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flipH="1">
            <a:off x="2387199" y="1826196"/>
            <a:ext cx="1169894" cy="6122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>
            <a:off x="2817159" y="2219789"/>
            <a:ext cx="688041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>
            <a:off x="5592109" y="2320470"/>
            <a:ext cx="422101" cy="4010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8" name="Straight Arrow Connector 67"/>
          <p:cNvCxnSpPr>
            <a:stCxn id="49" idx="3"/>
          </p:cNvCxnSpPr>
          <p:nvPr/>
        </p:nvCxnSpPr>
        <p:spPr bwMode="auto">
          <a:xfrm flipV="1">
            <a:off x="4942041" y="2955563"/>
            <a:ext cx="1101997" cy="5635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 flipV="1">
            <a:off x="5051856" y="3091030"/>
            <a:ext cx="1263369" cy="657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 flipV="1">
            <a:off x="5090364" y="2989546"/>
            <a:ext cx="1927578" cy="10514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0" y="36021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Equivalent Circuit M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odeling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Magnetic field distribution and inductance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5943600" y="4629885"/>
                <a:ext cx="2198679" cy="444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𝜙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𝜇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𝑜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𝜇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𝑟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𝑜</m:t>
                              </m:r>
                            </m:sub>
                          </m:sSub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(</m:t>
                          </m:r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𝑜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𝑜</m:t>
                              </m:r>
                            </m:sub>
                          </m:sSub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)</m:t>
                          </m:r>
                        </m:num>
                        <m:den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2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𝜋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𝑟</m:t>
                          </m:r>
                        </m:den>
                      </m:f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ＭＳ Ｐゴシック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4629885"/>
                <a:ext cx="2198679" cy="444032"/>
              </a:xfrm>
              <a:prstGeom prst="rect">
                <a:avLst/>
              </a:prstGeom>
              <a:blipFill rotWithShape="0">
                <a:blip r:embed="rId7"/>
                <a:stretch>
                  <a:fillRect b="-1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5943600" y="4208004"/>
                <a:ext cx="1638718" cy="4380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𝑙𝑒𝑎𝑘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𝜙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𝜇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𝑜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𝜇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𝑟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 </m:t>
                          </m:r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2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𝜋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𝑟</m:t>
                          </m:r>
                        </m:den>
                      </m:f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4208004"/>
                <a:ext cx="1638718" cy="438069"/>
              </a:xfrm>
              <a:prstGeom prst="rect">
                <a:avLst/>
              </a:prstGeom>
              <a:blipFill rotWithShape="0">
                <a:blip r:embed="rId8"/>
                <a:stretch>
                  <a:fillRect b="-13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" name="Picture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7281" y="4851723"/>
            <a:ext cx="3619835" cy="18439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131082"/>
              <p:cNvSpPr txBox="1">
                <a:spLocks/>
              </p:cNvSpPr>
              <p:nvPr/>
            </p:nvSpPr>
            <p:spPr>
              <a:xfrm>
                <a:off x="8045073" y="1882117"/>
                <a:ext cx="1512818" cy="38142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228600" marR="0" lvl="0" indent="2286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Malgun Gothic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𝑟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𝑜𝑐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 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Malgun Gothic"/>
                  <a:cs typeface="+mn-cs"/>
                </a:endParaRPr>
              </a:p>
            </p:txBody>
          </p:sp>
        </mc:Choice>
        <mc:Fallback xmlns="">
          <p:sp>
            <p:nvSpPr>
              <p:cNvPr id="42" name="Text Box 1310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073" y="1882117"/>
                <a:ext cx="1512818" cy="3814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 Box 131107"/>
              <p:cNvSpPr txBox="1">
                <a:spLocks/>
              </p:cNvSpPr>
              <p:nvPr/>
            </p:nvSpPr>
            <p:spPr>
              <a:xfrm>
                <a:off x="8045073" y="1621209"/>
                <a:ext cx="1512818" cy="302737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228600" marR="0" lvl="0" indent="22860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Malgun Gothic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𝑟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𝑜𝑐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 </m:t>
                          </m:r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Malgun Gothic"/>
                              <a:cs typeface="+mn-cs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Malgun Gothic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8" name="Text Box 131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073" y="1621209"/>
                <a:ext cx="1512818" cy="302737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/>
          <p:cNvCxnSpPr/>
          <p:nvPr/>
        </p:nvCxnSpPr>
        <p:spPr bwMode="auto">
          <a:xfrm>
            <a:off x="5988893" y="1772578"/>
            <a:ext cx="789250" cy="7147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tangle 56"/>
              <p:cNvSpPr/>
              <p:nvPr/>
            </p:nvSpPr>
            <p:spPr>
              <a:xfrm>
                <a:off x="5943600" y="5057729"/>
                <a:ext cx="2242665" cy="576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𝐿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𝑜𝑐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𝐿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𝐵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𝑚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𝜙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kumimoji="0" lang="en-US" sz="1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𝑑𝑟</m:t>
                      </m:r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[</m:t>
                      </m:r>
                      <m:f>
                        <m:fPr>
                          <m:type m:val="lin"/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𝐻</m:t>
                          </m:r>
                        </m:num>
                        <m:den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</m:den>
                      </m:f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]</m:t>
                      </m:r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57" name="Rectangle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5057729"/>
                <a:ext cx="2242665" cy="576761"/>
              </a:xfrm>
              <a:prstGeom prst="rect">
                <a:avLst/>
              </a:prstGeom>
              <a:blipFill rotWithShape="0">
                <a:blip r:embed="rId12"/>
                <a:stretch>
                  <a:fillRect t="-125532" r="-8967" b="-177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/>
              <p:cNvSpPr/>
              <p:nvPr/>
            </p:nvSpPr>
            <p:spPr>
              <a:xfrm>
                <a:off x="5943600" y="5618301"/>
                <a:ext cx="2768194" cy="576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𝐿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𝑠𝑐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𝐿</m:t>
                          </m:r>
                        </m:e>
                        <m:sub>
                          <m:r>
                            <a:rPr kumimoji="0" lang="en-US" sz="12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𝑙𝑒𝑎𝑘</m:t>
                          </m:r>
                          <m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𝐵</m:t>
                              </m:r>
                            </m:e>
                            <m:sub>
                              <m:r>
                                <a:rPr kumimoji="0" lang="en-US" sz="1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𝑙𝑒𝑎𝑘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sz="12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𝜙</m:t>
                              </m:r>
                              <m:r>
                                <a:rPr kumimoji="0" lang="en-US" sz="12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𝑑𝑟</m:t>
                      </m:r>
                      <m:r>
                        <a:rPr kumimoji="0" lang="en-US" sz="1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𝑑𝑟</m:t>
                      </m:r>
                      <m:r>
                        <a:rPr kumimoji="0" lang="en-US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[</m:t>
                      </m:r>
                      <m:f>
                        <m:fPr>
                          <m:type m:val="lin"/>
                          <m:ctrlP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𝐻</m:t>
                          </m:r>
                        </m:num>
                        <m:den>
                          <m:r>
                            <a:rPr kumimoji="0" lang="en-US" sz="12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</m:den>
                      </m:f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]</m:t>
                      </m:r>
                    </m:oMath>
                  </m:oMathPara>
                </a14:m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58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5618301"/>
                <a:ext cx="2768194" cy="576761"/>
              </a:xfrm>
              <a:prstGeom prst="rect">
                <a:avLst/>
              </a:prstGeom>
              <a:blipFill rotWithShape="0">
                <a:blip r:embed="rId13"/>
                <a:stretch>
                  <a:fillRect t="-125532" r="-5286" b="-177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Rectangle 33"/>
          <p:cNvSpPr/>
          <p:nvPr/>
        </p:nvSpPr>
        <p:spPr>
          <a:xfrm>
            <a:off x="444098" y="4842561"/>
            <a:ext cx="3886200" cy="1758676"/>
          </a:xfrm>
          <a:prstGeom prst="rect">
            <a:avLst/>
          </a:prstGeom>
          <a:solidFill>
            <a:schemeClr val="accent2">
              <a:alpha val="10000"/>
            </a:scheme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4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298206"/>
            <a:ext cx="73458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itchFamily="18" charset="0"/>
              </a:rPr>
              <a:t>Co-Axial Winding Transformer (CWT) prototyp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 Switching response -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746760" y="3002280"/>
            <a:ext cx="4968240" cy="1645920"/>
            <a:chOff x="1532782" y="3002280"/>
            <a:chExt cx="4968240" cy="1645920"/>
          </a:xfrm>
        </p:grpSpPr>
        <p:pic>
          <p:nvPicPr>
            <p:cNvPr id="15" name="Picture 14" descr="1"/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2782" y="3002280"/>
              <a:ext cx="2468880" cy="164592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Picture 15" descr="2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142" y="3002280"/>
              <a:ext cx="2468880" cy="1645920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7" name="Picture 16" descr="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097280"/>
            <a:ext cx="2468880" cy="1645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17" descr="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002280"/>
            <a:ext cx="2468880" cy="1645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8800" y="4889531"/>
            <a:ext cx="3302000" cy="18796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Table 23"/>
              <p:cNvGraphicFramePr>
                <a:graphicFrameLocks noGrp="1"/>
              </p:cNvGraphicFramePr>
              <p:nvPr/>
            </p:nvGraphicFramePr>
            <p:xfrm>
              <a:off x="385482" y="4735296"/>
              <a:ext cx="4788648" cy="968375"/>
            </p:xfrm>
            <a:graphic>
              <a:graphicData uri="http://schemas.openxmlformats.org/drawingml/2006/table">
                <a:tbl>
                  <a:tblPr firstRow="1" firstCol="1" bandRow="1">
                    <a:tableStyleId>{3B4B98B0-60AC-42C2-AFA5-B58CD77FA1E5}</a:tableStyleId>
                  </a:tblPr>
                  <a:tblGrid>
                    <a:gridCol w="119716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9716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19716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97162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 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𝑠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𝑜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Calculation in 2D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13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1.38mH/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165100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2D FE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Exact geometry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Simplified geometry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658uH(1.37mH/m)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6065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08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17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3D FE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271n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658u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Measurements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715nH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519u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Table 2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85482" y="4735296"/>
              <a:ext cx="4788648" cy="968375"/>
            </p:xfrm>
            <a:graphic>
              <a:graphicData uri="http://schemas.openxmlformats.org/drawingml/2006/table">
                <a:tbl>
                  <a:tblPr firstRow="1" firstCol="1" bandRow="1">
                    <a:tableStyleId>{3B4B98B0-60AC-42C2-AFA5-B58CD77FA1E5}</a:tableStyleId>
                  </a:tblPr>
                  <a:tblGrid>
                    <a:gridCol w="1197162"/>
                    <a:gridCol w="1197162"/>
                    <a:gridCol w="1197162"/>
                    <a:gridCol w="1197162"/>
                  </a:tblGrid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 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7"/>
                          <a:stretch>
                            <a:fillRect l="-50127" t="-3704" r="-50127" b="-53703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7"/>
                          <a:stretch>
                            <a:fillRect l="-301020" t="-3704" r="-510" b="-537037"/>
                          </a:stretch>
                        </a:blipFill>
                      </a:tcPr>
                    </a:tc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Calculation in 2D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13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1.38mH/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165100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2D FE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Exact geometry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Simplified geometry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658uH(1.37mH/m)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16065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08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117nH/m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3D FEM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271n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658u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160655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Measurements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715nH</a:t>
                          </a:r>
                          <a:endParaRPr lang="en-US" sz="100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519uH</a:t>
                          </a:r>
                          <a:endParaRPr lang="en-US" sz="1000" dirty="0">
                            <a:effectLst/>
                            <a:latin typeface="Times New Roman" panose="02020603050405020304" pitchFamily="18" charset="0"/>
                            <a:ea typeface="바탕" panose="02030600000101010101" pitchFamily="18" charset="-127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381000" y="5867400"/>
          <a:ext cx="4793129" cy="76200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211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mmon-mode 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Ca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b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c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alculation in 2D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25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3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79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7pF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75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2D FEM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28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2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89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39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3D FEM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37pF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5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97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40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75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easurement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38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6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93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45pF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" name="Rectangle 25"/>
          <p:cNvSpPr/>
          <p:nvPr/>
        </p:nvSpPr>
        <p:spPr>
          <a:xfrm>
            <a:off x="184731" y="838200"/>
            <a:ext cx="11641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Measurement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2365" y="2709446"/>
            <a:ext cx="42082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Ck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.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Simulatio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 on the basis of Eq. circuit model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719567" y="1116106"/>
            <a:ext cx="4995433" cy="1645920"/>
            <a:chOff x="1520829" y="1116106"/>
            <a:chExt cx="4995433" cy="1645920"/>
          </a:xfrm>
        </p:grpSpPr>
        <p:pic>
          <p:nvPicPr>
            <p:cNvPr id="13" name="Picture 12" descr="3"/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0829" y="1116106"/>
              <a:ext cx="2468880" cy="164592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 descr="4"/>
            <p:cNvPicPr/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7382" y="1116106"/>
              <a:ext cx="2468880" cy="164592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28" name="Straight Arrow Connector 27"/>
            <p:cNvCxnSpPr/>
            <p:nvPr/>
          </p:nvCxnSpPr>
          <p:spPr>
            <a:xfrm>
              <a:off x="2428240" y="1476692"/>
              <a:ext cx="180975" cy="142875"/>
            </a:xfrm>
            <a:prstGeom prst="straightConnector1">
              <a:avLst/>
            </a:prstGeom>
            <a:ln cap="rnd">
              <a:solidFill>
                <a:schemeClr val="tx1"/>
              </a:solidFill>
              <a:round/>
              <a:headEnd w="med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V="1">
              <a:off x="2552065" y="1857692"/>
              <a:ext cx="257810" cy="256540"/>
            </a:xfrm>
            <a:prstGeom prst="straightConnector1">
              <a:avLst/>
            </a:prstGeom>
            <a:ln cap="rnd">
              <a:solidFill>
                <a:schemeClr val="tx1"/>
              </a:solidFill>
              <a:round/>
              <a:headEnd w="med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 Box 87"/>
                <p:cNvSpPr txBox="1">
                  <a:spLocks/>
                </p:cNvSpPr>
                <p:nvPr/>
              </p:nvSpPr>
              <p:spPr>
                <a:xfrm>
                  <a:off x="2133600" y="1276032"/>
                  <a:ext cx="1016000" cy="23812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𝑣</m:t>
                          </m:r>
                        </m:e>
                        <m:sub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𝐿𝑉</m:t>
                          </m:r>
                        </m:sub>
                      </m:sSub>
                    </m:oMath>
                  </a14:m>
                  <a:r>
                    <a:rPr kumimoji="0" lang="en-US" sz="105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맑은 고딕" panose="020B0503020000020004" pitchFamily="50" charset="-127"/>
                      <a:cs typeface="Times New Roman" panose="02020603050405020304" pitchFamily="18" charset="0"/>
                    </a:rPr>
                    <a:t>, 5</a:t>
                  </a:r>
                  <a:r>
                    <a:rPr kumimoji="0" lang="en-US" sz="105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맑은 고딕" panose="020B0503020000020004" pitchFamily="50" charset="-127"/>
                      <a:cs typeface="+mn-cs"/>
                    </a:rPr>
                    <a:t>V/Div.</a:t>
                  </a: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바탕" panose="02030600000101010101" pitchFamily="18" charset="-127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0" name="Text Box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3600" y="1276032"/>
                  <a:ext cx="1016000" cy="238125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23077"/>
                  </a:stretch>
                </a:blipFill>
                <a:ln w="6350"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 Box 92"/>
                <p:cNvSpPr txBox="1">
                  <a:spLocks/>
                </p:cNvSpPr>
                <p:nvPr/>
              </p:nvSpPr>
              <p:spPr>
                <a:xfrm>
                  <a:off x="2135505" y="2133917"/>
                  <a:ext cx="1016000" cy="23812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𝑖</m:t>
                          </m:r>
                        </m:e>
                        <m:sub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𝐿𝑉</m:t>
                          </m:r>
                        </m:sub>
                      </m:sSub>
                    </m:oMath>
                  </a14:m>
                  <a:r>
                    <a:rPr kumimoji="0" lang="en-US" sz="10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맑은 고딕" panose="020B0503020000020004" pitchFamily="50" charset="-127"/>
                      <a:cs typeface="Times New Roman" panose="02020603050405020304" pitchFamily="18" charset="0"/>
                    </a:rPr>
                    <a:t>, </a:t>
                  </a:r>
                  <a:r>
                    <a:rPr kumimoji="0" lang="en-US" sz="10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맑은 고딕" panose="020B0503020000020004" pitchFamily="50" charset="-127"/>
                      <a:cs typeface="+mn-cs"/>
                    </a:rPr>
                    <a:t>1A/Div.</a:t>
                  </a: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바탕" panose="02030600000101010101" pitchFamily="18" charset="-127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1" name="Text Box 9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5505" y="2133917"/>
                  <a:ext cx="1016000" cy="23812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23077"/>
                  </a:stretch>
                </a:blipFill>
                <a:ln w="6350"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Straight Arrow Connector 31"/>
            <p:cNvCxnSpPr/>
            <p:nvPr/>
          </p:nvCxnSpPr>
          <p:spPr>
            <a:xfrm>
              <a:off x="4643934" y="1512514"/>
              <a:ext cx="180975" cy="142875"/>
            </a:xfrm>
            <a:prstGeom prst="straightConnector1">
              <a:avLst/>
            </a:prstGeom>
            <a:ln cap="rnd">
              <a:solidFill>
                <a:schemeClr val="tx1"/>
              </a:solidFill>
              <a:round/>
              <a:headEnd w="med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4708069" y="2164024"/>
              <a:ext cx="257810" cy="256540"/>
            </a:xfrm>
            <a:prstGeom prst="straightConnector1">
              <a:avLst/>
            </a:prstGeom>
            <a:ln cap="rnd">
              <a:solidFill>
                <a:schemeClr val="tx1"/>
              </a:solidFill>
              <a:round/>
              <a:headEnd w="med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Text Box 70"/>
                <p:cNvSpPr txBox="1">
                  <a:spLocks/>
                </p:cNvSpPr>
                <p:nvPr/>
              </p:nvSpPr>
              <p:spPr>
                <a:xfrm>
                  <a:off x="4349294" y="1311854"/>
                  <a:ext cx="1016000" cy="23812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𝑣</m:t>
                          </m:r>
                        </m:e>
                        <m:sub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𝐿𝑉</m:t>
                          </m:r>
                        </m:sub>
                      </m:sSub>
                    </m:oMath>
                  </a14:m>
                  <a:r>
                    <a:rPr kumimoji="0" lang="en-US" sz="105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맑은 고딕" panose="020B0503020000020004" pitchFamily="50" charset="-127"/>
                      <a:cs typeface="Times New Roman" panose="02020603050405020304" pitchFamily="18" charset="0"/>
                    </a:rPr>
                    <a:t>, 5</a:t>
                  </a:r>
                  <a:r>
                    <a:rPr kumimoji="0" lang="en-US" sz="105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맑은 고딕" panose="020B0503020000020004" pitchFamily="50" charset="-127"/>
                      <a:cs typeface="+mn-cs"/>
                    </a:rPr>
                    <a:t>V/Div.</a:t>
                  </a: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바탕" panose="02030600000101010101" pitchFamily="18" charset="-127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4" name="Text Box 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9294" y="1311854"/>
                  <a:ext cx="1016000" cy="23812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23077"/>
                  </a:stretch>
                </a:blipFill>
                <a:ln w="6350"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 Box 93"/>
                <p:cNvSpPr txBox="1">
                  <a:spLocks/>
                </p:cNvSpPr>
                <p:nvPr/>
              </p:nvSpPr>
              <p:spPr>
                <a:xfrm>
                  <a:off x="4291509" y="2404689"/>
                  <a:ext cx="1016000" cy="23812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𝑖</m:t>
                          </m:r>
                        </m:e>
                        <m:sub>
                          <m:r>
                            <a:rPr kumimoji="0" lang="en-US" sz="105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바탕" panose="02030600000101010101" pitchFamily="18" charset="-127"/>
                              <a:cs typeface="+mn-cs"/>
                            </a:rPr>
                            <m:t>𝐿𝑉</m:t>
                          </m:r>
                        </m:sub>
                      </m:sSub>
                    </m:oMath>
                  </a14:m>
                  <a:r>
                    <a:rPr kumimoji="0" lang="en-US" sz="10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맑은 고딕" panose="020B0503020000020004" pitchFamily="50" charset="-127"/>
                      <a:cs typeface="Times New Roman" panose="02020603050405020304" pitchFamily="18" charset="0"/>
                    </a:rPr>
                    <a:t>, </a:t>
                  </a:r>
                  <a:r>
                    <a:rPr kumimoji="0" lang="en-US" sz="105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맑은 고딕" panose="020B0503020000020004" pitchFamily="50" charset="-127"/>
                      <a:cs typeface="+mn-cs"/>
                    </a:rPr>
                    <a:t>1A/Div.</a:t>
                  </a: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바탕" panose="02030600000101010101" pitchFamily="18" charset="-127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5" name="Text Box 9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91509" y="2404689"/>
                  <a:ext cx="1016000" cy="238125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b="-20000"/>
                  </a:stretch>
                </a:blipFill>
                <a:ln w="6350"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6" name="Straight Arrow Connector 35"/>
          <p:cNvCxnSpPr/>
          <p:nvPr/>
        </p:nvCxnSpPr>
        <p:spPr>
          <a:xfrm flipV="1">
            <a:off x="7239814" y="1332784"/>
            <a:ext cx="212090" cy="205740"/>
          </a:xfrm>
          <a:prstGeom prst="straightConnector1">
            <a:avLst/>
          </a:prstGeom>
          <a:ln cap="rnd">
            <a:solidFill>
              <a:schemeClr val="tx1"/>
            </a:solidFill>
            <a:round/>
            <a:headEnd w="med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7629069" y="1801414"/>
            <a:ext cx="257810" cy="256540"/>
          </a:xfrm>
          <a:prstGeom prst="straightConnector1">
            <a:avLst/>
          </a:prstGeom>
          <a:ln cap="rnd">
            <a:solidFill>
              <a:schemeClr val="tx1"/>
            </a:solidFill>
            <a:round/>
            <a:headEnd w="med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 Box 99"/>
              <p:cNvSpPr txBox="1">
                <a:spLocks/>
              </p:cNvSpPr>
              <p:nvPr/>
            </p:nvSpPr>
            <p:spPr>
              <a:xfrm>
                <a:off x="6818174" y="1482009"/>
                <a:ext cx="1182826" cy="26797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  <m:t>𝐻𝑉</m:t>
                        </m:r>
                      </m:sub>
                    </m:sSub>
                  </m:oMath>
                </a14:m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, </a:t>
                </a:r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+mn-cs"/>
                  </a:rPr>
                  <a:t>100V/Div.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바탕" panose="02030600000101010101" pitchFamily="18" charset="-127"/>
                  <a:cs typeface="+mn-cs"/>
                </a:endParaRPr>
              </a:p>
            </p:txBody>
          </p:sp>
        </mc:Choice>
        <mc:Fallback xmlns="">
          <p:sp>
            <p:nvSpPr>
              <p:cNvPr id="38" name="Text 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8174" y="1482009"/>
                <a:ext cx="1182826" cy="267970"/>
              </a:xfrm>
              <a:prstGeom prst="rect">
                <a:avLst/>
              </a:prstGeom>
              <a:blipFill rotWithShape="0">
                <a:blip r:embed="rId14"/>
                <a:stretch>
                  <a:fillRect b="-9091"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 Box 103"/>
              <p:cNvSpPr txBox="1">
                <a:spLocks/>
              </p:cNvSpPr>
              <p:nvPr/>
            </p:nvSpPr>
            <p:spPr>
              <a:xfrm>
                <a:off x="7195998" y="2054779"/>
                <a:ext cx="1262201" cy="26225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  <m:t>𝑖</m:t>
                        </m:r>
                      </m:e>
                      <m:sub>
                        <m:r>
                          <a:rPr kumimoji="0" lang="en-US" sz="105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바탕" panose="02030600000101010101" pitchFamily="18" charset="-127"/>
                            <a:cs typeface="+mn-cs"/>
                          </a:rPr>
                          <m:t>𝐻𝑉</m:t>
                        </m:r>
                      </m:sub>
                    </m:sSub>
                  </m:oMath>
                </a14:m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, </a:t>
                </a:r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+mn-cs"/>
                  </a:rPr>
                  <a:t>100mA/Div.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바탕" panose="02030600000101010101" pitchFamily="18" charset="-127"/>
                  <a:cs typeface="+mn-cs"/>
                </a:endParaRPr>
              </a:p>
            </p:txBody>
          </p:sp>
        </mc:Choice>
        <mc:Fallback xmlns="">
          <p:sp>
            <p:nvSpPr>
              <p:cNvPr id="39" name="Text Box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5998" y="2054779"/>
                <a:ext cx="1262201" cy="262255"/>
              </a:xfrm>
              <a:prstGeom prst="rect">
                <a:avLst/>
              </a:prstGeom>
              <a:blipFill rotWithShape="0">
                <a:blip r:embed="rId15"/>
                <a:stretch>
                  <a:fillRect b="-11628"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Rectangle 41"/>
          <p:cNvSpPr/>
          <p:nvPr/>
        </p:nvSpPr>
        <p:spPr>
          <a:xfrm>
            <a:off x="695647" y="1062334"/>
            <a:ext cx="17836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Excitation on LV winding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214128" y="1052610"/>
            <a:ext cx="18137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Excitation on HV winding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pic>
        <p:nvPicPr>
          <p:cNvPr id="44" name="Picture 43" descr="C:\DATA\2012 SPRING\ETH\For Seunghun\pics\IMG_4633.JP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19944" y="1587633"/>
            <a:ext cx="5625915" cy="421735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73708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42" name="Rectangle 43"/>
          <p:cNvSpPr>
            <a:spLocks noChangeArrowheads="1"/>
          </p:cNvSpPr>
          <p:nvPr/>
        </p:nvSpPr>
        <p:spPr bwMode="auto">
          <a:xfrm>
            <a:off x="-76200" y="8327384"/>
            <a:ext cx="7617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ＭＳ Ｐゴシック" charset="0"/>
              <a:cs typeface="Arial" pitchFamily="34" charset="0"/>
            </a:endParaRPr>
          </a:p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        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0" y="467531"/>
            <a:ext cx="899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Integrated CWT based SST</a:t>
            </a:r>
          </a:p>
        </p:txBody>
      </p:sp>
      <p:sp>
        <p:nvSpPr>
          <p:cNvPr id="2" name="Rectangle 1"/>
          <p:cNvSpPr/>
          <p:nvPr/>
        </p:nvSpPr>
        <p:spPr>
          <a:xfrm>
            <a:off x="152400" y="4419600"/>
            <a:ext cx="8763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13kV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Si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 MOSFET based SST with Inductor (4mH) integrated coaxial winding transformer </a:t>
            </a:r>
          </a:p>
        </p:txBody>
      </p:sp>
      <p:pic>
        <p:nvPicPr>
          <p:cNvPr id="39" name="Picture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724400"/>
            <a:ext cx="3460612" cy="153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6609" name="Picture 1" descr="C:\Users\sbaek\Desktop\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09" t="7213" r="2261" b="3940"/>
          <a:stretch/>
        </p:blipFill>
        <p:spPr bwMode="auto">
          <a:xfrm rot="10800000">
            <a:off x="928227" y="1371600"/>
            <a:ext cx="3338974" cy="30175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6610" name="Picture 2" descr="C:\Users\sbaek\Desktop\3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67" t="11209" r="11136" b="5265"/>
          <a:stretch/>
        </p:blipFill>
        <p:spPr bwMode="auto">
          <a:xfrm>
            <a:off x="4725367" y="1371600"/>
            <a:ext cx="3351835" cy="30175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/>
            </p:nvGraphicFramePr>
            <p:xfrm>
              <a:off x="4495802" y="6271419"/>
              <a:ext cx="4495801" cy="350139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4176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429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4291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4291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291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42918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39449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10620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Freq.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VA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n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MVDC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LVDC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100">
                                        <a:effectLst/>
                                        <a:latin typeface="Cambria Math"/>
                                      </a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100">
                                        <a:effectLst/>
                                        <a:latin typeface="Cambria Math"/>
                                      </a:rPr>
                                      <m:t>p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100">
                                        <a:effectLst/>
                                        <a:latin typeface="Cambria Math"/>
                                      </a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100">
                                        <a:effectLst/>
                                        <a:latin typeface="Cambria Math"/>
                                      </a:rPr>
                                      <m:t>s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2240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20 kHz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10kVA</a:t>
                          </a:r>
                          <a:endParaRPr lang="en-US" sz="110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15:1</a:t>
                          </a:r>
                          <a:endParaRPr lang="en-US" sz="110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6kV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400V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3.3Arms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50Arms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17361718"/>
                  </p:ext>
                </p:extLst>
              </p:nvPr>
            </p:nvGraphicFramePr>
            <p:xfrm>
              <a:off x="4495800" y="6271415"/>
              <a:ext cx="4495801" cy="350139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41762"/>
                    <a:gridCol w="642918"/>
                    <a:gridCol w="642918"/>
                    <a:gridCol w="642918"/>
                    <a:gridCol w="642918"/>
                    <a:gridCol w="642918"/>
                    <a:gridCol w="639449"/>
                  </a:tblGrid>
                  <a:tr h="18249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Freq.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VA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 smtClean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n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MVDC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LVDC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502857" t="-23333" r="-100000" b="-1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602857" t="-23333" b="-140000"/>
                          </a:stretch>
                        </a:blipFill>
                      </a:tcPr>
                    </a:tc>
                  </a:tr>
                  <a:tr h="16764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20 kHz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10kVA</a:t>
                          </a:r>
                          <a:endParaRPr lang="en-US" sz="110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15:1</a:t>
                          </a:r>
                          <a:endParaRPr lang="en-US" sz="110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6kV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400V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 smtClean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3.3Arms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  <a:latin typeface="Times New Roman" pitchFamily="18" charset="0"/>
                              <a:cs typeface="Times New Roman" pitchFamily="18" charset="0"/>
                            </a:rPr>
                            <a:t>50Arms</a:t>
                          </a:r>
                          <a:endParaRPr lang="en-US" sz="1100" dirty="0">
                            <a:effectLst/>
                            <a:latin typeface="Times New Roman" pitchFamily="18" charset="0"/>
                            <a:ea typeface="Malgun Gothic"/>
                            <a:cs typeface="Times New Roman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pic>
        <p:nvPicPr>
          <p:cNvPr id="11" name="Picture 47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4" r="-4945" b="-1"/>
          <a:stretch/>
        </p:blipFill>
        <p:spPr bwMode="auto">
          <a:xfrm>
            <a:off x="1043748" y="4943773"/>
            <a:ext cx="1470852" cy="1609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2286000" y="2362204"/>
            <a:ext cx="685800" cy="251460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cxnSpLocks/>
          </p:cNvCxnSpPr>
          <p:nvPr/>
        </p:nvCxnSpPr>
        <p:spPr>
          <a:xfrm>
            <a:off x="2438400" y="4943769"/>
            <a:ext cx="3048000" cy="25154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2561853" y="3276600"/>
            <a:ext cx="914400" cy="944880"/>
          </a:xfrm>
          <a:prstGeom prst="rect">
            <a:avLst/>
          </a:prstGeom>
          <a:noFill/>
          <a:ln w="22225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16465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3" name="Picture 1311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0" r="16914" b="4575"/>
          <a:stretch>
            <a:fillRect/>
          </a:stretch>
        </p:blipFill>
        <p:spPr bwMode="auto">
          <a:xfrm>
            <a:off x="0" y="8405813"/>
            <a:ext cx="2416175" cy="2560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42" name="Rectangle 43"/>
          <p:cNvSpPr>
            <a:spLocks noChangeArrowheads="1"/>
          </p:cNvSpPr>
          <p:nvPr/>
        </p:nvSpPr>
        <p:spPr bwMode="auto">
          <a:xfrm>
            <a:off x="0" y="8405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ＭＳ Ｐゴシック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        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2486" y="429947"/>
            <a:ext cx="732596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ICWT operation with 6kVdc-400Vdc dc/dc stage of S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 Waveforms and temperature rise at 6.5kVA-</a:t>
            </a:r>
          </a:p>
        </p:txBody>
      </p:sp>
      <p:pic>
        <p:nvPicPr>
          <p:cNvPr id="11" name="Picture 10" descr="C:\Users\sbaek\Documents\FLIR\ICT\IR_044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19200"/>
            <a:ext cx="18288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:\Users\sbaek\Documents\FLIR\ICT\IR_043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200400"/>
            <a:ext cx="1812037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152400" y="502920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Heat distribution at 6.5kVA power transfer without an active cooling method after 70 minute oper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93062" y="6096000"/>
            <a:ext cx="87656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Hot spot temperature :170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Tahoma"/>
                <a:cs typeface="Tahoma"/>
              </a:rPr>
              <a:t>℃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after 70 minutes operation with 6.5kVA  without active cooling method in dry-typ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The upper temperature limit of wire insulation material, PFA (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Perfluoroalkox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), is 260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Tahoma"/>
                <a:cs typeface="Tahoma"/>
              </a:rPr>
              <a:t>℃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pic>
        <p:nvPicPr>
          <p:cNvPr id="15" name="Picture 3" descr="400Vdc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7" r="17392"/>
          <a:stretch>
            <a:fillRect/>
          </a:stretch>
        </p:blipFill>
        <p:spPr bwMode="auto">
          <a:xfrm>
            <a:off x="2743200" y="1143000"/>
            <a:ext cx="2915855" cy="3108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3" descr="400Vdc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5" r="17421"/>
          <a:stretch>
            <a:fillRect/>
          </a:stretch>
        </p:blipFill>
        <p:spPr bwMode="auto">
          <a:xfrm>
            <a:off x="5791199" y="1153797"/>
            <a:ext cx="3061646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/>
          <p:cNvCxnSpPr>
            <a:cxnSpLocks/>
          </p:cNvCxnSpPr>
          <p:nvPr/>
        </p:nvCxnSpPr>
        <p:spPr>
          <a:xfrm>
            <a:off x="3973797" y="3439797"/>
            <a:ext cx="116840" cy="14986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3"/>
          <p:cNvSpPr txBox="1">
            <a:spLocks/>
          </p:cNvSpPr>
          <p:nvPr/>
        </p:nvSpPr>
        <p:spPr>
          <a:xfrm>
            <a:off x="3691857" y="3173732"/>
            <a:ext cx="908050" cy="26606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SimSun"/>
                <a:cs typeface="Times New Roman"/>
              </a:rPr>
              <a:t>2kV/div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SimSun"/>
              <a:cs typeface="Times New Roman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>
          <a:xfrm>
            <a:off x="4090637" y="2569845"/>
            <a:ext cx="110490" cy="1276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Box 17"/>
          <p:cNvSpPr txBox="1">
            <a:spLocks/>
          </p:cNvSpPr>
          <p:nvPr/>
        </p:nvSpPr>
        <p:spPr>
          <a:xfrm>
            <a:off x="3786505" y="2342515"/>
            <a:ext cx="790575" cy="22860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SimSun"/>
                <a:cs typeface="Times New Roman"/>
              </a:rPr>
              <a:t>200V/div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SimSun"/>
              <a:cs typeface="Times New Roman"/>
            </a:endParaRPr>
          </a:p>
        </p:txBody>
      </p:sp>
      <p:cxnSp>
        <p:nvCxnSpPr>
          <p:cNvPr id="21" name="Straight Arrow Connector 20"/>
          <p:cNvCxnSpPr>
            <a:cxnSpLocks/>
          </p:cNvCxnSpPr>
          <p:nvPr/>
        </p:nvCxnSpPr>
        <p:spPr>
          <a:xfrm>
            <a:off x="3205480" y="2018667"/>
            <a:ext cx="109855" cy="15049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4"/>
          <p:cNvSpPr txBox="1">
            <a:spLocks/>
          </p:cNvSpPr>
          <p:nvPr/>
        </p:nvSpPr>
        <p:spPr>
          <a:xfrm>
            <a:off x="2826067" y="1809117"/>
            <a:ext cx="978535" cy="19050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SimSun"/>
                <a:cs typeface="Times New Roman"/>
              </a:rPr>
              <a:t>50A/div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SimSun"/>
              <a:cs typeface="Times New Roman"/>
            </a:endParaRPr>
          </a:p>
        </p:txBody>
      </p:sp>
      <p:cxnSp>
        <p:nvCxnSpPr>
          <p:cNvPr id="23" name="Straight Arrow Connector 22"/>
          <p:cNvCxnSpPr>
            <a:cxnSpLocks/>
          </p:cNvCxnSpPr>
          <p:nvPr/>
        </p:nvCxnSpPr>
        <p:spPr>
          <a:xfrm flipV="1">
            <a:off x="3146742" y="2374267"/>
            <a:ext cx="117475" cy="13716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 Box 5"/>
          <p:cNvSpPr txBox="1">
            <a:spLocks/>
          </p:cNvSpPr>
          <p:nvPr/>
        </p:nvSpPr>
        <p:spPr>
          <a:xfrm>
            <a:off x="2867025" y="2492059"/>
            <a:ext cx="676910" cy="22860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SimSun"/>
                <a:cs typeface="Times New Roman"/>
              </a:rPr>
              <a:t>5A/div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SimSun"/>
              <a:cs typeface="Times New Roman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590800" y="4226622"/>
            <a:ext cx="3429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Waveforms of 6kVdc-400Vdc dc-dc conversion operation at 20kHz.  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5029200" y="1239522"/>
            <a:ext cx="0" cy="27336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2895600" y="1678815"/>
            <a:ext cx="2675606" cy="38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 Box 131262"/>
              <p:cNvSpPr txBox="1">
                <a:spLocks/>
              </p:cNvSpPr>
              <p:nvPr/>
            </p:nvSpPr>
            <p:spPr>
              <a:xfrm>
                <a:off x="3614102" y="1382397"/>
                <a:ext cx="1318895" cy="22860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∆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𝑖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≅1.0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𝐴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Malgun Gothic"/>
                  <a:cs typeface="+mn-cs"/>
                </a:endParaRPr>
              </a:p>
            </p:txBody>
          </p:sp>
        </mc:Choice>
        <mc:Fallback xmlns="">
          <p:sp>
            <p:nvSpPr>
              <p:cNvPr id="28" name="Text Box 1312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4102" y="1382397"/>
                <a:ext cx="1318895" cy="228600"/>
              </a:xfrm>
              <a:prstGeom prst="rect">
                <a:avLst/>
              </a:prstGeom>
              <a:blipFill rotWithShape="1">
                <a:blip r:embed="rId7"/>
                <a:stretch>
                  <a:fillRect b="-13514"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131263"/>
              <p:cNvSpPr txBox="1">
                <a:spLocks/>
              </p:cNvSpPr>
              <p:nvPr/>
            </p:nvSpPr>
            <p:spPr>
              <a:xfrm>
                <a:off x="4924425" y="2906397"/>
                <a:ext cx="790575" cy="22860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10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𝑘𝑉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/</m:t>
                      </m:r>
                      <m:r>
                        <a:rPr kumimoji="0" lang="en-US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Malgun Gothic"/>
                          <a:cs typeface="+mn-cs"/>
                        </a:rPr>
                        <m:t>𝑢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Malgun Gothic"/>
                  <a:cs typeface="+mn-cs"/>
                </a:endParaRPr>
              </a:p>
            </p:txBody>
          </p:sp>
        </mc:Choice>
        <mc:Fallback xmlns="">
          <p:sp>
            <p:nvSpPr>
              <p:cNvPr id="29" name="Text Box 1312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4425" y="2906397"/>
                <a:ext cx="790575" cy="228600"/>
              </a:xfrm>
              <a:prstGeom prst="rect">
                <a:avLst/>
              </a:prstGeom>
              <a:blipFill rotWithShape="1">
                <a:blip r:embed="rId8"/>
                <a:stretch>
                  <a:fillRect b="-27027"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Straight Connector 30"/>
          <p:cNvCxnSpPr/>
          <p:nvPr/>
        </p:nvCxnSpPr>
        <p:spPr>
          <a:xfrm>
            <a:off x="4823460" y="1153797"/>
            <a:ext cx="0" cy="281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895600" y="1749427"/>
            <a:ext cx="26756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Chart 29"/>
          <p:cNvGraphicFramePr>
            <a:graphicFrameLocks/>
          </p:cNvGraphicFramePr>
          <p:nvPr/>
        </p:nvGraphicFramePr>
        <p:xfrm>
          <a:off x="5791199" y="4408566"/>
          <a:ext cx="3061647" cy="14693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32" name="Rectangle 31"/>
          <p:cNvSpPr/>
          <p:nvPr/>
        </p:nvSpPr>
        <p:spPr>
          <a:xfrm>
            <a:off x="6165476" y="4562164"/>
            <a:ext cx="381000" cy="1152836"/>
          </a:xfrm>
          <a:prstGeom prst="rect">
            <a:avLst/>
          </a:prstGeom>
          <a:noFill/>
          <a:ln w="15875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6858000" y="4570257"/>
            <a:ext cx="381000" cy="1152836"/>
          </a:xfrm>
          <a:prstGeom prst="rect">
            <a:avLst/>
          </a:prstGeom>
          <a:noFill/>
          <a:ln w="15875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18647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9"/>
          <p:cNvSpPr txBox="1">
            <a:spLocks noChangeArrowheads="1"/>
          </p:cNvSpPr>
          <p:nvPr/>
        </p:nvSpPr>
        <p:spPr bwMode="auto">
          <a:xfrm>
            <a:off x="123826" y="457200"/>
            <a:ext cx="9020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Gen-II 3-phase SST </a:t>
            </a:r>
            <a:b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</a:b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High-Frequency 10kHz Multi-Terminal Planar Transformer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1358900"/>
            <a:ext cx="5734050" cy="359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ircular Arrow 10"/>
          <p:cNvSpPr/>
          <p:nvPr/>
        </p:nvSpPr>
        <p:spPr>
          <a:xfrm rot="10800000">
            <a:off x="6172200" y="4495800"/>
            <a:ext cx="533400" cy="533400"/>
          </a:xfrm>
          <a:prstGeom prst="circular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Circular Arrow 11"/>
          <p:cNvSpPr/>
          <p:nvPr/>
        </p:nvSpPr>
        <p:spPr>
          <a:xfrm rot="10800000" flipH="1">
            <a:off x="5334000" y="4495800"/>
            <a:ext cx="554038" cy="533400"/>
          </a:xfrm>
          <a:prstGeom prst="circular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702" name="TextBox 7"/>
          <p:cNvSpPr txBox="1">
            <a:spLocks noChangeArrowheads="1"/>
          </p:cNvSpPr>
          <p:nvPr/>
        </p:nvSpPr>
        <p:spPr bwMode="auto">
          <a:xfrm>
            <a:off x="157165" y="3276601"/>
            <a:ext cx="47196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ign to analytically utilize and integrate series inductances on the MV-HF AC link transformer </a:t>
            </a:r>
          </a:p>
        </p:txBody>
      </p:sp>
      <p:sp>
        <p:nvSpPr>
          <p:cNvPr id="29703" name="TextBox 8"/>
          <p:cNvSpPr txBox="1">
            <a:spLocks noChangeArrowheads="1"/>
          </p:cNvSpPr>
          <p:nvPr/>
        </p:nvSpPr>
        <p:spPr bwMode="auto">
          <a:xfrm>
            <a:off x="6442077" y="5410204"/>
            <a:ext cx="27019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marR="0" lvl="0" indent="-285750" algn="just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o additional parasitic elements</a:t>
            </a:r>
          </a:p>
          <a:p>
            <a:pPr marL="285750" marR="0" lvl="0" indent="-285750" algn="just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o additional space and cost.</a:t>
            </a:r>
          </a:p>
          <a:p>
            <a:pPr marL="285750" marR="0" lvl="0" indent="-285750" algn="just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Light and compact.</a:t>
            </a:r>
          </a:p>
        </p:txBody>
      </p:sp>
      <p:sp>
        <p:nvSpPr>
          <p:cNvPr id="29704" name="TextBox 9"/>
          <p:cNvSpPr txBox="1">
            <a:spLocks noChangeArrowheads="1"/>
          </p:cNvSpPr>
          <p:nvPr/>
        </p:nvSpPr>
        <p:spPr bwMode="auto">
          <a:xfrm>
            <a:off x="533400" y="3121029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Simplified eq. circuit model</a:t>
            </a:r>
          </a:p>
        </p:txBody>
      </p:sp>
      <p:pic>
        <p:nvPicPr>
          <p:cNvPr id="2970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1"/>
            <a:ext cx="3200400" cy="166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88" t="8379" r="18202" b="8772"/>
          <a:stretch>
            <a:fillRect/>
          </a:stretch>
        </p:blipFill>
        <p:spPr bwMode="auto">
          <a:xfrm>
            <a:off x="4267200" y="5181604"/>
            <a:ext cx="2209800" cy="165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7" name="Picture 2" descr="C:\Users\sbaek\Desktop\XFMR PROJECTS\SST2\ICT_TEST_130205\IMG_027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3810000"/>
            <a:ext cx="4041775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35471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-31" y="1716665"/>
            <a:ext cx="65" cy="7187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-203136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4572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7" y="2192338"/>
            <a:ext cx="4219575" cy="207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6" y="4343400"/>
            <a:ext cx="4211638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1752600"/>
            <a:ext cx="434975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6" name="TextBox 9"/>
          <p:cNvSpPr txBox="1">
            <a:spLocks noChangeArrowheads="1"/>
          </p:cNvSpPr>
          <p:nvPr/>
        </p:nvSpPr>
        <p:spPr bwMode="auto">
          <a:xfrm>
            <a:off x="123826" y="584200"/>
            <a:ext cx="9020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Gen-II 3-phase SST </a:t>
            </a:r>
            <a:b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High-Frequency 10kHz Multi-Terminal Planar Transforme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sp>
        <p:nvSpPr>
          <p:cNvPr id="30727" name="Slide Number Placeholder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C0D-CB71-4A58-8387-B0E74057B35B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85911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3968" y="1716088"/>
            <a:ext cx="0" cy="730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-203136" rIns="0" bIns="0" anchor="ctr">
            <a:spAutoFit/>
          </a:bodyPr>
          <a:lstStyle/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pitchFamily="34" charset="0"/>
            </a:endParaRP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989138"/>
            <a:ext cx="4114800" cy="202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237038"/>
            <a:ext cx="4114800" cy="16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4237038"/>
            <a:ext cx="1668818" cy="16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4" name="Slide Number Placeholder 1"/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6CC820-0929-425B-8C3E-E820A3955702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910208" y="1988839"/>
            <a:ext cx="2653680" cy="1"/>
          </a:xfrm>
          <a:prstGeom prst="straightConnector1">
            <a:avLst/>
          </a:prstGeom>
          <a:ln w="952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979712" y="1700808"/>
            <a:ext cx="609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36c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145976" y="2099789"/>
            <a:ext cx="609600" cy="1113188"/>
          </a:xfrm>
          <a:prstGeom prst="straightConnector1">
            <a:avLst/>
          </a:prstGeom>
          <a:ln w="952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145976" y="2216671"/>
            <a:ext cx="609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18cm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 flipV="1">
            <a:off x="251520" y="3356992"/>
            <a:ext cx="253872" cy="480282"/>
          </a:xfrm>
          <a:prstGeom prst="straightConnector1">
            <a:avLst/>
          </a:prstGeom>
          <a:ln w="952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-108520" y="3501007"/>
            <a:ext cx="609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7.2c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30200" y="453192"/>
            <a:ext cx="861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Proposed shell-type low-profile MF/MV transformer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 Prototype-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609679" y="3188449"/>
          <a:ext cx="4457700" cy="85407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5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 load los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Open circuit)</a:t>
                      </a:r>
                      <a:endParaRPr lang="en-US" sz="1200" dirty="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d</a:t>
                      </a:r>
                      <a:r>
                        <a:rPr lang="en-US" sz="1200" baseline="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los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aseline="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S</a:t>
                      </a: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rt circuit)</a:t>
                      </a:r>
                      <a:endParaRPr lang="en-US" sz="1200" dirty="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loss</a:t>
                      </a:r>
                      <a:endParaRPr lang="en-US" sz="1200" dirty="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W</a:t>
                      </a:r>
                      <a:endParaRPr lang="en-US" sz="1200" dirty="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 W</a:t>
                      </a:r>
                      <a:endParaRPr lang="en-US" sz="120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8W</a:t>
                      </a:r>
                      <a:endParaRPr lang="en-US" sz="1200" dirty="0">
                        <a:effectLst/>
                        <a:latin typeface="Times New Roman" pitchFamily="18" charset="0"/>
                        <a:ea typeface="맑은 고딕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Table 15"/>
              <p:cNvGraphicFramePr>
                <a:graphicFrameLocks noGrp="1"/>
              </p:cNvGraphicFramePr>
              <p:nvPr/>
            </p:nvGraphicFramePr>
            <p:xfrm>
              <a:off x="4610448" y="1378228"/>
              <a:ext cx="3483428" cy="645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.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𝑑𝑐</m:t>
                                    </m:r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 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𝑑𝑐</m:t>
                                    </m:r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 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𝑘𝑉𝐴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𝑝h𝑎𝑠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kHz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500V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00V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5kV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Table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419240"/>
                  </p:ext>
                </p:extLst>
              </p:nvPr>
            </p:nvGraphicFramePr>
            <p:xfrm>
              <a:off x="4610448" y="1378228"/>
              <a:ext cx="3483428" cy="645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.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100699" t="-1639" r="-201399" b="-868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200699" t="-1639" r="-101399" b="-868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300699" t="-1639" r="-1399" b="-86885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kHz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500V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00V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5kVA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Table 18"/>
              <p:cNvGraphicFramePr>
                <a:graphicFrameLocks noGrp="1"/>
              </p:cNvGraphicFramePr>
              <p:nvPr/>
            </p:nvGraphicFramePr>
            <p:xfrm>
              <a:off x="4610448" y="2252824"/>
              <a:ext cx="2612571" cy="731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200" b="0" i="1" smtClean="0">
                                  <a:latin typeface="Cambria Math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US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: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(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 dirty="0" smtClean="0">
                                  <a:latin typeface="Cambria Math"/>
                                </a:rPr>
                                <m:t>𝑌</m:t>
                              </m:r>
                              <m:r>
                                <a:rPr lang="en-US" sz="1200" b="0" i="1" dirty="0" smtClean="0">
                                  <a:latin typeface="Cambria Math"/>
                                </a:rPr>
                                <m:t>:</m:t>
                              </m:r>
                              <m:r>
                                <a:rPr lang="en-US" sz="1200" b="0" i="1" dirty="0" smtClean="0">
                                  <a:latin typeface="Cambria Math"/>
                                </a:rPr>
                                <m:t>𝑌</m:t>
                              </m:r>
                              <m:r>
                                <a:rPr lang="en-US" sz="1200" b="0" i="1" dirty="0" smtClean="0">
                                  <a:latin typeface="Cambria Math"/>
                                </a:rPr>
                                <m:t>:</m:t>
                              </m:r>
                              <m:r>
                                <m:rPr>
                                  <m:sty m:val="p"/>
                                </m:rPr>
                                <a:rPr lang="el-GR" sz="1200" b="0" i="1" dirty="0" smtClean="0">
                                  <a:latin typeface="Cambria Math"/>
                                  <a:ea typeface="Cambria Math"/>
                                </a:rPr>
                                <m:t>Δ</m:t>
                              </m:r>
                            </m:oMath>
                          </a14:m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𝑝h𝑎𝑠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/>
                                      </a:rPr>
                                      <m:t>𝑎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5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 smtClean="0">
                                  <a:latin typeface="Cambria Math"/>
                                </a:rPr>
                                <m:t>:7:4</m:t>
                              </m:r>
                            </m:oMath>
                          </a14:m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6kV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8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Table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06588543"/>
                  </p:ext>
                </p:extLst>
              </p:nvPr>
            </p:nvGraphicFramePr>
            <p:xfrm>
              <a:off x="4610448" y="2252824"/>
              <a:ext cx="2612571" cy="731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699" t="-1316" r="-201399" b="-69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100699" t="-1316" r="-101399" b="-69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200699" t="-1316" r="-1399" b="-69737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699" t="-171111" r="-201399" b="-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6kV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8T</a:t>
                          </a:r>
                          <a:endParaRPr 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247385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3981BC-E44E-4794-9156-3F3B1A431862}" type="slidenum">
              <a:rPr kumimoji="0" lang="it-IT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it-IT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7651" name="Rectangle 7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1" y="11948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27653" name="Rectangle 10"/>
          <p:cNvSpPr>
            <a:spLocks noChangeArrowheads="1"/>
          </p:cNvSpPr>
          <p:nvPr/>
        </p:nvSpPr>
        <p:spPr bwMode="auto">
          <a:xfrm>
            <a:off x="152402" y="-322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152402" y="1347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pic>
        <p:nvPicPr>
          <p:cNvPr id="27655" name="Picture 10" descr="J:\TIPS\V300V30d4.jpg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474"/>
          <a:stretch>
            <a:fillRect/>
          </a:stretch>
        </p:blipFill>
        <p:spPr bwMode="auto">
          <a:xfrm>
            <a:off x="179388" y="1340772"/>
            <a:ext cx="2925762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11" descr="J:\TIPS\I300V10d.jpg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2" r="17323"/>
          <a:stretch>
            <a:fillRect/>
          </a:stretch>
        </p:blipFill>
        <p:spPr bwMode="auto">
          <a:xfrm>
            <a:off x="3276602" y="1412778"/>
            <a:ext cx="2925763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12" descr="J:\TIPS\I300V20d2.jpg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2" r="17319"/>
          <a:stretch>
            <a:fillRect/>
          </a:stretch>
        </p:blipFill>
        <p:spPr bwMode="auto">
          <a:xfrm>
            <a:off x="179388" y="4037017"/>
            <a:ext cx="2925762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13" descr="J:\TIPS\I300V30d5.jpg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3" r="17662" b="-2"/>
          <a:stretch>
            <a:fillRect/>
          </a:stretch>
        </p:blipFill>
        <p:spPr bwMode="auto">
          <a:xfrm>
            <a:off x="3203577" y="4037017"/>
            <a:ext cx="2925763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9" name="TextBox 7"/>
          <p:cNvSpPr txBox="1">
            <a:spLocks noChangeArrowheads="1"/>
          </p:cNvSpPr>
          <p:nvPr/>
        </p:nvSpPr>
        <p:spPr bwMode="auto">
          <a:xfrm>
            <a:off x="304800" y="282575"/>
            <a:ext cx="729138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Experimental results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 Operation test, waveforms </a:t>
            </a: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-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grpSp>
        <p:nvGrpSpPr>
          <p:cNvPr id="27660" name="Group 14"/>
          <p:cNvGrpSpPr>
            <a:grpSpLocks/>
          </p:cNvGrpSpPr>
          <p:nvPr/>
        </p:nvGrpSpPr>
        <p:grpSpPr bwMode="auto">
          <a:xfrm>
            <a:off x="1116015" y="1628800"/>
            <a:ext cx="1403350" cy="1333500"/>
            <a:chOff x="-99943" y="-20542"/>
            <a:chExt cx="1403921" cy="133564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-39593" y="270438"/>
              <a:ext cx="100053" cy="1081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 Box 7169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-99943" y="-20542"/>
              <a:ext cx="819150" cy="281807"/>
            </a:xfrm>
            <a:prstGeom prst="rect">
              <a:avLst/>
            </a:prstGeom>
            <a:blipFill rotWithShape="1">
              <a:blip r:embed="rId6"/>
              <a:stretch>
                <a:fillRect t="-6522" r="-2239" b="-47826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 flipH="1">
              <a:off x="609958" y="1208570"/>
              <a:ext cx="98465" cy="10653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 Box 7169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394028" y="398239"/>
              <a:ext cx="819150" cy="268038"/>
            </a:xfrm>
            <a:prstGeom prst="rect">
              <a:avLst/>
            </a:prstGeom>
            <a:blipFill rotWithShape="1">
              <a:blip r:embed="rId7"/>
              <a:stretch>
                <a:fillRect t="-2273" b="-36364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flipH="1">
              <a:off x="465437" y="718833"/>
              <a:ext cx="98465" cy="1081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 Box 205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84828" y="970390"/>
              <a:ext cx="819150" cy="272622"/>
            </a:xfrm>
            <a:prstGeom prst="rect">
              <a:avLst/>
            </a:prstGeom>
            <a:blipFill rotWithShape="1">
              <a:blip r:embed="rId8"/>
              <a:stretch>
                <a:fillRect t="-2273" b="-36364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</p:grpSp>
      <p:grpSp>
        <p:nvGrpSpPr>
          <p:cNvPr id="27661" name="Group 21"/>
          <p:cNvGrpSpPr>
            <a:grpSpLocks/>
          </p:cNvGrpSpPr>
          <p:nvPr/>
        </p:nvGrpSpPr>
        <p:grpSpPr bwMode="auto">
          <a:xfrm>
            <a:off x="4932365" y="1628800"/>
            <a:ext cx="1177925" cy="1409700"/>
            <a:chOff x="-18165" y="-623244"/>
            <a:chExt cx="1179611" cy="987308"/>
          </a:xfrm>
        </p:grpSpPr>
        <p:cxnSp>
          <p:nvCxnSpPr>
            <p:cNvPr id="23" name="Straight Arrow Connector 22"/>
            <p:cNvCxnSpPr/>
            <p:nvPr/>
          </p:nvCxnSpPr>
          <p:spPr>
            <a:xfrm flipH="1">
              <a:off x="128094" y="-447574"/>
              <a:ext cx="98566" cy="10673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 Box 20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-18165" y="-623244"/>
              <a:ext cx="819150" cy="281904"/>
            </a:xfrm>
            <a:prstGeom prst="rect">
              <a:avLst/>
            </a:prstGeom>
            <a:blipFill rotWithShape="1">
              <a:blip r:embed="rId9"/>
              <a:stretch>
                <a:fillRect t="-4545" b="-3030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flipH="1">
              <a:off x="414253" y="-45091"/>
              <a:ext cx="98566" cy="10673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07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270202" y="-268222"/>
              <a:ext cx="819150" cy="279584"/>
            </a:xfrm>
            <a:prstGeom prst="rect">
              <a:avLst/>
            </a:prstGeom>
            <a:blipFill rotWithShape="1">
              <a:blip r:embed="rId10"/>
              <a:stretch>
                <a:fillRect t="-4615" b="-4615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 flipH="1">
              <a:off x="557333" y="257328"/>
              <a:ext cx="100155" cy="10673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 Box 2077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342296" y="38502"/>
              <a:ext cx="819150" cy="224790"/>
            </a:xfrm>
            <a:prstGeom prst="rect">
              <a:avLst/>
            </a:prstGeom>
            <a:blipFill rotWithShape="1">
              <a:blip r:embed="rId11"/>
              <a:stretch>
                <a:fillRect t="-5660" b="-28302"/>
              </a:stretch>
            </a:blipFill>
            <a:ln w="0">
              <a:noFill/>
            </a:ln>
            <a:effectLst/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/>
                  <a:ea typeface="ＭＳ Ｐゴシック" charset="0"/>
                  <a:cs typeface="Arial" charset="0"/>
                </a:rPr>
                <a:t> </a:t>
              </a:r>
            </a:p>
          </p:txBody>
        </p:sp>
      </p:grpSp>
      <p:pic>
        <p:nvPicPr>
          <p:cNvPr id="27662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7" y="1741492"/>
            <a:ext cx="259397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63" name="Picture 30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85" r="10684"/>
          <a:stretch>
            <a:fillRect/>
          </a:stretch>
        </p:blipFill>
        <p:spPr bwMode="auto">
          <a:xfrm>
            <a:off x="6383339" y="3816352"/>
            <a:ext cx="2581275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4" name="Rectangle 1"/>
          <p:cNvSpPr>
            <a:spLocks noChangeArrowheads="1"/>
          </p:cNvSpPr>
          <p:nvPr/>
        </p:nvSpPr>
        <p:spPr bwMode="auto">
          <a:xfrm>
            <a:off x="1481138" y="6505402"/>
            <a:ext cx="4118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Waveforms (500V/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Di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, 5A/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Di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, 20us/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Di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)</a:t>
            </a:r>
          </a:p>
        </p:txBody>
      </p:sp>
      <p:sp>
        <p:nvSpPr>
          <p:cNvPr id="33" name="Rectangle 32"/>
          <p:cNvSpPr/>
          <p:nvPr/>
        </p:nvSpPr>
        <p:spPr>
          <a:xfrm>
            <a:off x="7164388" y="1693863"/>
            <a:ext cx="863600" cy="16637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666" name="Rectangle 21"/>
          <p:cNvSpPr>
            <a:spLocks noChangeArrowheads="1"/>
          </p:cNvSpPr>
          <p:nvPr/>
        </p:nvSpPr>
        <p:spPr bwMode="auto">
          <a:xfrm>
            <a:off x="6659563" y="5516567"/>
            <a:ext cx="20939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3 of 1/3 size prototype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ＭＳ Ｐゴシック" charset="0"/>
                <a:cs typeface="Times New Roman" pitchFamily="18" charset="0"/>
              </a:rPr>
              <a:t>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9511" y="3694437"/>
                <a:ext cx="3165738" cy="274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Arial" charset="0"/>
                  </a:rPr>
                  <a:t>Voltage waveforms on each winding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𝑝𝑠</m:t>
                        </m:r>
                      </m:sub>
                    </m:sSub>
                    <m:r>
                      <a:rPr kumimoji="0" lang="en-US" sz="11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=30°</m:t>
                    </m:r>
                  </m:oMath>
                </a14:m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694433"/>
                <a:ext cx="3165739" cy="274627"/>
              </a:xfrm>
              <a:prstGeom prst="rect">
                <a:avLst/>
              </a:prstGeom>
              <a:blipFill rotWithShape="0">
                <a:blip r:embed="rId1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599251" y="3694437"/>
                <a:ext cx="2389886" cy="274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Arial" charset="0"/>
                  </a:rPr>
                  <a:t>Line current waveform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</m:ctrlPr>
                      </m:sSubPr>
                      <m:e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  <m:t>𝜃</m:t>
                        </m:r>
                      </m:e>
                      <m:sub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  <m:t>𝑝𝑠</m:t>
                        </m:r>
                      </m:sub>
                    </m:sSub>
                    <m:r>
                      <a:rPr kumimoji="0" lang="en-US" sz="11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맑은 고딕" panose="020B0503020000020004" pitchFamily="50" charset="-127"/>
                      </a:rPr>
                      <m:t>=10°</m:t>
                    </m:r>
                  </m:oMath>
                </a14:m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맑은 고딕" panose="020B0503020000020004" pitchFamily="50" charset="-127"/>
                  <a:cs typeface="Arial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251" y="3694433"/>
                <a:ext cx="2389885" cy="274627"/>
              </a:xfrm>
              <a:prstGeom prst="rect">
                <a:avLst/>
              </a:prstGeom>
              <a:blipFill rotWithShape="0">
                <a:blip r:embed="rId1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67546" y="6322729"/>
                <a:ext cx="2425151" cy="274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Arial" charset="0"/>
                  </a:rPr>
                  <a:t>Line current waveform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𝑝𝑠</m:t>
                        </m:r>
                      </m:sub>
                    </m:sSub>
                    <m:r>
                      <a:rPr kumimoji="0" lang="en-US" sz="11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=20°</m:t>
                    </m:r>
                  </m:oMath>
                </a14:m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Arial" charset="0"/>
                  </a:rPr>
                  <a:t> </a:t>
                </a:r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6322725"/>
                <a:ext cx="2425151" cy="274627"/>
              </a:xfrm>
              <a:prstGeom prst="rect">
                <a:avLst/>
              </a:prstGeom>
              <a:blipFill rotWithShape="0">
                <a:blip r:embed="rId16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527898" y="6322729"/>
                <a:ext cx="2389886" cy="274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맑은 고딕" panose="020B0503020000020004" pitchFamily="50" charset="-127"/>
                    <a:cs typeface="Arial" charset="0"/>
                  </a:rPr>
                  <a:t>Line current waveform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</m:ctrlPr>
                      </m:sSubPr>
                      <m:e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  <m:t>𝜃</m:t>
                        </m:r>
                      </m:e>
                      <m:sub>
                        <m:r>
                          <a:rPr kumimoji="0" lang="en-US" sz="11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맑은 고딕" panose="020B0503020000020004" pitchFamily="50" charset="-127"/>
                          </a:rPr>
                          <m:t>𝑝𝑠</m:t>
                        </m:r>
                      </m:sub>
                    </m:sSub>
                    <m:r>
                      <a:rPr kumimoji="0" lang="en-US" sz="11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맑은 고딕" panose="020B0503020000020004" pitchFamily="50" charset="-127"/>
                      </a:rPr>
                      <m:t>=30°</m:t>
                    </m:r>
                  </m:oMath>
                </a14:m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맑은 고딕" panose="020B0503020000020004" pitchFamily="50" charset="-127"/>
                  <a:cs typeface="Arial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7897" y="6322725"/>
                <a:ext cx="2389885" cy="274627"/>
              </a:xfrm>
              <a:prstGeom prst="rect">
                <a:avLst/>
              </a:prstGeom>
              <a:blipFill rotWithShape="0">
                <a:blip r:embed="rId17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533308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Box 10"/>
          <p:cNvSpPr txBox="1">
            <a:spLocks noChangeArrowheads="1"/>
          </p:cNvSpPr>
          <p:nvPr/>
        </p:nvSpPr>
        <p:spPr bwMode="auto">
          <a:xfrm>
            <a:off x="304800" y="282575"/>
            <a:ext cx="8610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ntroduction</a:t>
            </a:r>
          </a:p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- Transformers -</a:t>
            </a:r>
          </a:p>
        </p:txBody>
      </p:sp>
      <p:sp>
        <p:nvSpPr>
          <p:cNvPr id="143363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43364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43365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628775"/>
            <a:ext cx="3455988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14"/>
          <p:cNvSpPr txBox="1">
            <a:spLocks noChangeArrowheads="1"/>
          </p:cNvSpPr>
          <p:nvPr/>
        </p:nvSpPr>
        <p:spPr bwMode="auto">
          <a:xfrm>
            <a:off x="304800" y="3429000"/>
            <a:ext cx="4038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. The best known geometry regarding LC characteristics!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</a:t>
            </a:r>
          </a:p>
        </p:txBody>
      </p:sp>
      <p:sp>
        <p:nvSpPr>
          <p:cNvPr id="37" name="TextBox 14"/>
          <p:cNvSpPr txBox="1">
            <a:spLocks noChangeArrowheads="1"/>
          </p:cNvSpPr>
          <p:nvPr/>
        </p:nvSpPr>
        <p:spPr bwMode="auto">
          <a:xfrm>
            <a:off x="304800" y="4267200"/>
            <a:ext cx="403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. Ideal geometry with no electric, magnetic  field and heat congestion.</a:t>
            </a:r>
          </a:p>
        </p:txBody>
      </p:sp>
      <p:sp>
        <p:nvSpPr>
          <p:cNvPr id="38" name="TextBox 14"/>
          <p:cNvSpPr txBox="1">
            <a:spLocks noChangeArrowheads="1"/>
          </p:cNvSpPr>
          <p:nvPr/>
        </p:nvSpPr>
        <p:spPr bwMode="auto">
          <a:xfrm>
            <a:off x="4800600" y="5526088"/>
            <a:ext cx="3492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3. Simple geometry.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</a:t>
            </a:r>
          </a:p>
        </p:txBody>
      </p:sp>
      <p:sp>
        <p:nvSpPr>
          <p:cNvPr id="39" name="TextBox 14"/>
          <p:cNvSpPr txBox="1">
            <a:spLocks noChangeArrowheads="1"/>
          </p:cNvSpPr>
          <p:nvPr/>
        </p:nvSpPr>
        <p:spPr bwMode="auto">
          <a:xfrm>
            <a:off x="4800600" y="3429000"/>
            <a:ext cx="4114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. Easy utilization of leakage inductance by geometric factor ! </a:t>
            </a:r>
          </a:p>
        </p:txBody>
      </p:sp>
      <p:sp>
        <p:nvSpPr>
          <p:cNvPr id="41" name="Rectangle 4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248400" y="4094668"/>
            <a:ext cx="609601" cy="624273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 </a:t>
            </a:r>
          </a:p>
        </p:txBody>
      </p:sp>
      <p:sp>
        <p:nvSpPr>
          <p:cNvPr id="42" name="TextBox 14"/>
          <p:cNvSpPr txBox="1">
            <a:spLocks noChangeArrowheads="1"/>
          </p:cNvSpPr>
          <p:nvPr/>
        </p:nvSpPr>
        <p:spPr bwMode="auto">
          <a:xfrm>
            <a:off x="304800" y="5065713"/>
            <a:ext cx="3492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3. Low parasitic elements</a:t>
            </a:r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4572000" y="1371600"/>
            <a:ext cx="0" cy="5181600"/>
          </a:xfrm>
          <a:prstGeom prst="straightConnector1">
            <a:avLst/>
          </a:prstGeom>
          <a:ln w="53975">
            <a:solidFill>
              <a:schemeClr val="tx1">
                <a:alpha val="6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14"/>
          <p:cNvSpPr txBox="1">
            <a:spLocks noChangeArrowheads="1"/>
          </p:cNvSpPr>
          <p:nvPr/>
        </p:nvSpPr>
        <p:spPr bwMode="auto">
          <a:xfrm>
            <a:off x="4800600" y="4743450"/>
            <a:ext cx="34925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. Electrically and magnetically well shielded.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</a:t>
            </a:r>
          </a:p>
        </p:txBody>
      </p:sp>
      <p:sp>
        <p:nvSpPr>
          <p:cNvPr id="45" name="TextBox 14"/>
          <p:cNvSpPr txBox="1">
            <a:spLocks noChangeArrowheads="1"/>
          </p:cNvSpPr>
          <p:nvPr/>
        </p:nvSpPr>
        <p:spPr bwMode="auto">
          <a:xfrm>
            <a:off x="317500" y="5629275"/>
            <a:ext cx="3492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4. Electrically and magnetically well shielded.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</a:t>
            </a:r>
          </a:p>
        </p:txBody>
      </p:sp>
      <p:sp>
        <p:nvSpPr>
          <p:cNvPr id="46" name="Rectangle 45"/>
          <p:cNvSpPr/>
          <p:nvPr/>
        </p:nvSpPr>
        <p:spPr>
          <a:xfrm>
            <a:off x="273050" y="3508375"/>
            <a:ext cx="4070350" cy="2857500"/>
          </a:xfrm>
          <a:prstGeom prst="rect">
            <a:avLst/>
          </a:prstGeom>
          <a:solidFill>
            <a:schemeClr val="accent2">
              <a:alpha val="10000"/>
            </a:scheme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4845050" y="3465513"/>
            <a:ext cx="4070350" cy="2859087"/>
          </a:xfrm>
          <a:prstGeom prst="rect">
            <a:avLst/>
          </a:prstGeom>
          <a:solidFill>
            <a:schemeClr val="accent2">
              <a:alpha val="10000"/>
            </a:schemeClr>
          </a:solidFill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4"/>
          <p:cNvSpPr txBox="1">
            <a:spLocks noChangeArrowheads="1"/>
          </p:cNvSpPr>
          <p:nvPr/>
        </p:nvSpPr>
        <p:spPr bwMode="auto">
          <a:xfrm>
            <a:off x="6781800" y="4124325"/>
            <a:ext cx="20002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w=width of window area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=height of window  area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l = length of window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6E2DE3-3A10-4882-B102-A0947B91176D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143380" name="Object 3"/>
          <p:cNvGraphicFramePr>
            <a:graphicFrameLocks noChangeAspect="1"/>
          </p:cNvGraphicFramePr>
          <p:nvPr/>
        </p:nvGraphicFramePr>
        <p:xfrm>
          <a:off x="1817688" y="685800"/>
          <a:ext cx="8493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95825" imgH="2890296" progId="Visio.Drawing.11">
                  <p:embed/>
                </p:oleObj>
              </mc:Choice>
              <mc:Fallback>
                <p:oleObj name="Visio" r:id="rId4" imgW="2895825" imgH="2890296" progId="Visio.Drawing.11">
                  <p:embed/>
                  <p:pic>
                    <p:nvPicPr>
                      <p:cNvPr id="14338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685800"/>
                        <a:ext cx="84931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81" name="Object 4"/>
          <p:cNvGraphicFramePr>
            <a:graphicFrameLocks noChangeAspect="1"/>
          </p:cNvGraphicFramePr>
          <p:nvPr/>
        </p:nvGraphicFramePr>
        <p:xfrm>
          <a:off x="6248400" y="609600"/>
          <a:ext cx="1279525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112504" imgH="2497392" progId="Visio.Drawing.11">
                  <p:embed/>
                </p:oleObj>
              </mc:Choice>
              <mc:Fallback>
                <p:oleObj name="Visio" r:id="rId6" imgW="4112504" imgH="2497392" progId="Visio.Drawing.11">
                  <p:embed/>
                  <p:pic>
                    <p:nvPicPr>
                      <p:cNvPr id="14338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609600"/>
                        <a:ext cx="1279525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82" name="Picture 16" descr="C:\Users\sbaek\Desktop\photo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71" t="22716" r="1025" b="17661"/>
          <a:stretch>
            <a:fillRect/>
          </a:stretch>
        </p:blipFill>
        <p:spPr bwMode="auto">
          <a:xfrm>
            <a:off x="609600" y="1616075"/>
            <a:ext cx="3503613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1240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7" grpId="0"/>
      <p:bldP spid="38" grpId="0"/>
      <p:bldP spid="39" grpId="0"/>
      <p:bldP spid="42" grpId="0"/>
      <p:bldP spid="44" grpId="0"/>
      <p:bldP spid="45" grpId="0"/>
      <p:bldP spid="46" grpId="0" animBg="1"/>
      <p:bldP spid="47" grpId="0" animBg="1"/>
      <p:bldP spid="20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165;p19"/>
          <p:cNvSpPr txBox="1"/>
          <p:nvPr/>
        </p:nvSpPr>
        <p:spPr>
          <a:xfrm>
            <a:off x="0" y="611066"/>
            <a:ext cx="9144000" cy="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l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Mobile Utility Support Equipment (MUSE) SST [Navy ESTEP Program]: Ship to Shore SST; ac grid tie for large manufacturing facilities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  <p:pic>
        <p:nvPicPr>
          <p:cNvPr id="11" name="Google Shape;171;p19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995" y="1151793"/>
            <a:ext cx="6278505" cy="24304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Google Shape;113;p16"/>
          <p:cNvPicPr preferRelativeResize="0"/>
          <p:nvPr/>
        </p:nvPicPr>
        <p:blipFill rotWithShape="1">
          <a:blip r:embed="rId3">
            <a:alphaModFix/>
          </a:blip>
          <a:srcRect l="-4265" t="15519" r="7981"/>
          <a:stretch/>
        </p:blipFill>
        <p:spPr>
          <a:xfrm>
            <a:off x="6382528" y="1115906"/>
            <a:ext cx="2468664" cy="1693237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Google Shape;114;p16"/>
          <p:cNvSpPr txBox="1"/>
          <p:nvPr/>
        </p:nvSpPr>
        <p:spPr>
          <a:xfrm>
            <a:off x="6089897" y="889936"/>
            <a:ext cx="305392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Three High Frequency Transformers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2660" y="6557918"/>
            <a:ext cx="2315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Photograph of the entire MUSE-SST system in the 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laboratory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 panose="020B0604020202020204" charset="0"/>
              <a:ea typeface="Roboto" panose="020B0604020202020204" charset="0"/>
              <a:cs typeface="Arial"/>
              <a:sym typeface="Arial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661" y="3471310"/>
            <a:ext cx="3211830" cy="307467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9337" y="3435592"/>
            <a:ext cx="2332793" cy="3110389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2813538" y="6557918"/>
            <a:ext cx="29102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Photograph of the entire MUSE-SST system in the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mobile container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 panose="020B0604020202020204" charset="0"/>
              <a:ea typeface="Roboto" panose="020B0604020202020204" charset="0"/>
              <a:cs typeface="Arial"/>
              <a:sym typeface="Arial"/>
            </a:endParaRPr>
          </a:p>
        </p:txBody>
      </p:sp>
      <p:pic>
        <p:nvPicPr>
          <p:cNvPr id="19" name="Picture 2">
            <a:extLst>
              <a:ext uri="{FF2B5EF4-FFF2-40B4-BE49-F238E27FC236}">
                <a16:creationId xmlns:a16="http://schemas.microsoft.com/office/drawing/2014/main" id="{FE05E5A0-F69C-47F2-AB44-38BF1E8DB93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04"/>
          <a:stretch/>
        </p:blipFill>
        <p:spPr bwMode="auto">
          <a:xfrm>
            <a:off x="7429484" y="3113267"/>
            <a:ext cx="1504653" cy="1296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>
            <a:extLst>
              <a:ext uri="{FF2B5EF4-FFF2-40B4-BE49-F238E27FC236}">
                <a16:creationId xmlns:a16="http://schemas.microsoft.com/office/drawing/2014/main" id="{9991264D-5C9B-481C-B03D-362475E42AD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7" r="3176"/>
          <a:stretch/>
        </p:blipFill>
        <p:spPr bwMode="auto">
          <a:xfrm>
            <a:off x="5956502" y="3117025"/>
            <a:ext cx="1427441" cy="1292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00" r="1597"/>
          <a:stretch/>
        </p:blipFill>
        <p:spPr>
          <a:xfrm rot="5400000">
            <a:off x="6293147" y="4345926"/>
            <a:ext cx="2100458" cy="2340994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5722131" y="6525837"/>
            <a:ext cx="34216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Demonstration of the entire MUSE-SST system in the mobile container</a:t>
            </a:r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 panose="020B0604020202020204" charset="0"/>
              <a:ea typeface="Roboto" panose="020B0604020202020204" charset="0"/>
              <a:cs typeface="Arial"/>
              <a:sym typeface="Arial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77568" y="2827571"/>
            <a:ext cx="1303832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 panose="020B0604020202020204" charset="0"/>
                <a:ea typeface="Roboto" panose="020B0604020202020204" charset="0"/>
                <a:cs typeface="Arial"/>
                <a:sym typeface="Arial"/>
              </a:rPr>
              <a:t>Mobile container</a:t>
            </a:r>
            <a:endParaRPr kumimoji="0" lang="en-US" sz="105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 panose="020B0604020202020204" charset="0"/>
              <a:ea typeface="Roboto" panose="020B0604020202020204" charset="0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626768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13"/>
          <p:cNvSpPr txBox="1"/>
          <p:nvPr/>
        </p:nvSpPr>
        <p:spPr>
          <a:xfrm>
            <a:off x="0" y="823149"/>
            <a:ext cx="91440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anose="020B0606020202030204" pitchFamily="34" charset="0"/>
                <a:ea typeface="Roboto Black"/>
                <a:cs typeface="Roboto Black"/>
                <a:sym typeface="Roboto Black"/>
              </a:rPr>
              <a:t>Solid State Transformer installed at Naval Base [Port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anose="020B0606020202030204" pitchFamily="34" charset="0"/>
                <a:ea typeface="Roboto Black"/>
                <a:cs typeface="Roboto Black"/>
                <a:sym typeface="Roboto Black"/>
              </a:rPr>
              <a:t>Heunem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Narrow" panose="020B0606020202030204" pitchFamily="34" charset="0"/>
                <a:ea typeface="Roboto Black"/>
                <a:cs typeface="Roboto Black"/>
                <a:sym typeface="Roboto Black"/>
              </a:rPr>
              <a:t>, CA]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Narrow" panose="020B0606020202030204" pitchFamily="34" charset="0"/>
              <a:ea typeface="Roboto Black"/>
              <a:cs typeface="Roboto Black"/>
              <a:sym typeface="Roboto Black"/>
            </a:endParaRPr>
          </a:p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6020202030204" pitchFamily="34" charset="0"/>
                <a:ea typeface="Roboto Black"/>
                <a:cs typeface="Roboto Black"/>
                <a:sym typeface="Roboto Black"/>
              </a:rPr>
              <a:t>SiC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anose="020B0606020202030204" pitchFamily="34" charset="0"/>
                <a:ea typeface="Roboto Black"/>
                <a:cs typeface="Roboto Black"/>
                <a:sym typeface="Roboto Black"/>
              </a:rPr>
              <a:t> 10kV MOSFET based Mobile Utility Support Equipment [MUSE] SST 100kVA, 4.16kV/480V</a:t>
            </a:r>
          </a:p>
        </p:txBody>
      </p:sp>
      <p:pic>
        <p:nvPicPr>
          <p:cNvPr id="69" name="Google Shape;69;p13"/>
          <p:cNvPicPr preferRelativeResize="0"/>
          <p:nvPr/>
        </p:nvPicPr>
        <p:blipFill rotWithShape="1">
          <a:blip r:embed="rId3">
            <a:alphaModFix/>
          </a:blip>
          <a:srcRect b="12441"/>
          <a:stretch/>
        </p:blipFill>
        <p:spPr>
          <a:xfrm>
            <a:off x="0" y="14732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70" name="Google Shape;70;p13"/>
          <p:cNvSpPr txBox="1">
            <a:spLocks noGrp="1"/>
          </p:cNvSpPr>
          <p:nvPr>
            <p:ph type="sldNum" idx="12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Slide Number: </a:t>
            </a:r>
            <a:fld id="{00000000-1234-1234-1234-123412341234}" type="slidenum"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</a:t>
            </a:fld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/67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"/>
              <a:ea typeface="Roboto"/>
              <a:sym typeface="Roboto"/>
            </a:endParaRPr>
          </a:p>
        </p:txBody>
      </p:sp>
      <p:pic>
        <p:nvPicPr>
          <p:cNvPr id="71" name="Google Shape;71;p1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1020" y="1417683"/>
            <a:ext cx="6531540" cy="2429731"/>
          </a:xfrm>
          <a:prstGeom prst="rect">
            <a:avLst/>
          </a:prstGeom>
          <a:noFill/>
          <a:ln>
            <a:noFill/>
          </a:ln>
        </p:spPr>
      </p:pic>
      <p:sp>
        <p:nvSpPr>
          <p:cNvPr id="75" name="Google Shape;75;p13"/>
          <p:cNvSpPr txBox="1"/>
          <p:nvPr/>
        </p:nvSpPr>
        <p:spPr>
          <a:xfrm>
            <a:off x="6204857" y="2878368"/>
            <a:ext cx="2940404" cy="4833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USE SST system container system</a:t>
            </a:r>
          </a:p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3C78D8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ternal dimensions: 4.4 m x 2.33 m x 2.33 m</a:t>
            </a:r>
          </a:p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76" name="Google Shape;76;p13" title="Chart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344156" y="4892704"/>
            <a:ext cx="2780704" cy="1768412"/>
          </a:xfrm>
          <a:prstGeom prst="rect">
            <a:avLst/>
          </a:prstGeom>
          <a:noFill/>
          <a:ln>
            <a:noFill/>
          </a:ln>
        </p:spPr>
      </p:pic>
      <p:sp>
        <p:nvSpPr>
          <p:cNvPr id="77" name="Google Shape;77;p13"/>
          <p:cNvSpPr txBox="1"/>
          <p:nvPr/>
        </p:nvSpPr>
        <p:spPr>
          <a:xfrm>
            <a:off x="6457363" y="6535141"/>
            <a:ext cx="2668563" cy="312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ower Density of MUSE SST</a:t>
            </a:r>
            <a:endParaRPr kumimoji="0" sz="120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78" name="Google Shape;78;p13"/>
          <p:cNvSpPr txBox="1"/>
          <p:nvPr/>
        </p:nvSpPr>
        <p:spPr>
          <a:xfrm>
            <a:off x="6433087" y="4658233"/>
            <a:ext cx="2562301" cy="33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Efficiency of the MVac/MVdc system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79" name="Google Shape;79;p13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433087" y="3283344"/>
            <a:ext cx="2699111" cy="1485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0" name="Google Shape;80;p13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562560" y="1455046"/>
            <a:ext cx="2562300" cy="14197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93;p1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4156311" y="3817557"/>
            <a:ext cx="2212101" cy="2591474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Rectangle 18"/>
          <p:cNvSpPr/>
          <p:nvPr/>
        </p:nvSpPr>
        <p:spPr>
          <a:xfrm>
            <a:off x="6650737" y="4018586"/>
            <a:ext cx="24032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Peak efficiency of 96.8%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0" name="Google Shape;94;p14"/>
          <p:cNvSpPr txBox="1"/>
          <p:nvPr/>
        </p:nvSpPr>
        <p:spPr>
          <a:xfrm>
            <a:off x="4180729" y="6391019"/>
            <a:ext cx="2187743" cy="3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USE SST inside the container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1" name="Google Shape;95;p1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44288" y="4156142"/>
            <a:ext cx="4136278" cy="209469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Google Shape;96;p14"/>
          <p:cNvSpPr txBox="1"/>
          <p:nvPr/>
        </p:nvSpPr>
        <p:spPr>
          <a:xfrm>
            <a:off x="31019" y="6179394"/>
            <a:ext cx="4556349" cy="59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Experimental results of MUSE SST HV converter at a DC-link voltage of 7.2 kV a</a:t>
            </a:r>
            <a:r>
              <a:rPr kumimoji="0" lang="en-US" sz="10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nd</a:t>
            </a: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10kHz switching frequency (Ch1/Ch2:  Line voltage (VYB/VRY); Ch3/Ch4/Ch7:  R/Y/B inverter current; Ch8:  DC bus voltage)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3" name="Google Shape;94;p14"/>
          <p:cNvSpPr txBox="1"/>
          <p:nvPr/>
        </p:nvSpPr>
        <p:spPr>
          <a:xfrm>
            <a:off x="0" y="3847414"/>
            <a:ext cx="4820194" cy="3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Roboto"/>
                <a:ea typeface="Roboto"/>
                <a:cs typeface="Roboto"/>
                <a:sym typeface="Roboto"/>
              </a:rPr>
              <a:t>SST </a:t>
            </a:r>
            <a:r>
              <a:rPr kumimoji="0" lang="en" sz="1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Roboto"/>
                <a:ea typeface="Roboto"/>
                <a:cs typeface="Roboto"/>
                <a:sym typeface="Roboto"/>
              </a:rPr>
              <a:t>switching frequency: 10kHz (MV AFEC); 20kHz (DAB); 20kHz (LV AFEC) 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4" name="Picture 23" descr="PA long Logo  3.pdf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462" y="10444"/>
            <a:ext cx="2960969" cy="6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48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26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57" name="Google Shape;257;p26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58" name="Google Shape;258;p26"/>
          <p:cNvSpPr txBox="1"/>
          <p:nvPr/>
        </p:nvSpPr>
        <p:spPr>
          <a:xfrm>
            <a:off x="230450" y="977100"/>
            <a:ext cx="82959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Final Operation of the Entire MUSE-SST System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  <p:pic>
        <p:nvPicPr>
          <p:cNvPr id="259" name="Google Shape;259;p2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0" name="Google Shape;260;p26"/>
          <p:cNvPicPr preferRelativeResize="0"/>
          <p:nvPr/>
        </p:nvPicPr>
        <p:blipFill rotWithShape="1">
          <a:blip r:embed="rId4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61" name="Google Shape;261;p26"/>
          <p:cNvSpPr txBox="1">
            <a:spLocks noGrp="1"/>
          </p:cNvSpPr>
          <p:nvPr>
            <p:ph type="sldNum" idx="4294967295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Slide Number: </a:t>
            </a:r>
            <a:fld id="{00000000-1234-1234-1234-123412341234}" type="slidenum"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0</a:t>
            </a:fld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/21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"/>
              <a:ea typeface="Roboto"/>
              <a:sym typeface="Roboto"/>
            </a:endParaRPr>
          </a:p>
        </p:txBody>
      </p:sp>
      <p:sp>
        <p:nvSpPr>
          <p:cNvPr id="262" name="Google Shape;262;p26"/>
          <p:cNvSpPr txBox="1"/>
          <p:nvPr/>
        </p:nvSpPr>
        <p:spPr>
          <a:xfrm>
            <a:off x="245375" y="1531189"/>
            <a:ext cx="8670900" cy="33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Operation at </a:t>
            </a:r>
            <a:r>
              <a:rPr kumimoji="0" lang="e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3.5 kV MVDC; 600 V LVDC and an active power of 28 kW</a:t>
            </a:r>
            <a:endParaRPr kumimoji="0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3" name="Google Shape;263;p2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773174" y="1965952"/>
            <a:ext cx="3564576" cy="1552575"/>
          </a:xfrm>
          <a:prstGeom prst="rect">
            <a:avLst/>
          </a:prstGeom>
          <a:noFill/>
          <a:ln>
            <a:noFill/>
          </a:ln>
        </p:spPr>
      </p:pic>
      <p:sp>
        <p:nvSpPr>
          <p:cNvPr id="264" name="Google Shape;264;p26"/>
          <p:cNvSpPr txBox="1"/>
          <p:nvPr/>
        </p:nvSpPr>
        <p:spPr>
          <a:xfrm>
            <a:off x="4773175" y="3435110"/>
            <a:ext cx="3564600" cy="84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Ch1: MV DC-link voltage (Vdc-MV); Ch2/Ch3: MV pole voltage (VRY/VYB); Ch4/Ch5: Inverter current through MV R/Y-phase; Ch6/Ch7: Grid current through MV R/Y-phase.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5" name="Google Shape;265;p2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73675" y="4165738"/>
            <a:ext cx="3564625" cy="1552575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26"/>
          <p:cNvSpPr txBox="1"/>
          <p:nvPr/>
        </p:nvSpPr>
        <p:spPr>
          <a:xfrm>
            <a:off x="773825" y="5626875"/>
            <a:ext cx="35646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Ch1: LV DC-link voltage (Vdc-LV); Ch2: MV pole voltage (VRY-MV); Ch3: LV pole voltage (VRY-LV); Ch4/Ch5: Current through MV R/Y-phase; Ch6/Ch7: Current through LV R/Y-phase.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7" name="Google Shape;267;p26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807720" y="1965960"/>
            <a:ext cx="3566160" cy="1557224"/>
          </a:xfrm>
          <a:prstGeom prst="rect">
            <a:avLst/>
          </a:prstGeom>
          <a:noFill/>
          <a:ln>
            <a:noFill/>
          </a:ln>
        </p:spPr>
      </p:pic>
      <p:sp>
        <p:nvSpPr>
          <p:cNvPr id="268" name="Google Shape;268;p26"/>
          <p:cNvSpPr txBox="1"/>
          <p:nvPr/>
        </p:nvSpPr>
        <p:spPr>
          <a:xfrm>
            <a:off x="851425" y="3438144"/>
            <a:ext cx="3564600" cy="84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Ch1: LV pole voltage (VRY); Ch2: LV voltage across filter capacitor (VRY-cap); Ch3: Current through LV R-phase; Ch4: Current through LV Y-phase.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69" name="Google Shape;269;p26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4773168" y="4240002"/>
            <a:ext cx="3566160" cy="1545337"/>
          </a:xfrm>
          <a:prstGeom prst="rect">
            <a:avLst/>
          </a:prstGeom>
          <a:noFill/>
          <a:ln>
            <a:noFill/>
          </a:ln>
        </p:spPr>
      </p:pic>
      <p:sp>
        <p:nvSpPr>
          <p:cNvPr id="270" name="Google Shape;270;p26"/>
          <p:cNvSpPr txBox="1"/>
          <p:nvPr/>
        </p:nvSpPr>
        <p:spPr>
          <a:xfrm>
            <a:off x="4773168" y="5693898"/>
            <a:ext cx="3564600" cy="84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Ch1: LV pole voltage (VRY); Ch2: DC-link voltage across inverter; Ch3: Current through LV R-phase; Ch4: Current through LV Y-phase.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28425546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805;p60"/>
          <p:cNvSpPr txBox="1"/>
          <p:nvPr/>
        </p:nvSpPr>
        <p:spPr>
          <a:xfrm>
            <a:off x="192823" y="3487504"/>
            <a:ext cx="4253340" cy="6080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V-AFEC system for a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eak current of 25 A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. 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(Ch1/Ch4: MV pole voltage (V-RY/V-YB); Ch2: Grid current through R-phase; Ch3/Ch7: Inverter current through MV R/Y-phase; Ch8: MV DC-link voltag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8954" y="1469821"/>
            <a:ext cx="4254255" cy="20642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823" y="1471193"/>
            <a:ext cx="4253340" cy="2062891"/>
          </a:xfrm>
          <a:prstGeom prst="rect">
            <a:avLst/>
          </a:prstGeom>
        </p:spPr>
      </p:pic>
      <p:sp>
        <p:nvSpPr>
          <p:cNvPr id="18" name="Google Shape;805;p60"/>
          <p:cNvSpPr txBox="1"/>
          <p:nvPr/>
        </p:nvSpPr>
        <p:spPr>
          <a:xfrm>
            <a:off x="4664810" y="3487504"/>
            <a:ext cx="4253340" cy="6080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V-AFEC system for a peak current of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30 A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. 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(Ch1/Ch4: MV pole voltage (V-RY/V-YB); Ch2: Grid current through R-phase; Ch3/Ch7: Inverter current through MV R/Y-phase; Ch8: MV DC-link voltage</a:t>
            </a:r>
          </a:p>
        </p:txBody>
      </p:sp>
      <p:sp>
        <p:nvSpPr>
          <p:cNvPr id="8" name="Google Shape;258;p26"/>
          <p:cNvSpPr txBox="1"/>
          <p:nvPr/>
        </p:nvSpPr>
        <p:spPr>
          <a:xfrm>
            <a:off x="230450" y="660580"/>
            <a:ext cx="82959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Final Operation of the Entire MUSE-SST System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  <p:sp>
        <p:nvSpPr>
          <p:cNvPr id="9" name="Google Shape;262;p26"/>
          <p:cNvSpPr txBox="1"/>
          <p:nvPr/>
        </p:nvSpPr>
        <p:spPr>
          <a:xfrm>
            <a:off x="245375" y="1065200"/>
            <a:ext cx="8670900" cy="33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Operation at </a:t>
            </a:r>
            <a:r>
              <a:rPr kumimoji="0" lang="e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7.2 kV MVDC; 600 V LVDC and an active power of 30 kW</a:t>
            </a:r>
            <a:endParaRPr kumimoji="0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0" name="Google Shape;221;p23"/>
          <p:cNvSpPr txBox="1"/>
          <p:nvPr/>
        </p:nvSpPr>
        <p:spPr>
          <a:xfrm>
            <a:off x="0" y="4142216"/>
            <a:ext cx="9144000" cy="3052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Operation of 3-phase DAB as  </a:t>
            </a:r>
            <a:r>
              <a:rPr kumimoji="0" lang="en-US" sz="1400" b="1" i="0" u="none" strike="noStrike" kern="0" cap="none" spc="0" normalizeH="0" baseline="0" noProof="0" dirty="0" err="1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Vdc</a:t>
            </a: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/</a:t>
            </a:r>
            <a:r>
              <a:rPr kumimoji="0" lang="en-US" sz="1400" b="1" i="0" u="none" strike="noStrike" kern="0" cap="none" spc="0" normalizeH="0" baseline="0" noProof="0" dirty="0" err="1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LVdc</a:t>
            </a: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stage </a:t>
            </a: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at higher voltages and different operating conditions</a:t>
            </a:r>
          </a:p>
        </p:txBody>
      </p:sp>
      <p:sp>
        <p:nvSpPr>
          <p:cNvPr id="14" name="Google Shape;980;p71"/>
          <p:cNvSpPr txBox="1"/>
          <p:nvPr/>
        </p:nvSpPr>
        <p:spPr>
          <a:xfrm>
            <a:off x="387863" y="6349970"/>
            <a:ext cx="8453648" cy="2841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67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(Ch1/Ch6: Line-to-line voltage of MV/LV side (VRY); Ch2/Ch4: R/Y-phase LV side current; Ch3/Ch7: R/Y-phase MV side current; Ch5/Ch8: MV/LV side DC-link voltage)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13" y="4720056"/>
            <a:ext cx="3422142" cy="1661448"/>
          </a:xfrm>
          <a:prstGeom prst="rect">
            <a:avLst/>
          </a:prstGeom>
        </p:spPr>
      </p:pic>
      <p:sp>
        <p:nvSpPr>
          <p:cNvPr id="16" name="Google Shape;980;p71"/>
          <p:cNvSpPr txBox="1"/>
          <p:nvPr/>
        </p:nvSpPr>
        <p:spPr>
          <a:xfrm>
            <a:off x="3606250" y="4893675"/>
            <a:ext cx="1108626" cy="14891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hase shift: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20</a:t>
            </a:r>
            <a:r>
              <a:rPr kumimoji="0" lang="en-US" sz="750" b="1" i="0" u="none" strike="noStrike" kern="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o</a:t>
            </a: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R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load: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12.5 Ω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put voltage: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7200 V</a:t>
            </a: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ower transfer: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17.5 kW</a:t>
            </a: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3536" y="4722003"/>
            <a:ext cx="3422142" cy="1661448"/>
          </a:xfrm>
          <a:prstGeom prst="rect">
            <a:avLst/>
          </a:prstGeom>
        </p:spPr>
      </p:pic>
      <p:sp>
        <p:nvSpPr>
          <p:cNvPr id="19" name="Google Shape;980;p71"/>
          <p:cNvSpPr txBox="1"/>
          <p:nvPr/>
        </p:nvSpPr>
        <p:spPr>
          <a:xfrm>
            <a:off x="7997661" y="4892383"/>
            <a:ext cx="1108626" cy="14891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hase shift: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30</a:t>
            </a:r>
            <a:r>
              <a:rPr kumimoji="0" lang="en-US" sz="750" b="1" i="0" u="none" strike="noStrike" kern="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o</a:t>
            </a: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R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load: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12.5 Ω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put voltage: </a:t>
            </a:r>
            <a:r>
              <a:rPr kumimoji="0" lang="en-US" sz="75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7200 V</a:t>
            </a:r>
            <a:endParaRPr kumimoji="0" lang="en-US" sz="75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ower transfer: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75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30.5 kW</a:t>
            </a:r>
            <a:endParaRPr kumimoji="0" lang="en-US" sz="75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8268874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27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63" name="Google Shape;263;p27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pic>
        <p:nvPicPr>
          <p:cNvPr id="264" name="Google Shape;264;p2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5" name="Google Shape;265;p27"/>
          <p:cNvPicPr preferRelativeResize="0"/>
          <p:nvPr/>
        </p:nvPicPr>
        <p:blipFill rotWithShape="1">
          <a:blip r:embed="rId4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27"/>
          <p:cNvSpPr txBox="1">
            <a:spLocks noGrp="1"/>
          </p:cNvSpPr>
          <p:nvPr>
            <p:ph type="sldNum" idx="4294967295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Slide Number: </a:t>
            </a:r>
            <a:fld id="{00000000-1234-1234-1234-123412341234}" type="slidenum"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2</a:t>
            </a:fld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/86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"/>
              <a:ea typeface="Roboto"/>
              <a:sym typeface="Roboto"/>
            </a:endParaRPr>
          </a:p>
        </p:txBody>
      </p:sp>
      <p:sp>
        <p:nvSpPr>
          <p:cNvPr id="267" name="Google Shape;267;p27"/>
          <p:cNvSpPr txBox="1"/>
          <p:nvPr/>
        </p:nvSpPr>
        <p:spPr>
          <a:xfrm>
            <a:off x="424050" y="3208650"/>
            <a:ext cx="82959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High Frequency Transformers Design and Characterization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</p:spTree>
    <p:extLst>
      <p:ext uri="{BB962C8B-B14F-4D97-AF65-F5344CB8AC3E}">
        <p14:creationId xmlns:p14="http://schemas.microsoft.com/office/powerpoint/2010/main" val="17680295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28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73" name="Google Shape;273;p28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74" name="Google Shape;274;p28"/>
          <p:cNvSpPr txBox="1"/>
          <p:nvPr/>
        </p:nvSpPr>
        <p:spPr>
          <a:xfrm>
            <a:off x="230450" y="977100"/>
            <a:ext cx="82959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DAB Converter System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  <p:pic>
        <p:nvPicPr>
          <p:cNvPr id="275" name="Google Shape;275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6" name="Google Shape;276;p28"/>
          <p:cNvPicPr preferRelativeResize="0"/>
          <p:nvPr/>
        </p:nvPicPr>
        <p:blipFill rotWithShape="1">
          <a:blip r:embed="rId4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77" name="Google Shape;277;p28"/>
          <p:cNvSpPr txBox="1"/>
          <p:nvPr/>
        </p:nvSpPr>
        <p:spPr>
          <a:xfrm>
            <a:off x="245375" y="1531189"/>
            <a:ext cx="8670900" cy="33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Dual Active Bridge (Power flow from MV side to LV side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78" name="Google Shape;278;p28"/>
          <p:cNvSpPr txBox="1">
            <a:spLocks noGrp="1"/>
          </p:cNvSpPr>
          <p:nvPr>
            <p:ph type="sldNum" idx="4294967295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Slide Number: </a:t>
            </a:r>
            <a:fld id="{00000000-1234-1234-1234-123412341234}" type="slidenum"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3</a:t>
            </a:fld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/86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"/>
              <a:ea typeface="Roboto"/>
              <a:sym typeface="Roboto"/>
            </a:endParaRPr>
          </a:p>
        </p:txBody>
      </p:sp>
      <p:pic>
        <p:nvPicPr>
          <p:cNvPr id="279" name="Google Shape;279;p2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007950" y="2218399"/>
            <a:ext cx="5128098" cy="1861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0" name="Google Shape;280;p2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43875" y="4174825"/>
            <a:ext cx="2617476" cy="1861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1" name="Google Shape;281;p2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409638" y="4484775"/>
            <a:ext cx="3066399" cy="1483351"/>
          </a:xfrm>
          <a:prstGeom prst="rect">
            <a:avLst/>
          </a:prstGeom>
          <a:noFill/>
          <a:ln>
            <a:noFill/>
          </a:ln>
        </p:spPr>
      </p:pic>
      <p:pic>
        <p:nvPicPr>
          <p:cNvPr id="282" name="Google Shape;282;p2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6580824" y="4174825"/>
            <a:ext cx="2435676" cy="1861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210886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29"/>
          <p:cNvSpPr/>
          <p:nvPr/>
        </p:nvSpPr>
        <p:spPr>
          <a:xfrm>
            <a:off x="0" y="0"/>
            <a:ext cx="4572000" cy="8475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8" name="Google Shape;288;p29"/>
          <p:cNvSpPr/>
          <p:nvPr/>
        </p:nvSpPr>
        <p:spPr>
          <a:xfrm>
            <a:off x="4572000" y="-75"/>
            <a:ext cx="4572000" cy="8475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9" name="Google Shape;289;p29"/>
          <p:cNvSpPr txBox="1"/>
          <p:nvPr/>
        </p:nvSpPr>
        <p:spPr>
          <a:xfrm>
            <a:off x="230450" y="977100"/>
            <a:ext cx="82959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Testing the High Frequency Transformer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Black"/>
              <a:ea typeface="Roboto Black"/>
              <a:cs typeface="Roboto Black"/>
              <a:sym typeface="Roboto Black"/>
            </a:endParaRPr>
          </a:p>
        </p:txBody>
      </p:sp>
      <p:pic>
        <p:nvPicPr>
          <p:cNvPr id="290" name="Google Shape;290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692525" y="80838"/>
            <a:ext cx="132397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1" name="Google Shape;291;p29"/>
          <p:cNvPicPr preferRelativeResize="0"/>
          <p:nvPr/>
        </p:nvPicPr>
        <p:blipFill rotWithShape="1">
          <a:blip r:embed="rId4">
            <a:alphaModFix/>
          </a:blip>
          <a:srcRect b="12441"/>
          <a:stretch/>
        </p:blipFill>
        <p:spPr>
          <a:xfrm>
            <a:off x="0" y="30100"/>
            <a:ext cx="1626399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92" name="Google Shape;292;p29"/>
          <p:cNvSpPr txBox="1">
            <a:spLocks noGrp="1"/>
          </p:cNvSpPr>
          <p:nvPr>
            <p:ph type="sldNum" idx="4294967295"/>
          </p:nvPr>
        </p:nvSpPr>
        <p:spPr>
          <a:xfrm>
            <a:off x="7607350" y="6594934"/>
            <a:ext cx="1494300" cy="2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Slide Number: </a:t>
            </a:r>
            <a:fld id="{00000000-1234-1234-1234-123412341234}" type="slidenum"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4</a:t>
            </a:fld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Roboto"/>
                <a:ea typeface="Roboto"/>
                <a:sym typeface="Roboto"/>
              </a:rPr>
              <a:t>/86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"/>
              <a:ea typeface="Roboto"/>
              <a:sym typeface="Roboto"/>
            </a:endParaRPr>
          </a:p>
        </p:txBody>
      </p:sp>
      <p:sp>
        <p:nvSpPr>
          <p:cNvPr id="293" name="Google Shape;293;p29"/>
          <p:cNvSpPr txBox="1"/>
          <p:nvPr/>
        </p:nvSpPr>
        <p:spPr>
          <a:xfrm>
            <a:off x="245375" y="1531250"/>
            <a:ext cx="8696700" cy="109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haracterizing and testing the HFTs</a:t>
            </a:r>
            <a:endParaRPr kumimoji="0" sz="1400" b="1" i="0" u="none" strike="noStrike" kern="0" cap="none" spc="0" normalizeH="0" baseline="30000" noProof="0">
              <a:ln>
                <a:noFill/>
              </a:ln>
              <a:solidFill>
                <a:srgbClr val="1C4587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HFT is manufactured by IAP Research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haracterization is carried out using an impedance analyzer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45720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Dimensions: 11.5 inches x 9.5 inches x 7 inches. Filled weight: 42 lb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294" name="Google Shape;294;p2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923700" y="2629852"/>
            <a:ext cx="4812376" cy="2327951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p29"/>
          <p:cNvSpPr txBox="1"/>
          <p:nvPr/>
        </p:nvSpPr>
        <p:spPr>
          <a:xfrm>
            <a:off x="4752250" y="5120667"/>
            <a:ext cx="3485100" cy="62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hotograph of the HFT used in the Dual Active Bridge  converter system. </a:t>
            </a: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3C78D8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Dimensions: 11.5 inches x 9.5 inches x 7 inches. Filled weight: 42 lbs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graphicFrame>
        <p:nvGraphicFramePr>
          <p:cNvPr id="296" name="Google Shape;296;p29"/>
          <p:cNvGraphicFramePr/>
          <p:nvPr/>
        </p:nvGraphicFramePr>
        <p:xfrm>
          <a:off x="583625" y="2593724"/>
          <a:ext cx="3116750" cy="256902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558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275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200" b="1">
                          <a:solidFill>
                            <a:srgbClr val="3C78D8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Parameters</a:t>
                      </a:r>
                      <a:endParaRPr sz="1200" b="1">
                        <a:solidFill>
                          <a:srgbClr val="3C78D8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200" b="1">
                          <a:solidFill>
                            <a:srgbClr val="3C78D8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Value</a:t>
                      </a:r>
                      <a:endParaRPr sz="1200" b="1">
                        <a:solidFill>
                          <a:srgbClr val="3C78D8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Turns Ratio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9 : 1.732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RMS AC voltage rating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3395 V/656 V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Peak AC voltage rating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4800 V/805 V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RMS AC current rating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22 A/55.24 A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Peak AC current rating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30 A/83 A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Nominal Frequency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20 kHz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65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Leakage Inductance (referred to HV side)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1.8 mH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65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Magnetizing Inductance (referred to HV side)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&gt; 300 mH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68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Isolation design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20 kV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65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Isolation capacitance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(primary to secondary)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000" b="1">
                          <a:latin typeface="Roboto"/>
                          <a:ea typeface="Roboto"/>
                          <a:cs typeface="Roboto"/>
                          <a:sym typeface="Roboto"/>
                        </a:rPr>
                        <a:t>&lt;1000 pF</a:t>
                      </a:r>
                      <a:endParaRPr sz="1000" b="1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45700" marR="45700" marT="9125" marB="9125" anchor="ctr">
                    <a:lnL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97" name="Google Shape;297;p29"/>
          <p:cNvSpPr txBox="1"/>
          <p:nvPr/>
        </p:nvSpPr>
        <p:spPr>
          <a:xfrm>
            <a:off x="543450" y="5197975"/>
            <a:ext cx="3156900" cy="2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pecifications of the HFT for the Dual Active Bridge converter system</a:t>
            </a:r>
            <a:endParaRPr kumimoji="0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98" name="Google Shape;298;p29"/>
          <p:cNvSpPr txBox="1"/>
          <p:nvPr/>
        </p:nvSpPr>
        <p:spPr>
          <a:xfrm>
            <a:off x="245375" y="5651725"/>
            <a:ext cx="8490600" cy="9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Insulation tested up to 15kV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ore material : nanocrystalline 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Filled with oil to achieve the required insulation level and thermal cooling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Transformer design is very challenging to meet size, minimal parasitics and high magnetizing inductance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  <a:p>
            <a:pPr marL="0" marR="0" lvl="0" indent="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14991795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917;p67"/>
          <p:cNvPicPr preferRelativeResize="0">
            <a:picLocks noChangeAspect="1"/>
          </p:cNvPicPr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73780" y="2219691"/>
            <a:ext cx="3272803" cy="1583194"/>
          </a:xfrm>
          <a:prstGeom prst="rect">
            <a:avLst/>
          </a:prstGeom>
          <a:noFill/>
          <a:ln>
            <a:noFill/>
          </a:ln>
        </p:spPr>
      </p:pic>
      <p:sp>
        <p:nvSpPr>
          <p:cNvPr id="217" name="Google Shape;217;p23"/>
          <p:cNvSpPr txBox="1"/>
          <p:nvPr/>
        </p:nvSpPr>
        <p:spPr>
          <a:xfrm>
            <a:off x="181629" y="1590075"/>
            <a:ext cx="8866117" cy="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High Frequency Transformer Characterization and Modeling</a:t>
            </a:r>
          </a:p>
        </p:txBody>
      </p:sp>
      <p:sp>
        <p:nvSpPr>
          <p:cNvPr id="221" name="Google Shape;221;p23"/>
          <p:cNvSpPr txBox="1"/>
          <p:nvPr/>
        </p:nvSpPr>
        <p:spPr>
          <a:xfrm>
            <a:off x="192824" y="2005687"/>
            <a:ext cx="5593613" cy="1773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Three high-frequency transformers (Operating frequency 20 kHz)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Manufactured using </a:t>
            </a:r>
            <a:r>
              <a:rPr kumimoji="0" lang="en-US" sz="9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nanocrystalline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core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Insulation and thermal management is provided by 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transformer oil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Small hole is provided on top to monitor and replace the transformer oil when necessary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Transformer houses the 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eries-connected inductors 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 the same structure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Design is very challenging to meet size, minimal </a:t>
            </a:r>
            <a:r>
              <a:rPr kumimoji="0" lang="en-US" sz="9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arasitics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and high magnetizing inductances</a:t>
            </a:r>
          </a:p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haracterization and modeling of the high frequency transformer (HFT)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haracterized using HP 4294A impedance analyzer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Impedance analysis for measuring various parameters including the parasitic elements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Short-circuit measurement, open-circuit measurement and coupling capacitance measurements</a:t>
            </a:r>
          </a:p>
        </p:txBody>
      </p:sp>
      <p:sp>
        <p:nvSpPr>
          <p:cNvPr id="19" name="Google Shape;918;p67"/>
          <p:cNvSpPr txBox="1"/>
          <p:nvPr/>
        </p:nvSpPr>
        <p:spPr>
          <a:xfrm>
            <a:off x="7834061" y="2736740"/>
            <a:ext cx="1100138" cy="8994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hotograph of the high frequency transformer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" sz="750" b="1" i="0" u="none" strike="noStrike" kern="0" cap="none" spc="0" normalizeH="0" baseline="0" noProof="0" dirty="0">
                <a:ln>
                  <a:noFill/>
                </a:ln>
                <a:solidFill>
                  <a:srgbClr val="3C78D8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Dimensions: 11.5 inches x 9.5 inches x 7 inches. Filled weight: 42 lbs</a:t>
            </a:r>
            <a:endParaRPr kumimoji="0" sz="750" b="1" i="0" u="none" strike="noStrike" kern="0" cap="none" spc="0" normalizeH="0" baseline="0" noProof="0" dirty="0">
              <a:ln>
                <a:noFill/>
              </a:ln>
              <a:solidFill>
                <a:srgbClr val="3C78D8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24852" y="5522375"/>
            <a:ext cx="8722895" cy="357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1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A. Anurag, S. Acharya, S. Bhattacharya, T. R. Weatherford and A. Parker, "A Gen-3 10 kV </a:t>
            </a:r>
            <a:r>
              <a:rPr kumimoji="0" lang="en-US" sz="750" b="1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iC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MOSFETs based Medium Voltage Three-Phase Dual Active Bridge Converter Enabling a Mobile Utility Support Equipment Solid State Transformer (MUSE-SST)," in IEEE Journal of Emerging and Selected Topics in Power Electronics, </a:t>
            </a:r>
            <a:r>
              <a:rPr kumimoji="0" lang="en-US" sz="750" b="1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doi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: 10.1109/JESTPE.2021.3069810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824" y="3838422"/>
            <a:ext cx="2811780" cy="14165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4604" y="3844436"/>
            <a:ext cx="2811780" cy="141657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4005" y="3844438"/>
            <a:ext cx="2811780" cy="1416575"/>
          </a:xfrm>
          <a:prstGeom prst="rect">
            <a:avLst/>
          </a:prstGeom>
        </p:spPr>
      </p:pic>
      <p:sp>
        <p:nvSpPr>
          <p:cNvPr id="25" name="Google Shape;918;p67"/>
          <p:cNvSpPr txBox="1"/>
          <p:nvPr/>
        </p:nvSpPr>
        <p:spPr>
          <a:xfrm>
            <a:off x="192824" y="5266904"/>
            <a:ext cx="2811779" cy="200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ductance measurement curves of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MV side inductor </a:t>
            </a:r>
          </a:p>
        </p:txBody>
      </p:sp>
      <p:sp>
        <p:nvSpPr>
          <p:cNvPr id="26" name="Google Shape;918;p67"/>
          <p:cNvSpPr txBox="1"/>
          <p:nvPr/>
        </p:nvSpPr>
        <p:spPr>
          <a:xfrm>
            <a:off x="3004603" y="5266904"/>
            <a:ext cx="2811781" cy="200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nductance measurement curves of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LV side inductor </a:t>
            </a:r>
          </a:p>
        </p:txBody>
      </p:sp>
      <p:sp>
        <p:nvSpPr>
          <p:cNvPr id="27" name="Google Shape;918;p67"/>
          <p:cNvSpPr txBox="1"/>
          <p:nvPr/>
        </p:nvSpPr>
        <p:spPr>
          <a:xfrm>
            <a:off x="6074004" y="5266904"/>
            <a:ext cx="2811781" cy="200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solation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capacitance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of the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primary to secondary winding</a:t>
            </a:r>
          </a:p>
        </p:txBody>
      </p:sp>
    </p:spTree>
    <p:extLst>
      <p:ext uri="{BB962C8B-B14F-4D97-AF65-F5344CB8AC3E}">
        <p14:creationId xmlns:p14="http://schemas.microsoft.com/office/powerpoint/2010/main" val="16875572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23"/>
          <p:cNvSpPr txBox="1"/>
          <p:nvPr/>
        </p:nvSpPr>
        <p:spPr>
          <a:xfrm>
            <a:off x="181629" y="1590075"/>
            <a:ext cx="8866117" cy="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ctr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Black"/>
                <a:ea typeface="Roboto Black"/>
                <a:cs typeface="Roboto Black"/>
                <a:sym typeface="Roboto Black"/>
              </a:rPr>
              <a:t>High Frequency Transformer Characterization and Modeling</a:t>
            </a:r>
          </a:p>
        </p:txBody>
      </p:sp>
      <p:sp>
        <p:nvSpPr>
          <p:cNvPr id="221" name="Google Shape;221;p23"/>
          <p:cNvSpPr txBox="1"/>
          <p:nvPr/>
        </p:nvSpPr>
        <p:spPr>
          <a:xfrm>
            <a:off x="192824" y="1948537"/>
            <a:ext cx="6036526" cy="7446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1C4587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haracterization and modeling of the high frequency transformer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Impedance analysis for measuring various parameters including the parasitic elements</a:t>
            </a:r>
          </a:p>
          <a:p>
            <a:pPr marL="0" marR="0" lvl="0" indent="34290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Short-circuit measurement, open-circuit measurement and coupling capacitance measurements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24852" y="5522375"/>
            <a:ext cx="8722895" cy="357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1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A. Anurag, S. Acharya, S. Bhattacharya, T. R. Weatherford and A. Parker, "A Gen-3 10 kV </a:t>
            </a:r>
            <a:r>
              <a:rPr kumimoji="0" lang="en-US" sz="750" b="1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iC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MOSFETs based Medium Voltage Three-Phase Dual Active Bridge Converter Enabling a Mobile Utility Support Equipment Solid State Transformer (MUSE-SST)," in IEEE Journal of Emerging and Selected Topics in Power Electronics, </a:t>
            </a:r>
            <a:r>
              <a:rPr kumimoji="0" lang="en-US" sz="750" b="1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doi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: 10.1109/JESTPE.2021.3069810.</a:t>
            </a:r>
          </a:p>
        </p:txBody>
      </p:sp>
      <p:sp>
        <p:nvSpPr>
          <p:cNvPr id="25" name="Google Shape;918;p67"/>
          <p:cNvSpPr txBox="1"/>
          <p:nvPr/>
        </p:nvSpPr>
        <p:spPr>
          <a:xfrm>
            <a:off x="324852" y="5240347"/>
            <a:ext cx="3104148" cy="1781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mpedance curves of primary winding with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econdary side open</a:t>
            </a:r>
          </a:p>
        </p:txBody>
      </p:sp>
      <p:sp>
        <p:nvSpPr>
          <p:cNvPr id="26" name="Google Shape;918;p67"/>
          <p:cNvSpPr txBox="1"/>
          <p:nvPr/>
        </p:nvSpPr>
        <p:spPr>
          <a:xfrm>
            <a:off x="3154816" y="4044885"/>
            <a:ext cx="3207884" cy="164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Impedance curves of primary winding with </a:t>
            </a: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secondary side shorte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52" y="2630660"/>
            <a:ext cx="2811780" cy="266523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631" y="2630661"/>
            <a:ext cx="2811780" cy="14165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10535" y="4759813"/>
            <a:ext cx="901999" cy="434045"/>
          </a:xfrm>
          <a:prstGeom prst="rect">
            <a:avLst/>
          </a:prstGeom>
        </p:spPr>
      </p:pic>
      <p:sp>
        <p:nvSpPr>
          <p:cNvPr id="16" name="Google Shape;221;p23"/>
          <p:cNvSpPr txBox="1"/>
          <p:nvPr/>
        </p:nvSpPr>
        <p:spPr>
          <a:xfrm>
            <a:off x="3154817" y="4337479"/>
            <a:ext cx="2793595" cy="2599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► Calculate the respective capacitance and</a:t>
            </a:r>
            <a:b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</a:b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     inductance using: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15100" y="4044884"/>
            <a:ext cx="2064544" cy="1373630"/>
          </a:xfrm>
          <a:prstGeom prst="rect">
            <a:avLst/>
          </a:prstGeom>
        </p:spPr>
      </p:pic>
      <p:sp>
        <p:nvSpPr>
          <p:cNvPr id="21" name="Google Shape;918;p67"/>
          <p:cNvSpPr txBox="1"/>
          <p:nvPr/>
        </p:nvSpPr>
        <p:spPr>
          <a:xfrm>
            <a:off x="6083125" y="2307974"/>
            <a:ext cx="2785091" cy="200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75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Equivalent model of the high frequency transformer</a:t>
            </a:r>
            <a:endParaRPr kumimoji="0" lang="en-US" sz="75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125" y="2505314"/>
            <a:ext cx="2785091" cy="1285924"/>
          </a:xfrm>
          <a:prstGeom prst="rect">
            <a:avLst/>
          </a:prstGeom>
        </p:spPr>
      </p:pic>
      <p:sp>
        <p:nvSpPr>
          <p:cNvPr id="24" name="Google Shape;918;p67"/>
          <p:cNvSpPr txBox="1"/>
          <p:nvPr/>
        </p:nvSpPr>
        <p:spPr>
          <a:xfrm>
            <a:off x="6629400" y="3752489"/>
            <a:ext cx="2064544" cy="200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68569" rIns="68569" bIns="68569" anchor="t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Tx/>
              <a:buNone/>
              <a:tabLst/>
              <a:defRPr/>
            </a:pPr>
            <a:r>
              <a:rPr kumimoji="0" lang="en-US" sz="67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"/>
                <a:ea typeface="Roboto"/>
                <a:cs typeface="Roboto"/>
                <a:sym typeface="Roboto"/>
              </a:rPr>
              <a:t>Key parameters of the high frequency transformer</a:t>
            </a:r>
            <a:endParaRPr kumimoji="0" lang="en-US" sz="675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1111662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484FF-C3FC-4419-93C7-3B87DEC7E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62" y="930464"/>
            <a:ext cx="8981796" cy="426243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Bahnschrift SemiBold" panose="020B0502040204020203" pitchFamily="34" charset="0"/>
              </a:rPr>
              <a:t>50kW DC-DC Dual Active Bridge [DAB] Converter [400V: 1000V] </a:t>
            </a:r>
          </a:p>
        </p:txBody>
      </p:sp>
      <p:pic>
        <p:nvPicPr>
          <p:cNvPr id="13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3E31C62D-6CCD-47E8-92B6-98831A25392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7296431" y="5593013"/>
            <a:ext cx="771525" cy="334523"/>
          </a:xfrm>
          <a:prstGeom prst="rect">
            <a:avLst/>
          </a:prstGeom>
        </p:spPr>
      </p:pic>
      <p:sp>
        <p:nvSpPr>
          <p:cNvPr id="14" name="Minus Sign 13">
            <a:extLst>
              <a:ext uri="{FF2B5EF4-FFF2-40B4-BE49-F238E27FC236}">
                <a16:creationId xmlns:a16="http://schemas.microsoft.com/office/drawing/2014/main" id="{260CB985-5523-4BFE-926C-BC99BD522003}"/>
              </a:ext>
            </a:extLst>
          </p:cNvPr>
          <p:cNvSpPr/>
          <p:nvPr/>
        </p:nvSpPr>
        <p:spPr>
          <a:xfrm>
            <a:off x="-1659835" y="5520339"/>
            <a:ext cx="12463670" cy="114991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5" name="Picture 14" descr="A picture containing drawing&#10;&#10;Description automatically generated">
            <a:extLst>
              <a:ext uri="{FF2B5EF4-FFF2-40B4-BE49-F238E27FC236}">
                <a16:creationId xmlns:a16="http://schemas.microsoft.com/office/drawing/2014/main" id="{AC4FF22D-38BB-496C-B958-5C8952BAFB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4039" y="5643391"/>
            <a:ext cx="980498" cy="334523"/>
          </a:xfrm>
          <a:prstGeom prst="rect">
            <a:avLst/>
          </a:prstGeom>
        </p:spPr>
      </p:pic>
      <p:pic>
        <p:nvPicPr>
          <p:cNvPr id="16" name="Graphic 15">
            <a:extLst>
              <a:ext uri="{FF2B5EF4-FFF2-40B4-BE49-F238E27FC236}">
                <a16:creationId xmlns:a16="http://schemas.microsoft.com/office/drawing/2014/main" id="{1BC1A323-DF55-40E0-9F55-00391AB4D0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9464" y="5617289"/>
            <a:ext cx="1718507" cy="361096"/>
          </a:xfrm>
          <a:prstGeom prst="rect">
            <a:avLst/>
          </a:prstGeom>
        </p:spPr>
      </p:pic>
      <p:sp>
        <p:nvSpPr>
          <p:cNvPr id="18" name="Minus Sign 17">
            <a:extLst>
              <a:ext uri="{FF2B5EF4-FFF2-40B4-BE49-F238E27FC236}">
                <a16:creationId xmlns:a16="http://schemas.microsoft.com/office/drawing/2014/main" id="{37FBAC8C-AA77-4880-9243-DD9E6ED131BC}"/>
              </a:ext>
            </a:extLst>
          </p:cNvPr>
          <p:cNvSpPr/>
          <p:nvPr/>
        </p:nvSpPr>
        <p:spPr>
          <a:xfrm>
            <a:off x="-1659835" y="1373332"/>
            <a:ext cx="12463670" cy="148142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Picture 18">
            <a:hlinkClick r:id="rId6"/>
            <a:extLst>
              <a:ext uri="{FF2B5EF4-FFF2-40B4-BE49-F238E27FC236}">
                <a16:creationId xmlns:a16="http://schemas.microsoft.com/office/drawing/2014/main" id="{6F947B5A-27F8-4E71-A236-73BB13D80E2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1807" t="14872" r="46172" b="78723"/>
          <a:stretch/>
        </p:blipFill>
        <p:spPr>
          <a:xfrm>
            <a:off x="1777971" y="5648425"/>
            <a:ext cx="1836767" cy="316863"/>
          </a:xfrm>
          <a:prstGeom prst="rect">
            <a:avLst/>
          </a:prstGeom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5176EE2E-BC72-4B96-80BC-48F8C80FB0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3" y="1534570"/>
            <a:ext cx="2930902" cy="390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964234C-838E-4245-9270-739DF44CF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368" y="1534570"/>
            <a:ext cx="2930336" cy="3907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21661225-21DD-49B1-9A9B-26A770C913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708" y="1534570"/>
            <a:ext cx="2930336" cy="3907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60240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339A-0102-40C9-B1C2-10443E760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748" y="937961"/>
            <a:ext cx="7886700" cy="43338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Bahnschrift SemiBold" panose="020B0502040204020203" pitchFamily="34" charset="0"/>
              </a:rPr>
              <a:t>Coaxial Transformer: Tubular Winding Capaci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66A01-6481-4DF1-A9CA-B46BC017BC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596" y="1602991"/>
            <a:ext cx="8926941" cy="3263504"/>
          </a:xfrm>
        </p:spPr>
        <p:txBody>
          <a:bodyPr>
            <a:normAutofit/>
          </a:bodyPr>
          <a:lstStyle/>
          <a:p>
            <a:r>
              <a:rPr lang="en-US" sz="1500" dirty="0"/>
              <a:t>Layered secondary windings have increased self capacitance, but careful winding selection can minimize capacitive stored energy. </a:t>
            </a:r>
          </a:p>
          <a:p>
            <a:r>
              <a:rPr lang="en-US" sz="1500" dirty="0"/>
              <a:t>Assume:</a:t>
            </a:r>
          </a:p>
          <a:p>
            <a:pPr marL="0" indent="0">
              <a:buNone/>
            </a:pPr>
            <a:r>
              <a:rPr lang="en-US" sz="1500" dirty="0"/>
              <a:t>	- Flat plate capacitance is dominant.</a:t>
            </a:r>
          </a:p>
          <a:p>
            <a:pPr marL="0" indent="0">
              <a:buNone/>
            </a:pPr>
            <a:r>
              <a:rPr lang="en-US" sz="1500" dirty="0"/>
              <a:t>	- Layer-to-layer and layer-to-core capacitance is the same.</a:t>
            </a:r>
          </a:p>
          <a:p>
            <a:r>
              <a:rPr lang="en-US" sz="1500" dirty="0"/>
              <a:t>Capacitive shielding of inner winding layers results in minimal capacitive stored energy.</a:t>
            </a:r>
          </a:p>
          <a:p>
            <a:endParaRPr lang="en-US" sz="1500" dirty="0"/>
          </a:p>
        </p:txBody>
      </p:sp>
      <p:pic>
        <p:nvPicPr>
          <p:cNvPr id="14" name="Picture 13" descr="A close up of a logo&#10;&#10;Description automatically generated">
            <a:extLst>
              <a:ext uri="{FF2B5EF4-FFF2-40B4-BE49-F238E27FC236}">
                <a16:creationId xmlns:a16="http://schemas.microsoft.com/office/drawing/2014/main" id="{28A9EDD9-C0CB-4B84-8FA5-E078882E9A1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7187612" y="5617063"/>
            <a:ext cx="771525" cy="334523"/>
          </a:xfrm>
          <a:prstGeom prst="rect">
            <a:avLst/>
          </a:prstGeom>
        </p:spPr>
      </p:pic>
      <p:sp>
        <p:nvSpPr>
          <p:cNvPr id="15" name="Minus Sign 14">
            <a:extLst>
              <a:ext uri="{FF2B5EF4-FFF2-40B4-BE49-F238E27FC236}">
                <a16:creationId xmlns:a16="http://schemas.microsoft.com/office/drawing/2014/main" id="{04E22BF1-568C-40F0-94F3-D02118D67DD9}"/>
              </a:ext>
            </a:extLst>
          </p:cNvPr>
          <p:cNvSpPr/>
          <p:nvPr/>
        </p:nvSpPr>
        <p:spPr>
          <a:xfrm>
            <a:off x="-1659835" y="5520339"/>
            <a:ext cx="12463670" cy="114991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" name="Picture 15" descr="A picture containing drawing&#10;&#10;Description automatically generated">
            <a:extLst>
              <a:ext uri="{FF2B5EF4-FFF2-40B4-BE49-F238E27FC236}">
                <a16:creationId xmlns:a16="http://schemas.microsoft.com/office/drawing/2014/main" id="{12A143ED-AC3B-4B99-9CEB-539FCB54112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4039" y="5643391"/>
            <a:ext cx="980498" cy="334523"/>
          </a:xfrm>
          <a:prstGeom prst="rect">
            <a:avLst/>
          </a:prstGeom>
        </p:spPr>
      </p:pic>
      <p:pic>
        <p:nvPicPr>
          <p:cNvPr id="17" name="Graphic 16">
            <a:extLst>
              <a:ext uri="{FF2B5EF4-FFF2-40B4-BE49-F238E27FC236}">
                <a16:creationId xmlns:a16="http://schemas.microsoft.com/office/drawing/2014/main" id="{9C5FFCBC-4326-49EF-BF6B-B9914EB0E55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9464" y="5617289"/>
            <a:ext cx="1718507" cy="361096"/>
          </a:xfrm>
          <a:prstGeom prst="rect">
            <a:avLst/>
          </a:prstGeom>
        </p:spPr>
      </p:pic>
      <p:sp>
        <p:nvSpPr>
          <p:cNvPr id="18" name="Minus Sign 17">
            <a:extLst>
              <a:ext uri="{FF2B5EF4-FFF2-40B4-BE49-F238E27FC236}">
                <a16:creationId xmlns:a16="http://schemas.microsoft.com/office/drawing/2014/main" id="{252CD909-832E-4CA8-8A85-740FCBA00847}"/>
              </a:ext>
            </a:extLst>
          </p:cNvPr>
          <p:cNvSpPr/>
          <p:nvPr/>
        </p:nvSpPr>
        <p:spPr>
          <a:xfrm>
            <a:off x="-1659835" y="1373332"/>
            <a:ext cx="12463670" cy="148142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Picture 18">
            <a:hlinkClick r:id="rId7"/>
            <a:extLst>
              <a:ext uri="{FF2B5EF4-FFF2-40B4-BE49-F238E27FC236}">
                <a16:creationId xmlns:a16="http://schemas.microsoft.com/office/drawing/2014/main" id="{E048D6BD-718C-46BD-A3DB-6D776112CDF8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1807" t="14872" r="46172" b="78723"/>
          <a:stretch/>
        </p:blipFill>
        <p:spPr>
          <a:xfrm>
            <a:off x="1777971" y="5648425"/>
            <a:ext cx="1836767" cy="316863"/>
          </a:xfrm>
          <a:prstGeom prst="rect">
            <a:avLst/>
          </a:prstGeom>
        </p:spPr>
      </p:pic>
      <p:graphicFrame>
        <p:nvGraphicFramePr>
          <p:cNvPr id="20" name="Chart 19">
            <a:extLst>
              <a:ext uri="{FF2B5EF4-FFF2-40B4-BE49-F238E27FC236}">
                <a16:creationId xmlns:a16="http://schemas.microsoft.com/office/drawing/2014/main" id="{A39FAF5A-8796-41A6-81D1-1F3706B5B3EF}"/>
              </a:ext>
            </a:extLst>
          </p:cNvPr>
          <p:cNvGraphicFramePr/>
          <p:nvPr/>
        </p:nvGraphicFramePr>
        <p:xfrm>
          <a:off x="409799" y="3499935"/>
          <a:ext cx="2453986" cy="19212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pic>
        <p:nvPicPr>
          <p:cNvPr id="21" name="Picture 20">
            <a:extLst>
              <a:ext uri="{FF2B5EF4-FFF2-40B4-BE49-F238E27FC236}">
                <a16:creationId xmlns:a16="http://schemas.microsoft.com/office/drawing/2014/main" id="{9B7B5F3E-A3AF-4004-B063-E28D7A43FA3A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3066" t="49661" r="52054" b="6161"/>
          <a:stretch/>
        </p:blipFill>
        <p:spPr>
          <a:xfrm>
            <a:off x="6291161" y="3259498"/>
            <a:ext cx="2160635" cy="208118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26FD5F9-ADDA-441E-8095-57E447A7A05D}"/>
              </a:ext>
            </a:extLst>
          </p:cNvPr>
          <p:cNvSpPr txBox="1"/>
          <p:nvPr/>
        </p:nvSpPr>
        <p:spPr>
          <a:xfrm>
            <a:off x="6789924" y="4468904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CEAD14A-A571-495A-921A-154EF7474B18}"/>
              </a:ext>
            </a:extLst>
          </p:cNvPr>
          <p:cNvSpPr txBox="1"/>
          <p:nvPr/>
        </p:nvSpPr>
        <p:spPr>
          <a:xfrm>
            <a:off x="6498416" y="4722720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75AB86D-D12F-4AF2-9F89-DABF71B8AFC8}"/>
              </a:ext>
            </a:extLst>
          </p:cNvPr>
          <p:cNvSpPr txBox="1"/>
          <p:nvPr/>
        </p:nvSpPr>
        <p:spPr>
          <a:xfrm>
            <a:off x="6564791" y="3489781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CA1961B-3E9F-41E5-A487-E2D668E911F8}"/>
              </a:ext>
            </a:extLst>
          </p:cNvPr>
          <p:cNvSpPr txBox="1"/>
          <p:nvPr/>
        </p:nvSpPr>
        <p:spPr>
          <a:xfrm>
            <a:off x="6834458" y="3766780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4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D474BC9F-828A-4068-BF7B-CE0C1BAFE21E}"/>
              </a:ext>
            </a:extLst>
          </p:cNvPr>
          <p:cNvSpPr txBox="1"/>
          <p:nvPr/>
        </p:nvSpPr>
        <p:spPr>
          <a:xfrm>
            <a:off x="7734478" y="4550431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3BE7A3A-B50F-498A-835F-337F14640A5E}"/>
              </a:ext>
            </a:extLst>
          </p:cNvPr>
          <p:cNvSpPr txBox="1"/>
          <p:nvPr/>
        </p:nvSpPr>
        <p:spPr>
          <a:xfrm>
            <a:off x="8018225" y="4798191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6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B552AD7-6C12-4192-BCAF-6120E4B4E5A8}"/>
              </a:ext>
            </a:extLst>
          </p:cNvPr>
          <p:cNvSpPr txBox="1"/>
          <p:nvPr/>
        </p:nvSpPr>
        <p:spPr>
          <a:xfrm>
            <a:off x="7960742" y="3435248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7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E34BCB9-6B2B-4A5A-AC57-432E3E110B64}"/>
              </a:ext>
            </a:extLst>
          </p:cNvPr>
          <p:cNvSpPr txBox="1"/>
          <p:nvPr/>
        </p:nvSpPr>
        <p:spPr>
          <a:xfrm>
            <a:off x="7734478" y="3760184"/>
            <a:ext cx="272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8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D6D48A1-4C2C-4FC7-9FD2-2C3BF151C31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770287" y="3301377"/>
            <a:ext cx="1808749" cy="173999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09166E0-780F-4EBF-BBFF-1BDF7F047F2F}"/>
              </a:ext>
            </a:extLst>
          </p:cNvPr>
          <p:cNvSpPr txBox="1"/>
          <p:nvPr/>
        </p:nvSpPr>
        <p:spPr>
          <a:xfrm>
            <a:off x="4010522" y="4818181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1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2160C2B-52DE-460A-984B-EB3E9EFC2EF6}"/>
              </a:ext>
            </a:extLst>
          </p:cNvPr>
          <p:cNvSpPr txBox="1"/>
          <p:nvPr/>
        </p:nvSpPr>
        <p:spPr>
          <a:xfrm>
            <a:off x="4383144" y="4818181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4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0CEDD56-DA9E-4402-B573-79EE45511CB3}"/>
              </a:ext>
            </a:extLst>
          </p:cNvPr>
          <p:cNvSpPr txBox="1"/>
          <p:nvPr/>
        </p:nvSpPr>
        <p:spPr>
          <a:xfrm>
            <a:off x="4769058" y="4811314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5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B329DD0-AF0A-48F3-816B-6C4E2C34C9B1}"/>
              </a:ext>
            </a:extLst>
          </p:cNvPr>
          <p:cNvSpPr txBox="1"/>
          <p:nvPr/>
        </p:nvSpPr>
        <p:spPr>
          <a:xfrm>
            <a:off x="4462311" y="3246844"/>
            <a:ext cx="98987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core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823EC5B-B96D-4741-A57D-8D78526C1BC0}"/>
              </a:ext>
            </a:extLst>
          </p:cNvPr>
          <p:cNvSpPr txBox="1"/>
          <p:nvPr/>
        </p:nvSpPr>
        <p:spPr>
          <a:xfrm>
            <a:off x="5148327" y="4797400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F343677-4699-4C1F-9E5D-86951BD8A81F}"/>
              </a:ext>
            </a:extLst>
          </p:cNvPr>
          <p:cNvSpPr txBox="1"/>
          <p:nvPr/>
        </p:nvSpPr>
        <p:spPr>
          <a:xfrm>
            <a:off x="3918209" y="4141527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2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8130B57-EB08-44CB-A81A-36611746A114}"/>
              </a:ext>
            </a:extLst>
          </p:cNvPr>
          <p:cNvSpPr txBox="1"/>
          <p:nvPr/>
        </p:nvSpPr>
        <p:spPr>
          <a:xfrm>
            <a:off x="4318312" y="4154954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3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ED0AB52-067C-48EB-B297-3990E62C3A69}"/>
              </a:ext>
            </a:extLst>
          </p:cNvPr>
          <p:cNvSpPr txBox="1"/>
          <p:nvPr/>
        </p:nvSpPr>
        <p:spPr>
          <a:xfrm>
            <a:off x="4706473" y="4141527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6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0D3605E-E3E6-476D-AB8F-BF95CC84655F}"/>
              </a:ext>
            </a:extLst>
          </p:cNvPr>
          <p:cNvSpPr txBox="1"/>
          <p:nvPr/>
        </p:nvSpPr>
        <p:spPr>
          <a:xfrm>
            <a:off x="5085742" y="4141527"/>
            <a:ext cx="28270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7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3D5C78C9-405D-4302-B749-4DCF9592141D}"/>
              </a:ext>
            </a:extLst>
          </p:cNvPr>
          <p:cNvSpPr txBox="1"/>
          <p:nvPr/>
        </p:nvSpPr>
        <p:spPr>
          <a:xfrm>
            <a:off x="3571177" y="5019959"/>
            <a:ext cx="236797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Capacitance model of optimal 8-turn, 2 layer winding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EF67D48-89BE-469C-996E-53137B30C3A4}"/>
              </a:ext>
            </a:extLst>
          </p:cNvPr>
          <p:cNvSpPr txBox="1"/>
          <p:nvPr/>
        </p:nvSpPr>
        <p:spPr>
          <a:xfrm>
            <a:off x="6073671" y="5205775"/>
            <a:ext cx="2801473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Winding order of optimal 8-turn, 2 layer winding</a:t>
            </a:r>
          </a:p>
        </p:txBody>
      </p:sp>
    </p:spTree>
    <p:extLst>
      <p:ext uri="{BB962C8B-B14F-4D97-AF65-F5344CB8AC3E}">
        <p14:creationId xmlns:p14="http://schemas.microsoft.com/office/powerpoint/2010/main" val="34551928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339A-0102-40C9-B1C2-10443E760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748" y="937961"/>
            <a:ext cx="7886700" cy="43338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Bahnschrift SemiBold" panose="020B0502040204020203" pitchFamily="34" charset="0"/>
              </a:rPr>
              <a:t>Optimal Co-Design of DAB: 50kW results</a:t>
            </a:r>
          </a:p>
        </p:txBody>
      </p:sp>
      <p:pic>
        <p:nvPicPr>
          <p:cNvPr id="14" name="Picture 13" descr="A close up of a logo&#10;&#10;Description automatically generated">
            <a:extLst>
              <a:ext uri="{FF2B5EF4-FFF2-40B4-BE49-F238E27FC236}">
                <a16:creationId xmlns:a16="http://schemas.microsoft.com/office/drawing/2014/main" id="{28A9EDD9-C0CB-4B84-8FA5-E078882E9A1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7187612" y="5617063"/>
            <a:ext cx="771525" cy="334523"/>
          </a:xfrm>
          <a:prstGeom prst="rect">
            <a:avLst/>
          </a:prstGeom>
        </p:spPr>
      </p:pic>
      <p:sp>
        <p:nvSpPr>
          <p:cNvPr id="15" name="Minus Sign 14">
            <a:extLst>
              <a:ext uri="{FF2B5EF4-FFF2-40B4-BE49-F238E27FC236}">
                <a16:creationId xmlns:a16="http://schemas.microsoft.com/office/drawing/2014/main" id="{04E22BF1-568C-40F0-94F3-D02118D67DD9}"/>
              </a:ext>
            </a:extLst>
          </p:cNvPr>
          <p:cNvSpPr/>
          <p:nvPr/>
        </p:nvSpPr>
        <p:spPr>
          <a:xfrm>
            <a:off x="-1659835" y="5520339"/>
            <a:ext cx="12463670" cy="114991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" name="Picture 15" descr="A picture containing drawing&#10;&#10;Description automatically generated">
            <a:extLst>
              <a:ext uri="{FF2B5EF4-FFF2-40B4-BE49-F238E27FC236}">
                <a16:creationId xmlns:a16="http://schemas.microsoft.com/office/drawing/2014/main" id="{12A143ED-AC3B-4B99-9CEB-539FCB54112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4039" y="5643391"/>
            <a:ext cx="980498" cy="334523"/>
          </a:xfrm>
          <a:prstGeom prst="rect">
            <a:avLst/>
          </a:prstGeom>
        </p:spPr>
      </p:pic>
      <p:pic>
        <p:nvPicPr>
          <p:cNvPr id="17" name="Graphic 16">
            <a:extLst>
              <a:ext uri="{FF2B5EF4-FFF2-40B4-BE49-F238E27FC236}">
                <a16:creationId xmlns:a16="http://schemas.microsoft.com/office/drawing/2014/main" id="{9C5FFCBC-4326-49EF-BF6B-B9914EB0E55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9464" y="5617289"/>
            <a:ext cx="1718507" cy="361096"/>
          </a:xfrm>
          <a:prstGeom prst="rect">
            <a:avLst/>
          </a:prstGeom>
        </p:spPr>
      </p:pic>
      <p:sp>
        <p:nvSpPr>
          <p:cNvPr id="18" name="Minus Sign 17">
            <a:extLst>
              <a:ext uri="{FF2B5EF4-FFF2-40B4-BE49-F238E27FC236}">
                <a16:creationId xmlns:a16="http://schemas.microsoft.com/office/drawing/2014/main" id="{252CD909-832E-4CA8-8A85-740FCBA00847}"/>
              </a:ext>
            </a:extLst>
          </p:cNvPr>
          <p:cNvSpPr/>
          <p:nvPr/>
        </p:nvSpPr>
        <p:spPr>
          <a:xfrm>
            <a:off x="-1659835" y="1373332"/>
            <a:ext cx="12463670" cy="148142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Picture 18">
            <a:hlinkClick r:id="rId7"/>
            <a:extLst>
              <a:ext uri="{FF2B5EF4-FFF2-40B4-BE49-F238E27FC236}">
                <a16:creationId xmlns:a16="http://schemas.microsoft.com/office/drawing/2014/main" id="{E048D6BD-718C-46BD-A3DB-6D776112CDF8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1807" t="14872" r="46172" b="78723"/>
          <a:stretch/>
        </p:blipFill>
        <p:spPr>
          <a:xfrm>
            <a:off x="1777971" y="5648425"/>
            <a:ext cx="1836767" cy="3168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A05ADFC-4056-407B-9C2B-45FA78315B7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5934" y="1537306"/>
            <a:ext cx="5527637" cy="378338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B4C95B43-E20B-42A5-8EF0-47683E41EA25}"/>
              </a:ext>
            </a:extLst>
          </p:cNvPr>
          <p:cNvPicPr/>
          <p:nvPr/>
        </p:nvPicPr>
        <p:blipFill>
          <a:blip r:embed="rId10"/>
          <a:stretch>
            <a:fillRect/>
          </a:stretch>
        </p:blipFill>
        <p:spPr>
          <a:xfrm>
            <a:off x="5813570" y="2053742"/>
            <a:ext cx="3149883" cy="232971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9DEBD67-EF2B-4936-B67F-104F6634A746}"/>
              </a:ext>
            </a:extLst>
          </p:cNvPr>
          <p:cNvSpPr txBox="1"/>
          <p:nvPr/>
        </p:nvSpPr>
        <p:spPr>
          <a:xfrm>
            <a:off x="7086459" y="3061906"/>
            <a:ext cx="261534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O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2377F900-38AC-454E-A8FE-17203A093D5F}"/>
              </a:ext>
            </a:extLst>
          </p:cNvPr>
          <p:cNvCxnSpPr>
            <a:cxnSpLocks/>
          </p:cNvCxnSpPr>
          <p:nvPr/>
        </p:nvCxnSpPr>
        <p:spPr>
          <a:xfrm flipH="1">
            <a:off x="7217227" y="3086101"/>
            <a:ext cx="210488" cy="681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65D3B042-81AB-4204-9A2E-3C24A83D4E91}"/>
              </a:ext>
            </a:extLst>
          </p:cNvPr>
          <p:cNvSpPr txBox="1"/>
          <p:nvPr/>
        </p:nvSpPr>
        <p:spPr>
          <a:xfrm>
            <a:off x="7219213" y="2904353"/>
            <a:ext cx="13382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Selected Design</a:t>
            </a:r>
          </a:p>
        </p:txBody>
      </p:sp>
    </p:spTree>
    <p:extLst>
      <p:ext uri="{BB962C8B-B14F-4D97-AF65-F5344CB8AC3E}">
        <p14:creationId xmlns:p14="http://schemas.microsoft.com/office/powerpoint/2010/main" val="9426120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150" y="667940"/>
            <a:ext cx="8981342" cy="51435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1800" dirty="0">
                <a:solidFill>
                  <a:srgbClr val="0000CC"/>
                </a:solidFill>
              </a:rPr>
              <a:t>Gen-I SST: Topology &amp; Prototype – 6.5kV Si-IGBT capabilities &amp; challenges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971799" y="1930003"/>
            <a:ext cx="2444263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Gulim" pitchFamily="34" charset="-127"/>
                <a:cs typeface="Arial" charset="0"/>
              </a:rPr>
              <a:t>Specifications: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 Input: 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7.2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kV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35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Arial" charset="0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 Output: 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240V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ac/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120V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ac;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400V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dc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35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Arial" charset="0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 Power rating: 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20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kVA</a:t>
            </a:r>
          </a:p>
        </p:txBody>
      </p:sp>
      <p:graphicFrame>
        <p:nvGraphicFramePr>
          <p:cNvPr id="9220" name="Object 17"/>
          <p:cNvGraphicFramePr>
            <a:graphicFrameLocks noChangeAspect="1"/>
          </p:cNvGraphicFramePr>
          <p:nvPr/>
        </p:nvGraphicFramePr>
        <p:xfrm>
          <a:off x="5200650" y="1307305"/>
          <a:ext cx="3837842" cy="246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860902" imgH="14980067" progId="Visio.Drawing.11">
                  <p:embed/>
                </p:oleObj>
              </mc:Choice>
              <mc:Fallback>
                <p:oleObj name="Visio" r:id="rId3" imgW="23860902" imgH="14980067" progId="Visio.Drawing.11">
                  <p:embed/>
                  <p:pic>
                    <p:nvPicPr>
                      <p:cNvPr id="922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1307305"/>
                        <a:ext cx="3837842" cy="2464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19" descr="C:\Users\Gangyao\Desktop\0511_TR_B_x58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3" y="3771900"/>
            <a:ext cx="5279231" cy="218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17"/>
          <p:cNvSpPr>
            <a:spLocks noChangeArrowheads="1"/>
          </p:cNvSpPr>
          <p:nvPr/>
        </p:nvSpPr>
        <p:spPr bwMode="auto">
          <a:xfrm>
            <a:off x="3086100" y="3771900"/>
            <a:ext cx="1371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ectifier Stage</a:t>
            </a:r>
          </a:p>
        </p:txBody>
      </p:sp>
      <p:sp>
        <p:nvSpPr>
          <p:cNvPr id="9223" name="Rectangle 22"/>
          <p:cNvSpPr>
            <a:spLocks noChangeArrowheads="1"/>
          </p:cNvSpPr>
          <p:nvPr/>
        </p:nvSpPr>
        <p:spPr bwMode="auto">
          <a:xfrm>
            <a:off x="6686550" y="3829050"/>
            <a:ext cx="14859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AB Secondary</a:t>
            </a:r>
          </a:p>
        </p:txBody>
      </p:sp>
      <p:sp>
        <p:nvSpPr>
          <p:cNvPr id="9224" name="Line 28"/>
          <p:cNvSpPr>
            <a:spLocks noChangeShapeType="1"/>
          </p:cNvSpPr>
          <p:nvPr/>
        </p:nvSpPr>
        <p:spPr bwMode="auto">
          <a:xfrm flipH="1" flipV="1">
            <a:off x="3943350" y="4000500"/>
            <a:ext cx="57150" cy="3429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9225" name="Line 32"/>
          <p:cNvSpPr>
            <a:spLocks noChangeShapeType="1"/>
          </p:cNvSpPr>
          <p:nvPr/>
        </p:nvSpPr>
        <p:spPr bwMode="auto">
          <a:xfrm flipH="1" flipV="1">
            <a:off x="5029200" y="4069556"/>
            <a:ext cx="171450" cy="62865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9226" name="Line 34"/>
          <p:cNvSpPr>
            <a:spLocks noChangeShapeType="1"/>
          </p:cNvSpPr>
          <p:nvPr/>
        </p:nvSpPr>
        <p:spPr bwMode="auto">
          <a:xfrm flipV="1">
            <a:off x="6915150" y="4057654"/>
            <a:ext cx="285750" cy="559594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9227" name="Line 35"/>
          <p:cNvSpPr>
            <a:spLocks noChangeShapeType="1"/>
          </p:cNvSpPr>
          <p:nvPr/>
        </p:nvSpPr>
        <p:spPr bwMode="auto">
          <a:xfrm flipV="1">
            <a:off x="7600950" y="4343400"/>
            <a:ext cx="342900" cy="5715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sp>
        <p:nvSpPr>
          <p:cNvPr id="9228" name="Rectangle 11"/>
          <p:cNvSpPr>
            <a:spLocks noChangeArrowheads="1"/>
          </p:cNvSpPr>
          <p:nvPr/>
        </p:nvSpPr>
        <p:spPr bwMode="auto">
          <a:xfrm>
            <a:off x="4171950" y="3771904"/>
            <a:ext cx="1600200" cy="216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AB Primary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7715250" y="4114800"/>
            <a:ext cx="971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nverter</a:t>
            </a:r>
          </a:p>
        </p:txBody>
      </p:sp>
      <p:pic>
        <p:nvPicPr>
          <p:cNvPr id="14" name="Picture 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1"/>
            <a:ext cx="1485900" cy="978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4521997"/>
            <a:ext cx="1543050" cy="102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72000"/>
            <a:ext cx="1085850" cy="1044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3031331"/>
            <a:ext cx="1314450" cy="996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AutoShape 24"/>
          <p:cNvSpPr>
            <a:spLocks noChangeArrowheads="1"/>
          </p:cNvSpPr>
          <p:nvPr/>
        </p:nvSpPr>
        <p:spPr bwMode="auto">
          <a:xfrm rot="5400000">
            <a:off x="742950" y="2914650"/>
            <a:ext cx="171450" cy="5715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808000"/>
          </a:solidFill>
          <a:ln w="38100" algn="ctr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9" name="Picture 22" descr="ABB, Inc.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5715003"/>
            <a:ext cx="514350" cy="23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8" descr="Powerex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5732860"/>
            <a:ext cx="91440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9"/>
          <p:cNvSpPr>
            <a:spLocks noChangeArrowheads="1"/>
          </p:cNvSpPr>
          <p:nvPr/>
        </p:nvSpPr>
        <p:spPr bwMode="auto">
          <a:xfrm>
            <a:off x="1143000" y="5723338"/>
            <a:ext cx="285750" cy="20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&amp;</a:t>
            </a:r>
          </a:p>
        </p:txBody>
      </p:sp>
      <p:sp>
        <p:nvSpPr>
          <p:cNvPr id="22" name="AutoShape 24"/>
          <p:cNvSpPr>
            <a:spLocks noChangeArrowheads="1"/>
          </p:cNvSpPr>
          <p:nvPr/>
        </p:nvSpPr>
        <p:spPr bwMode="auto">
          <a:xfrm rot="5400000">
            <a:off x="742950" y="4229100"/>
            <a:ext cx="171450" cy="5715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808000"/>
          </a:solidFill>
          <a:ln w="38100" algn="ctr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1485900" y="5086350"/>
            <a:ext cx="314325" cy="85725"/>
          </a:xfrm>
          <a:prstGeom prst="rightArrow">
            <a:avLst>
              <a:gd name="adj1" fmla="val 50000"/>
              <a:gd name="adj2" fmla="val 91667"/>
            </a:avLst>
          </a:prstGeom>
          <a:solidFill>
            <a:srgbClr val="008000"/>
          </a:solidFill>
          <a:ln w="38100" algn="ctr">
            <a:solidFill>
              <a:srgbClr val="008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24" name="Picture 1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1828800"/>
            <a:ext cx="1238250" cy="144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AutoShape 24"/>
          <p:cNvSpPr>
            <a:spLocks noChangeArrowheads="1"/>
          </p:cNvSpPr>
          <p:nvPr/>
        </p:nvSpPr>
        <p:spPr bwMode="auto">
          <a:xfrm rot="16200000" flipV="1">
            <a:off x="2057400" y="3606622"/>
            <a:ext cx="514350" cy="57150"/>
          </a:xfrm>
          <a:prstGeom prst="rightArrow">
            <a:avLst>
              <a:gd name="adj1" fmla="val 50000"/>
              <a:gd name="adj2" fmla="val 225000"/>
            </a:avLst>
          </a:prstGeom>
          <a:solidFill>
            <a:srgbClr val="808000"/>
          </a:solidFill>
          <a:ln w="38100" algn="ctr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657225" y="4068530"/>
            <a:ext cx="2743200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on@3.8kV, 10A, 25ºC :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64.4mJ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628650" y="4343400"/>
            <a:ext cx="2743200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off@3.8kV, 10A, 25ºC</a:t>
            </a:r>
            <a:r>
              <a:rPr kumimoji="0" lang="en-US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: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32.7mJ</a:t>
            </a:r>
          </a:p>
        </p:txBody>
      </p:sp>
      <p:sp>
        <p:nvSpPr>
          <p:cNvPr id="29" name="Rectangle 30"/>
          <p:cNvSpPr>
            <a:spLocks noChangeArrowheads="1"/>
          </p:cNvSpPr>
          <p:nvPr/>
        </p:nvSpPr>
        <p:spPr bwMode="auto">
          <a:xfrm>
            <a:off x="57150" y="1307305"/>
            <a:ext cx="4629150" cy="407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257175" marR="0" lvl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Si-IGBT die: </a:t>
            </a:r>
            <a:r>
              <a:rPr kumimoji="0" lang="en-US" altLang="zh-CN" sz="1350" b="1" i="0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Vces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- 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6500V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; Ice-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25A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</a:t>
            </a:r>
          </a:p>
          <a:p>
            <a:pPr marL="257175" marR="0" lvl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en-US" altLang="zh-CN" sz="1350" b="1" i="0" u="none" strike="noStrike" kern="120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Vf</a:t>
            </a:r>
            <a:r>
              <a:rPr kumimoji="0" lang="en-US" altLang="zh-CN" sz="135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Arial" charset="0"/>
              </a:rPr>
              <a:t> = 4.2V / 5.4V @</a:t>
            </a:r>
            <a:r>
              <a:rPr kumimoji="0" lang="en-US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25ºC/125ºC</a:t>
            </a:r>
            <a:endParaRPr kumimoji="0" lang="en-US" altLang="zh-CN" sz="135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Arial" charset="0"/>
            </a:endParaRPr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7800975" y="3028950"/>
            <a:ext cx="13430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V Charger</a:t>
            </a:r>
          </a:p>
        </p:txBody>
      </p:sp>
    </p:spTree>
    <p:extLst>
      <p:ext uri="{BB962C8B-B14F-4D97-AF65-F5344CB8AC3E}">
        <p14:creationId xmlns:p14="http://schemas.microsoft.com/office/powerpoint/2010/main" val="27961370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484FF-C3FC-4419-93C7-3B87DEC7E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760" y="959935"/>
            <a:ext cx="7886700" cy="426243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Bahnschrift SemiBold" panose="020B0502040204020203" pitchFamily="34" charset="0"/>
              </a:rPr>
              <a:t>System Build</a:t>
            </a:r>
          </a:p>
        </p:txBody>
      </p:sp>
      <p:pic>
        <p:nvPicPr>
          <p:cNvPr id="13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3E31C62D-6CCD-47E8-92B6-98831A25392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7296431" y="5593013"/>
            <a:ext cx="771525" cy="334523"/>
          </a:xfrm>
          <a:prstGeom prst="rect">
            <a:avLst/>
          </a:prstGeom>
        </p:spPr>
      </p:pic>
      <p:sp>
        <p:nvSpPr>
          <p:cNvPr id="14" name="Minus Sign 13">
            <a:extLst>
              <a:ext uri="{FF2B5EF4-FFF2-40B4-BE49-F238E27FC236}">
                <a16:creationId xmlns:a16="http://schemas.microsoft.com/office/drawing/2014/main" id="{260CB985-5523-4BFE-926C-BC99BD522003}"/>
              </a:ext>
            </a:extLst>
          </p:cNvPr>
          <p:cNvSpPr/>
          <p:nvPr/>
        </p:nvSpPr>
        <p:spPr>
          <a:xfrm>
            <a:off x="-1659835" y="5520339"/>
            <a:ext cx="12463670" cy="114991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5" name="Picture 14" descr="A picture containing drawing&#10;&#10;Description automatically generated">
            <a:extLst>
              <a:ext uri="{FF2B5EF4-FFF2-40B4-BE49-F238E27FC236}">
                <a16:creationId xmlns:a16="http://schemas.microsoft.com/office/drawing/2014/main" id="{AC4FF22D-38BB-496C-B958-5C8952BAFB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4039" y="5643391"/>
            <a:ext cx="980498" cy="334523"/>
          </a:xfrm>
          <a:prstGeom prst="rect">
            <a:avLst/>
          </a:prstGeom>
        </p:spPr>
      </p:pic>
      <p:pic>
        <p:nvPicPr>
          <p:cNvPr id="16" name="Graphic 15">
            <a:extLst>
              <a:ext uri="{FF2B5EF4-FFF2-40B4-BE49-F238E27FC236}">
                <a16:creationId xmlns:a16="http://schemas.microsoft.com/office/drawing/2014/main" id="{1BC1A323-DF55-40E0-9F55-00391AB4D0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9464" y="5617289"/>
            <a:ext cx="1718507" cy="361096"/>
          </a:xfrm>
          <a:prstGeom prst="rect">
            <a:avLst/>
          </a:prstGeom>
        </p:spPr>
      </p:pic>
      <p:sp>
        <p:nvSpPr>
          <p:cNvPr id="18" name="Minus Sign 17">
            <a:extLst>
              <a:ext uri="{FF2B5EF4-FFF2-40B4-BE49-F238E27FC236}">
                <a16:creationId xmlns:a16="http://schemas.microsoft.com/office/drawing/2014/main" id="{37FBAC8C-AA77-4880-9243-DD9E6ED131BC}"/>
              </a:ext>
            </a:extLst>
          </p:cNvPr>
          <p:cNvSpPr/>
          <p:nvPr/>
        </p:nvSpPr>
        <p:spPr>
          <a:xfrm>
            <a:off x="-1659835" y="1373332"/>
            <a:ext cx="12463670" cy="148142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Picture 18">
            <a:hlinkClick r:id="rId6"/>
            <a:extLst>
              <a:ext uri="{FF2B5EF4-FFF2-40B4-BE49-F238E27FC236}">
                <a16:creationId xmlns:a16="http://schemas.microsoft.com/office/drawing/2014/main" id="{6F947B5A-27F8-4E71-A236-73BB13D80E2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1807" t="14872" r="46172" b="78723"/>
          <a:stretch/>
        </p:blipFill>
        <p:spPr>
          <a:xfrm>
            <a:off x="1777971" y="5648425"/>
            <a:ext cx="1836767" cy="31686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54B82FD-C5EC-4C75-94A0-AD42EE4DCC30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4695"/>
          <a:stretch/>
        </p:blipFill>
        <p:spPr>
          <a:xfrm>
            <a:off x="803565" y="1596646"/>
            <a:ext cx="1711852" cy="1705583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00CB3EB3-90D0-43D4-B641-E38699933D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95" b="10840"/>
          <a:stretch/>
        </p:blipFill>
        <p:spPr bwMode="auto">
          <a:xfrm rot="16200000">
            <a:off x="3775522" y="1332898"/>
            <a:ext cx="1380683" cy="189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F2DF1DBD-9198-47C5-8551-8D0D585AB5A6}"/>
              </a:ext>
            </a:extLst>
          </p:cNvPr>
          <p:cNvSpPr txBox="1"/>
          <p:nvPr/>
        </p:nvSpPr>
        <p:spPr>
          <a:xfrm>
            <a:off x="648517" y="3259162"/>
            <a:ext cx="18668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Welded foil end connections resulted in winding resistance only 15% higher than ideal</a:t>
            </a:r>
          </a:p>
        </p:txBody>
      </p:sp>
      <p:pic>
        <p:nvPicPr>
          <p:cNvPr id="24" name="Picture 4">
            <a:extLst>
              <a:ext uri="{FF2B5EF4-FFF2-40B4-BE49-F238E27FC236}">
                <a16:creationId xmlns:a16="http://schemas.microsoft.com/office/drawing/2014/main" id="{25F30564-F938-471C-A34D-7B6AAB774DC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85" t="18046" r="22990" b="15409"/>
          <a:stretch/>
        </p:blipFill>
        <p:spPr bwMode="auto">
          <a:xfrm>
            <a:off x="803564" y="3605410"/>
            <a:ext cx="1711851" cy="1587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>
            <a:extLst>
              <a:ext uri="{FF2B5EF4-FFF2-40B4-BE49-F238E27FC236}">
                <a16:creationId xmlns:a16="http://schemas.microsoft.com/office/drawing/2014/main" id="{2E825D4B-EB5C-47AF-AE89-61BA19D9065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99" t="7831" r="12552" b="18432"/>
          <a:stretch/>
        </p:blipFill>
        <p:spPr bwMode="auto">
          <a:xfrm>
            <a:off x="3766173" y="3328109"/>
            <a:ext cx="1328342" cy="1831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05F0979B-C427-4534-B69D-B033FCE52FD5}"/>
              </a:ext>
            </a:extLst>
          </p:cNvPr>
          <p:cNvSpPr txBox="1"/>
          <p:nvPr/>
        </p:nvSpPr>
        <p:spPr>
          <a:xfrm>
            <a:off x="726040" y="5160243"/>
            <a:ext cx="1866899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Composite winding tube has direct copper-air cooling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C20802D-1B5F-457D-B7D4-4258B5D9924C}"/>
              </a:ext>
            </a:extLst>
          </p:cNvPr>
          <p:cNvSpPr txBox="1"/>
          <p:nvPr/>
        </p:nvSpPr>
        <p:spPr>
          <a:xfrm>
            <a:off x="3576210" y="2956916"/>
            <a:ext cx="18668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Detail of foil end connections, insulation, and primary </a:t>
            </a:r>
            <a:r>
              <a:rPr kumimoji="0" lang="en-US" sz="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Litz</a:t>
            </a: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 winding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5403047-8B2B-407D-BF2B-97893BA4D94F}"/>
              </a:ext>
            </a:extLst>
          </p:cNvPr>
          <p:cNvSpPr txBox="1"/>
          <p:nvPr/>
        </p:nvSpPr>
        <p:spPr>
          <a:xfrm>
            <a:off x="3766173" y="5131127"/>
            <a:ext cx="1328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Second composite tube prior to transformer assembly</a:t>
            </a:r>
          </a:p>
        </p:txBody>
      </p:sp>
      <p:pic>
        <p:nvPicPr>
          <p:cNvPr id="29" name="Picture 4">
            <a:extLst>
              <a:ext uri="{FF2B5EF4-FFF2-40B4-BE49-F238E27FC236}">
                <a16:creationId xmlns:a16="http://schemas.microsoft.com/office/drawing/2014/main" id="{87810761-94E0-4F9F-92E1-6032989E3B2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5" t="5285" r="6591"/>
          <a:stretch/>
        </p:blipFill>
        <p:spPr bwMode="auto">
          <a:xfrm>
            <a:off x="6086500" y="3362811"/>
            <a:ext cx="2171480" cy="180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24864164-2D52-4368-868A-A973AB0E8C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440390" y="1250040"/>
            <a:ext cx="1628610" cy="2171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88C31252-5603-49BC-9584-F82E2F6DCC8D}"/>
              </a:ext>
            </a:extLst>
          </p:cNvPr>
          <p:cNvSpPr txBox="1"/>
          <p:nvPr/>
        </p:nvSpPr>
        <p:spPr>
          <a:xfrm>
            <a:off x="6086500" y="5156253"/>
            <a:ext cx="2171480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System components (except controller) on build plat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C762D72D-66DD-4AA6-A0CA-91BCA7B1BCF7}"/>
              </a:ext>
            </a:extLst>
          </p:cNvPr>
          <p:cNvSpPr txBox="1"/>
          <p:nvPr/>
        </p:nvSpPr>
        <p:spPr>
          <a:xfrm>
            <a:off x="6168956" y="3119974"/>
            <a:ext cx="2171480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Controller communications and fault response testing</a:t>
            </a:r>
          </a:p>
        </p:txBody>
      </p:sp>
    </p:spTree>
    <p:extLst>
      <p:ext uri="{BB962C8B-B14F-4D97-AF65-F5344CB8AC3E}">
        <p14:creationId xmlns:p14="http://schemas.microsoft.com/office/powerpoint/2010/main" val="31202391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8B2250-F47B-49B8-8A2D-2F4A071BC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00V/ 20kW MVDC Contactless Power Supp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092F2C-4F94-4B23-8315-AC545665F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>
              <a:defRPr/>
            </a:pPr>
            <a:fld id="{3FF2C605-4958-CF43-AA48-80339EFDB0AF}" type="slidenum">
              <a:rPr lang="en-US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3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69C32E69-EFCF-41D6-A2AA-AC0B62A1094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3780" y="1908339"/>
            <a:ext cx="5372888" cy="3512747"/>
          </a:xfr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E1A8784-7A5D-427D-B520-B6F25AD1DE74}"/>
              </a:ext>
            </a:extLst>
          </p:cNvPr>
          <p:cNvGraphicFramePr>
            <a:graphicFrameLocks noGrp="1"/>
          </p:cNvGraphicFramePr>
          <p:nvPr/>
        </p:nvGraphicFramePr>
        <p:xfrm>
          <a:off x="5958590" y="2006051"/>
          <a:ext cx="3078891" cy="2586612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87769">
                  <a:extLst>
                    <a:ext uri="{9D8B030D-6E8A-4147-A177-3AD203B41FA5}">
                      <a16:colId xmlns:a16="http://schemas.microsoft.com/office/drawing/2014/main" val="1008977132"/>
                    </a:ext>
                  </a:extLst>
                </a:gridCol>
                <a:gridCol w="1491122">
                  <a:extLst>
                    <a:ext uri="{9D8B030D-6E8A-4147-A177-3AD203B41FA5}">
                      <a16:colId xmlns:a16="http://schemas.microsoft.com/office/drawing/2014/main" val="2467252745"/>
                    </a:ext>
                  </a:extLst>
                </a:gridCol>
              </a:tblGrid>
              <a:tr h="290195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effectLst/>
                        </a:rPr>
                        <a:t>Specificatio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effectLst/>
                        </a:rPr>
                        <a:t>Valu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5779859"/>
                  </a:ext>
                </a:extLst>
              </a:tr>
              <a:tr h="2901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minal Input Voltag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00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4117623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minal Output Voltag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8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3904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effectLst/>
                        </a:rPr>
                        <a:t>Nominal Output Curren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effectLst/>
                        </a:rPr>
                        <a:t>400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3026526"/>
                  </a:ext>
                </a:extLst>
              </a:tr>
              <a:tr h="2901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ated Powe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kW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7707815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fficiency Targe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5% @ 50% Load</a:t>
                      </a:r>
                    </a:p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1% 100% Load</a:t>
                      </a:r>
                    </a:p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0% @ 20% Load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7769112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6CE714F-E433-4E3A-935D-74BAE9730696}"/>
              </a:ext>
            </a:extLst>
          </p:cNvPr>
          <p:cNvSpPr txBox="1"/>
          <p:nvPr/>
        </p:nvSpPr>
        <p:spPr>
          <a:xfrm>
            <a:off x="5782793" y="4897865"/>
            <a:ext cx="3324262" cy="52322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defTabSz="457200"/>
            <a:r>
              <a:rPr lang="en-US" sz="140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- 1000V chosen for validation phase </a:t>
            </a:r>
            <a:br>
              <a:rPr lang="en-US" sz="140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</a:br>
            <a:r>
              <a:rPr lang="en-US" sz="140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- Opens the pathway to 2000V, 4000V, 8000V</a:t>
            </a:r>
          </a:p>
        </p:txBody>
      </p:sp>
    </p:spTree>
    <p:extLst>
      <p:ext uri="{BB962C8B-B14F-4D97-AF65-F5344CB8AC3E}">
        <p14:creationId xmlns:p14="http://schemas.microsoft.com/office/powerpoint/2010/main" val="37795483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C0F6B0-7B0E-CFC0-3C9C-DD423E801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pped Transformer Design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4A8836-5F2D-B711-73B2-8AD1E1046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>
              <a:defRPr/>
            </a:pPr>
            <a:fld id="{3FF2C605-4958-CF43-AA48-80339EFDB0AF}" type="slidenum">
              <a:rPr lang="en-US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A59E4E24-235B-17B4-BBF0-29B89C2AA823}"/>
              </a:ext>
            </a:extLst>
          </p:cNvPr>
          <p:cNvGrpSpPr/>
          <p:nvPr/>
        </p:nvGrpSpPr>
        <p:grpSpPr>
          <a:xfrm>
            <a:off x="152313" y="2640109"/>
            <a:ext cx="2381227" cy="2182822"/>
            <a:chOff x="1139872" y="1978849"/>
            <a:chExt cx="2381227" cy="2182822"/>
          </a:xfrm>
        </p:grpSpPr>
        <p:sp>
          <p:nvSpPr>
            <p:cNvPr id="45" name="object 6">
              <a:extLst>
                <a:ext uri="{FF2B5EF4-FFF2-40B4-BE49-F238E27FC236}">
                  <a16:creationId xmlns:a16="http://schemas.microsoft.com/office/drawing/2014/main" id="{ADA5965C-C47F-1F63-2323-F8F549ABD13F}"/>
                </a:ext>
              </a:extLst>
            </p:cNvPr>
            <p:cNvSpPr/>
            <p:nvPr/>
          </p:nvSpPr>
          <p:spPr>
            <a:xfrm>
              <a:off x="1139872" y="3963478"/>
              <a:ext cx="2380827" cy="198120"/>
            </a:xfrm>
            <a:custGeom>
              <a:avLst/>
              <a:gdLst/>
              <a:ahLst/>
              <a:cxnLst/>
              <a:rect l="l" t="t" r="r" b="b"/>
              <a:pathLst>
                <a:path w="1785620" h="148589">
                  <a:moveTo>
                    <a:pt x="0" y="148593"/>
                  </a:moveTo>
                  <a:lnTo>
                    <a:pt x="1785447" y="148593"/>
                  </a:lnTo>
                  <a:lnTo>
                    <a:pt x="1785447" y="0"/>
                  </a:lnTo>
                  <a:lnTo>
                    <a:pt x="0" y="0"/>
                  </a:lnTo>
                  <a:lnTo>
                    <a:pt x="0" y="148593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46" name="object 7">
              <a:extLst>
                <a:ext uri="{FF2B5EF4-FFF2-40B4-BE49-F238E27FC236}">
                  <a16:creationId xmlns:a16="http://schemas.microsoft.com/office/drawing/2014/main" id="{8C409FA0-04D9-0F57-9A83-B701B75BD5D1}"/>
                </a:ext>
              </a:extLst>
            </p:cNvPr>
            <p:cNvSpPr/>
            <p:nvPr/>
          </p:nvSpPr>
          <p:spPr>
            <a:xfrm>
              <a:off x="1139872" y="3572311"/>
              <a:ext cx="198967" cy="392007"/>
            </a:xfrm>
            <a:custGeom>
              <a:avLst/>
              <a:gdLst/>
              <a:ahLst/>
              <a:cxnLst/>
              <a:rect l="l" t="t" r="r" b="b"/>
              <a:pathLst>
                <a:path w="149225" h="294004">
                  <a:moveTo>
                    <a:pt x="0" y="293376"/>
                  </a:moveTo>
                  <a:lnTo>
                    <a:pt x="148783" y="293376"/>
                  </a:lnTo>
                  <a:lnTo>
                    <a:pt x="148783" y="0"/>
                  </a:lnTo>
                  <a:lnTo>
                    <a:pt x="0" y="0"/>
                  </a:lnTo>
                  <a:lnTo>
                    <a:pt x="0" y="293376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47" name="object 8">
              <a:extLst>
                <a:ext uri="{FF2B5EF4-FFF2-40B4-BE49-F238E27FC236}">
                  <a16:creationId xmlns:a16="http://schemas.microsoft.com/office/drawing/2014/main" id="{D7996E1A-0723-8BAD-FC1C-477F0CEF90B3}"/>
                </a:ext>
              </a:extLst>
            </p:cNvPr>
            <p:cNvSpPr/>
            <p:nvPr/>
          </p:nvSpPr>
          <p:spPr>
            <a:xfrm>
              <a:off x="2133765" y="2812812"/>
              <a:ext cx="392853" cy="1150620"/>
            </a:xfrm>
            <a:custGeom>
              <a:avLst/>
              <a:gdLst/>
              <a:ahLst/>
              <a:cxnLst/>
              <a:rect l="l" t="t" r="r" b="b"/>
              <a:pathLst>
                <a:path w="294640" h="862964">
                  <a:moveTo>
                    <a:pt x="294586" y="0"/>
                  </a:moveTo>
                  <a:lnTo>
                    <a:pt x="0" y="0"/>
                  </a:lnTo>
                  <a:lnTo>
                    <a:pt x="0" y="862517"/>
                  </a:lnTo>
                  <a:lnTo>
                    <a:pt x="294586" y="862517"/>
                  </a:lnTo>
                  <a:lnTo>
                    <a:pt x="294586" y="0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48" name="object 9">
              <a:extLst>
                <a:ext uri="{FF2B5EF4-FFF2-40B4-BE49-F238E27FC236}">
                  <a16:creationId xmlns:a16="http://schemas.microsoft.com/office/drawing/2014/main" id="{F932AB81-1026-5E5B-F39B-40E1DF7055AD}"/>
                </a:ext>
              </a:extLst>
            </p:cNvPr>
            <p:cNvSpPr/>
            <p:nvPr/>
          </p:nvSpPr>
          <p:spPr>
            <a:xfrm>
              <a:off x="3322132" y="3571785"/>
              <a:ext cx="198967" cy="391160"/>
            </a:xfrm>
            <a:custGeom>
              <a:avLst/>
              <a:gdLst/>
              <a:ahLst/>
              <a:cxnLst/>
              <a:rect l="l" t="t" r="r" b="b"/>
              <a:pathLst>
                <a:path w="149225" h="293370">
                  <a:moveTo>
                    <a:pt x="148752" y="0"/>
                  </a:moveTo>
                  <a:lnTo>
                    <a:pt x="0" y="0"/>
                  </a:lnTo>
                  <a:lnTo>
                    <a:pt x="0" y="293286"/>
                  </a:lnTo>
                  <a:lnTo>
                    <a:pt x="148752" y="293286"/>
                  </a:lnTo>
                  <a:lnTo>
                    <a:pt x="148752" y="0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49" name="object 10">
              <a:extLst>
                <a:ext uri="{FF2B5EF4-FFF2-40B4-BE49-F238E27FC236}">
                  <a16:creationId xmlns:a16="http://schemas.microsoft.com/office/drawing/2014/main" id="{52B90342-7F9E-931A-2022-743EF1AEE06A}"/>
                </a:ext>
              </a:extLst>
            </p:cNvPr>
            <p:cNvSpPr/>
            <p:nvPr/>
          </p:nvSpPr>
          <p:spPr>
            <a:xfrm>
              <a:off x="1139872" y="2812812"/>
              <a:ext cx="2380827" cy="1348740"/>
            </a:xfrm>
            <a:custGeom>
              <a:avLst/>
              <a:gdLst/>
              <a:ahLst/>
              <a:cxnLst/>
              <a:rect l="l" t="t" r="r" b="b"/>
              <a:pathLst>
                <a:path w="1785620" h="1011554">
                  <a:moveTo>
                    <a:pt x="1636695" y="862517"/>
                  </a:moveTo>
                  <a:lnTo>
                    <a:pt x="1040006" y="862517"/>
                  </a:lnTo>
                  <a:lnTo>
                    <a:pt x="1040006" y="0"/>
                  </a:lnTo>
                  <a:lnTo>
                    <a:pt x="745420" y="0"/>
                  </a:lnTo>
                  <a:lnTo>
                    <a:pt x="745420" y="862517"/>
                  </a:lnTo>
                  <a:lnTo>
                    <a:pt x="148783" y="862517"/>
                  </a:lnTo>
                  <a:lnTo>
                    <a:pt x="148783" y="569230"/>
                  </a:lnTo>
                  <a:lnTo>
                    <a:pt x="0" y="569230"/>
                  </a:lnTo>
                  <a:lnTo>
                    <a:pt x="0" y="1011309"/>
                  </a:lnTo>
                  <a:lnTo>
                    <a:pt x="1785447" y="1011309"/>
                  </a:lnTo>
                  <a:lnTo>
                    <a:pt x="1785447" y="569230"/>
                  </a:lnTo>
                  <a:lnTo>
                    <a:pt x="1636695" y="569230"/>
                  </a:lnTo>
                  <a:lnTo>
                    <a:pt x="1636695" y="862517"/>
                  </a:lnTo>
                  <a:close/>
                </a:path>
              </a:pathLst>
            </a:custGeom>
            <a:ln w="78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0" name="object 11">
              <a:extLst>
                <a:ext uri="{FF2B5EF4-FFF2-40B4-BE49-F238E27FC236}">
                  <a16:creationId xmlns:a16="http://schemas.microsoft.com/office/drawing/2014/main" id="{9EA4A8E2-97F1-4621-8C47-83BA4377C5AB}"/>
                </a:ext>
              </a:extLst>
            </p:cNvPr>
            <p:cNvSpPr/>
            <p:nvPr/>
          </p:nvSpPr>
          <p:spPr>
            <a:xfrm>
              <a:off x="1139872" y="2176973"/>
              <a:ext cx="198967" cy="1148925"/>
            </a:xfrm>
            <a:custGeom>
              <a:avLst/>
              <a:gdLst/>
              <a:ahLst/>
              <a:cxnLst/>
              <a:rect l="l" t="t" r="r" b="b"/>
              <a:pathLst>
                <a:path w="149225" h="861695">
                  <a:moveTo>
                    <a:pt x="0" y="861078"/>
                  </a:moveTo>
                  <a:lnTo>
                    <a:pt x="148783" y="861078"/>
                  </a:lnTo>
                  <a:lnTo>
                    <a:pt x="148783" y="0"/>
                  </a:lnTo>
                  <a:lnTo>
                    <a:pt x="0" y="0"/>
                  </a:lnTo>
                  <a:lnTo>
                    <a:pt x="0" y="861078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1" name="object 12">
              <a:extLst>
                <a:ext uri="{FF2B5EF4-FFF2-40B4-BE49-F238E27FC236}">
                  <a16:creationId xmlns:a16="http://schemas.microsoft.com/office/drawing/2014/main" id="{CD86DABC-FEB7-257E-FC65-6E1C8F3FA8CA}"/>
                </a:ext>
              </a:extLst>
            </p:cNvPr>
            <p:cNvSpPr/>
            <p:nvPr/>
          </p:nvSpPr>
          <p:spPr>
            <a:xfrm>
              <a:off x="1139872" y="1978849"/>
              <a:ext cx="2380827" cy="198120"/>
            </a:xfrm>
            <a:custGeom>
              <a:avLst/>
              <a:gdLst/>
              <a:ahLst/>
              <a:cxnLst/>
              <a:rect l="l" t="t" r="r" b="b"/>
              <a:pathLst>
                <a:path w="1785620" h="148589">
                  <a:moveTo>
                    <a:pt x="0" y="148593"/>
                  </a:moveTo>
                  <a:lnTo>
                    <a:pt x="1785447" y="148593"/>
                  </a:lnTo>
                  <a:lnTo>
                    <a:pt x="1785447" y="0"/>
                  </a:lnTo>
                  <a:lnTo>
                    <a:pt x="0" y="0"/>
                  </a:lnTo>
                  <a:lnTo>
                    <a:pt x="0" y="148593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2" name="object 13">
              <a:extLst>
                <a:ext uri="{FF2B5EF4-FFF2-40B4-BE49-F238E27FC236}">
                  <a16:creationId xmlns:a16="http://schemas.microsoft.com/office/drawing/2014/main" id="{7A2CD4CF-2F93-3E6F-BB3C-19604FCDA69F}"/>
                </a:ext>
              </a:extLst>
            </p:cNvPr>
            <p:cNvSpPr/>
            <p:nvPr/>
          </p:nvSpPr>
          <p:spPr>
            <a:xfrm>
              <a:off x="3322132" y="2177310"/>
              <a:ext cx="198967" cy="1147233"/>
            </a:xfrm>
            <a:custGeom>
              <a:avLst/>
              <a:gdLst/>
              <a:ahLst/>
              <a:cxnLst/>
              <a:rect l="l" t="t" r="r" b="b"/>
              <a:pathLst>
                <a:path w="149225" h="860425">
                  <a:moveTo>
                    <a:pt x="148752" y="0"/>
                  </a:moveTo>
                  <a:lnTo>
                    <a:pt x="0" y="0"/>
                  </a:lnTo>
                  <a:lnTo>
                    <a:pt x="0" y="860354"/>
                  </a:lnTo>
                  <a:lnTo>
                    <a:pt x="148752" y="860354"/>
                  </a:lnTo>
                  <a:lnTo>
                    <a:pt x="148752" y="0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3" name="object 14">
              <a:extLst>
                <a:ext uri="{FF2B5EF4-FFF2-40B4-BE49-F238E27FC236}">
                  <a16:creationId xmlns:a16="http://schemas.microsoft.com/office/drawing/2014/main" id="{58F87ADE-94D6-5839-5CF8-79904C6137B8}"/>
                </a:ext>
              </a:extLst>
            </p:cNvPr>
            <p:cNvSpPr/>
            <p:nvPr/>
          </p:nvSpPr>
          <p:spPr>
            <a:xfrm>
              <a:off x="2133765" y="2177309"/>
              <a:ext cx="392853" cy="391160"/>
            </a:xfrm>
            <a:custGeom>
              <a:avLst/>
              <a:gdLst/>
              <a:ahLst/>
              <a:cxnLst/>
              <a:rect l="l" t="t" r="r" b="b"/>
              <a:pathLst>
                <a:path w="294640" h="293369">
                  <a:moveTo>
                    <a:pt x="294586" y="0"/>
                  </a:moveTo>
                  <a:lnTo>
                    <a:pt x="0" y="0"/>
                  </a:lnTo>
                  <a:lnTo>
                    <a:pt x="0" y="293318"/>
                  </a:lnTo>
                  <a:lnTo>
                    <a:pt x="294586" y="293318"/>
                  </a:lnTo>
                  <a:lnTo>
                    <a:pt x="294586" y="0"/>
                  </a:lnTo>
                  <a:close/>
                </a:path>
              </a:pathLst>
            </a:custGeom>
            <a:solidFill>
              <a:srgbClr val="BEBEBE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4" name="object 15">
              <a:extLst>
                <a:ext uri="{FF2B5EF4-FFF2-40B4-BE49-F238E27FC236}">
                  <a16:creationId xmlns:a16="http://schemas.microsoft.com/office/drawing/2014/main" id="{607867E1-D074-3756-4AE7-8FA85C7BF9BF}"/>
                </a:ext>
              </a:extLst>
            </p:cNvPr>
            <p:cNvSpPr/>
            <p:nvPr/>
          </p:nvSpPr>
          <p:spPr>
            <a:xfrm>
              <a:off x="1139872" y="1978964"/>
              <a:ext cx="2380827" cy="1346200"/>
            </a:xfrm>
            <a:custGeom>
              <a:avLst/>
              <a:gdLst/>
              <a:ahLst/>
              <a:cxnLst/>
              <a:rect l="l" t="t" r="r" b="b"/>
              <a:pathLst>
                <a:path w="1785620" h="1009650">
                  <a:moveTo>
                    <a:pt x="745420" y="148758"/>
                  </a:moveTo>
                  <a:lnTo>
                    <a:pt x="745420" y="442077"/>
                  </a:lnTo>
                  <a:lnTo>
                    <a:pt x="1040006" y="442077"/>
                  </a:lnTo>
                  <a:lnTo>
                    <a:pt x="1040006" y="148758"/>
                  </a:lnTo>
                  <a:lnTo>
                    <a:pt x="1636695" y="148758"/>
                  </a:lnTo>
                  <a:lnTo>
                    <a:pt x="1636695" y="1009113"/>
                  </a:lnTo>
                  <a:lnTo>
                    <a:pt x="1785447" y="1009113"/>
                  </a:lnTo>
                  <a:lnTo>
                    <a:pt x="1785447" y="0"/>
                  </a:lnTo>
                  <a:lnTo>
                    <a:pt x="0" y="0"/>
                  </a:lnTo>
                  <a:lnTo>
                    <a:pt x="0" y="1009113"/>
                  </a:lnTo>
                  <a:lnTo>
                    <a:pt x="148783" y="1009113"/>
                  </a:lnTo>
                  <a:lnTo>
                    <a:pt x="148783" y="148758"/>
                  </a:lnTo>
                  <a:lnTo>
                    <a:pt x="745420" y="148758"/>
                  </a:lnTo>
                  <a:close/>
                </a:path>
              </a:pathLst>
            </a:custGeom>
            <a:ln w="78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59" name="object 20">
              <a:extLst>
                <a:ext uri="{FF2B5EF4-FFF2-40B4-BE49-F238E27FC236}">
                  <a16:creationId xmlns:a16="http://schemas.microsoft.com/office/drawing/2014/main" id="{B618552E-90FA-326A-699F-85AD08F116CB}"/>
                </a:ext>
              </a:extLst>
            </p:cNvPr>
            <p:cNvSpPr/>
            <p:nvPr/>
          </p:nvSpPr>
          <p:spPr>
            <a:xfrm>
              <a:off x="3011540" y="2336056"/>
              <a:ext cx="173567" cy="1468120"/>
            </a:xfrm>
            <a:custGeom>
              <a:avLst/>
              <a:gdLst/>
              <a:ahLst/>
              <a:cxnLst/>
              <a:rect l="l" t="t" r="r" b="b"/>
              <a:pathLst>
                <a:path w="130175" h="1101089">
                  <a:moveTo>
                    <a:pt x="0" y="1101045"/>
                  </a:moveTo>
                  <a:lnTo>
                    <a:pt x="129604" y="1101045"/>
                  </a:lnTo>
                  <a:lnTo>
                    <a:pt x="129604" y="0"/>
                  </a:lnTo>
                  <a:lnTo>
                    <a:pt x="0" y="0"/>
                  </a:lnTo>
                  <a:lnTo>
                    <a:pt x="0" y="1101045"/>
                  </a:lnTo>
                  <a:close/>
                </a:path>
              </a:pathLst>
            </a:custGeom>
            <a:solidFill>
              <a:srgbClr val="FFC000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0" name="object 21">
              <a:extLst>
                <a:ext uri="{FF2B5EF4-FFF2-40B4-BE49-F238E27FC236}">
                  <a16:creationId xmlns:a16="http://schemas.microsoft.com/office/drawing/2014/main" id="{CE3A8EAE-1F9C-2274-4F92-5DBF6727F51B}"/>
                </a:ext>
              </a:extLst>
            </p:cNvPr>
            <p:cNvSpPr/>
            <p:nvPr/>
          </p:nvSpPr>
          <p:spPr>
            <a:xfrm>
              <a:off x="3011540" y="2336056"/>
              <a:ext cx="173567" cy="1468120"/>
            </a:xfrm>
            <a:custGeom>
              <a:avLst/>
              <a:gdLst/>
              <a:ahLst/>
              <a:cxnLst/>
              <a:rect l="l" t="t" r="r" b="b"/>
              <a:pathLst>
                <a:path w="130175" h="1101089">
                  <a:moveTo>
                    <a:pt x="0" y="1101045"/>
                  </a:moveTo>
                  <a:lnTo>
                    <a:pt x="129604" y="1101045"/>
                  </a:lnTo>
                  <a:lnTo>
                    <a:pt x="129604" y="0"/>
                  </a:lnTo>
                  <a:lnTo>
                    <a:pt x="0" y="0"/>
                  </a:lnTo>
                  <a:lnTo>
                    <a:pt x="0" y="1101045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1" name="object 22">
              <a:extLst>
                <a:ext uri="{FF2B5EF4-FFF2-40B4-BE49-F238E27FC236}">
                  <a16:creationId xmlns:a16="http://schemas.microsoft.com/office/drawing/2014/main" id="{B4D1E04C-5364-EC22-C63A-787768CAD6C8}"/>
                </a:ext>
              </a:extLst>
            </p:cNvPr>
            <p:cNvSpPr/>
            <p:nvPr/>
          </p:nvSpPr>
          <p:spPr>
            <a:xfrm>
              <a:off x="2662457" y="2891520"/>
              <a:ext cx="79352" cy="91259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2" name="object 23">
              <a:extLst>
                <a:ext uri="{FF2B5EF4-FFF2-40B4-BE49-F238E27FC236}">
                  <a16:creationId xmlns:a16="http://schemas.microsoft.com/office/drawing/2014/main" id="{EBC00F01-157C-3C48-918B-51840D6E9B46}"/>
                </a:ext>
              </a:extLst>
            </p:cNvPr>
            <p:cNvSpPr/>
            <p:nvPr/>
          </p:nvSpPr>
          <p:spPr>
            <a:xfrm>
              <a:off x="2662457" y="2891520"/>
              <a:ext cx="79587" cy="912707"/>
            </a:xfrm>
            <a:custGeom>
              <a:avLst/>
              <a:gdLst/>
              <a:ahLst/>
              <a:cxnLst/>
              <a:rect l="l" t="t" r="r" b="b"/>
              <a:pathLst>
                <a:path w="59690" h="684529">
                  <a:moveTo>
                    <a:pt x="0" y="684447"/>
                  </a:moveTo>
                  <a:lnTo>
                    <a:pt x="59514" y="684447"/>
                  </a:lnTo>
                  <a:lnTo>
                    <a:pt x="59514" y="0"/>
                  </a:lnTo>
                  <a:lnTo>
                    <a:pt x="0" y="0"/>
                  </a:lnTo>
                  <a:lnTo>
                    <a:pt x="0" y="684447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3" name="object 24">
              <a:extLst>
                <a:ext uri="{FF2B5EF4-FFF2-40B4-BE49-F238E27FC236}">
                  <a16:creationId xmlns:a16="http://schemas.microsoft.com/office/drawing/2014/main" id="{5163AFE6-4643-36AC-AF6A-B2CF1D780A5A}"/>
                </a:ext>
              </a:extLst>
            </p:cNvPr>
            <p:cNvSpPr/>
            <p:nvPr/>
          </p:nvSpPr>
          <p:spPr>
            <a:xfrm>
              <a:off x="1476036" y="2336056"/>
              <a:ext cx="173567" cy="1468120"/>
            </a:xfrm>
            <a:custGeom>
              <a:avLst/>
              <a:gdLst/>
              <a:ahLst/>
              <a:cxnLst/>
              <a:rect l="l" t="t" r="r" b="b"/>
              <a:pathLst>
                <a:path w="130175" h="1101089">
                  <a:moveTo>
                    <a:pt x="0" y="1101045"/>
                  </a:moveTo>
                  <a:lnTo>
                    <a:pt x="129604" y="1101045"/>
                  </a:lnTo>
                  <a:lnTo>
                    <a:pt x="129604" y="0"/>
                  </a:lnTo>
                  <a:lnTo>
                    <a:pt x="0" y="0"/>
                  </a:lnTo>
                  <a:lnTo>
                    <a:pt x="0" y="1101045"/>
                  </a:lnTo>
                  <a:close/>
                </a:path>
              </a:pathLst>
            </a:custGeom>
            <a:solidFill>
              <a:srgbClr val="FFC000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4" name="object 25">
              <a:extLst>
                <a:ext uri="{FF2B5EF4-FFF2-40B4-BE49-F238E27FC236}">
                  <a16:creationId xmlns:a16="http://schemas.microsoft.com/office/drawing/2014/main" id="{ED462BEF-DA69-0D02-F23B-EF2A03D9A1F0}"/>
                </a:ext>
              </a:extLst>
            </p:cNvPr>
            <p:cNvSpPr/>
            <p:nvPr/>
          </p:nvSpPr>
          <p:spPr>
            <a:xfrm>
              <a:off x="1476036" y="2336056"/>
              <a:ext cx="173567" cy="1468120"/>
            </a:xfrm>
            <a:custGeom>
              <a:avLst/>
              <a:gdLst/>
              <a:ahLst/>
              <a:cxnLst/>
              <a:rect l="l" t="t" r="r" b="b"/>
              <a:pathLst>
                <a:path w="130175" h="1101089">
                  <a:moveTo>
                    <a:pt x="0" y="1101045"/>
                  </a:moveTo>
                  <a:lnTo>
                    <a:pt x="129604" y="1101045"/>
                  </a:lnTo>
                  <a:lnTo>
                    <a:pt x="129604" y="0"/>
                  </a:lnTo>
                  <a:lnTo>
                    <a:pt x="0" y="0"/>
                  </a:lnTo>
                  <a:lnTo>
                    <a:pt x="0" y="1101045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5" name="object 26">
              <a:extLst>
                <a:ext uri="{FF2B5EF4-FFF2-40B4-BE49-F238E27FC236}">
                  <a16:creationId xmlns:a16="http://schemas.microsoft.com/office/drawing/2014/main" id="{3C32EA41-9EE1-EA80-EBF5-99F4BDB9E897}"/>
                </a:ext>
              </a:extLst>
            </p:cNvPr>
            <p:cNvSpPr/>
            <p:nvPr/>
          </p:nvSpPr>
          <p:spPr>
            <a:xfrm>
              <a:off x="1918521" y="2891520"/>
              <a:ext cx="79352" cy="91259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6" name="object 27">
              <a:extLst>
                <a:ext uri="{FF2B5EF4-FFF2-40B4-BE49-F238E27FC236}">
                  <a16:creationId xmlns:a16="http://schemas.microsoft.com/office/drawing/2014/main" id="{3A54D129-9B8B-BCAF-B92F-A737814535D8}"/>
                </a:ext>
              </a:extLst>
            </p:cNvPr>
            <p:cNvSpPr/>
            <p:nvPr/>
          </p:nvSpPr>
          <p:spPr>
            <a:xfrm>
              <a:off x="1918521" y="2891520"/>
              <a:ext cx="79587" cy="912707"/>
            </a:xfrm>
            <a:custGeom>
              <a:avLst/>
              <a:gdLst/>
              <a:ahLst/>
              <a:cxnLst/>
              <a:rect l="l" t="t" r="r" b="b"/>
              <a:pathLst>
                <a:path w="59690" h="684529">
                  <a:moveTo>
                    <a:pt x="0" y="684447"/>
                  </a:moveTo>
                  <a:lnTo>
                    <a:pt x="59514" y="684447"/>
                  </a:lnTo>
                  <a:lnTo>
                    <a:pt x="59514" y="0"/>
                  </a:lnTo>
                  <a:lnTo>
                    <a:pt x="0" y="0"/>
                  </a:lnTo>
                  <a:lnTo>
                    <a:pt x="0" y="684447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7" name="object 28">
              <a:extLst>
                <a:ext uri="{FF2B5EF4-FFF2-40B4-BE49-F238E27FC236}">
                  <a16:creationId xmlns:a16="http://schemas.microsoft.com/office/drawing/2014/main" id="{DD244864-81FE-824A-2D98-673F5286F06E}"/>
                </a:ext>
              </a:extLst>
            </p:cNvPr>
            <p:cNvSpPr/>
            <p:nvPr/>
          </p:nvSpPr>
          <p:spPr>
            <a:xfrm>
              <a:off x="2330156" y="1978964"/>
              <a:ext cx="0" cy="2182707"/>
            </a:xfrm>
            <a:custGeom>
              <a:avLst/>
              <a:gdLst/>
              <a:ahLst/>
              <a:cxnLst/>
              <a:rect l="l" t="t" r="r" b="b"/>
              <a:pathLst>
                <a:path h="1637029">
                  <a:moveTo>
                    <a:pt x="0" y="0"/>
                  </a:moveTo>
                  <a:lnTo>
                    <a:pt x="0" y="1636694"/>
                  </a:lnTo>
                </a:path>
              </a:pathLst>
            </a:custGeom>
            <a:ln w="7873">
              <a:solidFill>
                <a:srgbClr val="000000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8" name="object 29">
              <a:extLst>
                <a:ext uri="{FF2B5EF4-FFF2-40B4-BE49-F238E27FC236}">
                  <a16:creationId xmlns:a16="http://schemas.microsoft.com/office/drawing/2014/main" id="{1DF9BA6E-7F9B-8AE1-7865-D3CE25B1F77F}"/>
                </a:ext>
              </a:extLst>
            </p:cNvPr>
            <p:cNvSpPr/>
            <p:nvPr/>
          </p:nvSpPr>
          <p:spPr>
            <a:xfrm>
              <a:off x="1667164" y="2693118"/>
              <a:ext cx="119029" cy="115068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69" name="object 30">
              <a:extLst>
                <a:ext uri="{FF2B5EF4-FFF2-40B4-BE49-F238E27FC236}">
                  <a16:creationId xmlns:a16="http://schemas.microsoft.com/office/drawing/2014/main" id="{46FEC4DF-5D7B-E40D-ABEA-177B131168FF}"/>
                </a:ext>
              </a:extLst>
            </p:cNvPr>
            <p:cNvSpPr/>
            <p:nvPr/>
          </p:nvSpPr>
          <p:spPr>
            <a:xfrm>
              <a:off x="1139872" y="2176974"/>
              <a:ext cx="1853332" cy="166682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0" name="object 31">
              <a:extLst>
                <a:ext uri="{FF2B5EF4-FFF2-40B4-BE49-F238E27FC236}">
                  <a16:creationId xmlns:a16="http://schemas.microsoft.com/office/drawing/2014/main" id="{38246959-4093-BEF0-3664-90DC20FA7468}"/>
                </a:ext>
              </a:extLst>
            </p:cNvPr>
            <p:cNvSpPr/>
            <p:nvPr/>
          </p:nvSpPr>
          <p:spPr>
            <a:xfrm>
              <a:off x="3203019" y="2295509"/>
              <a:ext cx="317449" cy="1151491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1" name="object 32">
              <a:extLst>
                <a:ext uri="{FF2B5EF4-FFF2-40B4-BE49-F238E27FC236}">
                  <a16:creationId xmlns:a16="http://schemas.microsoft.com/office/drawing/2014/main" id="{23927518-D73B-4F69-F13C-8ABB13EF7244}"/>
                </a:ext>
              </a:extLst>
            </p:cNvPr>
            <p:cNvSpPr/>
            <p:nvPr/>
          </p:nvSpPr>
          <p:spPr>
            <a:xfrm>
              <a:off x="2528507" y="2176974"/>
              <a:ext cx="793625" cy="11853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2" name="object 33">
              <a:extLst>
                <a:ext uri="{FF2B5EF4-FFF2-40B4-BE49-F238E27FC236}">
                  <a16:creationId xmlns:a16="http://schemas.microsoft.com/office/drawing/2014/main" id="{586A53EC-D668-446A-2159-7E6A6AEC4FFF}"/>
                </a:ext>
              </a:extLst>
            </p:cNvPr>
            <p:cNvSpPr/>
            <p:nvPr/>
          </p:nvSpPr>
          <p:spPr>
            <a:xfrm>
              <a:off x="1139872" y="2177310"/>
              <a:ext cx="2380827" cy="1667087"/>
            </a:xfrm>
            <a:custGeom>
              <a:avLst/>
              <a:gdLst/>
              <a:ahLst/>
              <a:cxnLst/>
              <a:rect l="l" t="t" r="r" b="b"/>
              <a:pathLst>
                <a:path w="1785620" h="1250314">
                  <a:moveTo>
                    <a:pt x="1389684" y="386856"/>
                  </a:moveTo>
                  <a:lnTo>
                    <a:pt x="1389684" y="89234"/>
                  </a:lnTo>
                  <a:lnTo>
                    <a:pt x="1547359" y="89234"/>
                  </a:lnTo>
                  <a:lnTo>
                    <a:pt x="1547359" y="952287"/>
                  </a:lnTo>
                  <a:lnTo>
                    <a:pt x="1785447" y="952287"/>
                  </a:lnTo>
                  <a:lnTo>
                    <a:pt x="1785447" y="863010"/>
                  </a:lnTo>
                  <a:lnTo>
                    <a:pt x="1636695" y="863010"/>
                  </a:lnTo>
                  <a:lnTo>
                    <a:pt x="1636695" y="0"/>
                  </a:lnTo>
                  <a:lnTo>
                    <a:pt x="1041475" y="0"/>
                  </a:lnTo>
                  <a:lnTo>
                    <a:pt x="1041475" y="297622"/>
                  </a:lnTo>
                  <a:lnTo>
                    <a:pt x="743929" y="297622"/>
                  </a:lnTo>
                  <a:lnTo>
                    <a:pt x="743929" y="0"/>
                  </a:lnTo>
                  <a:lnTo>
                    <a:pt x="148783" y="0"/>
                  </a:lnTo>
                  <a:lnTo>
                    <a:pt x="148783" y="863010"/>
                  </a:lnTo>
                  <a:lnTo>
                    <a:pt x="0" y="863010"/>
                  </a:lnTo>
                  <a:lnTo>
                    <a:pt x="0" y="952287"/>
                  </a:lnTo>
                  <a:lnTo>
                    <a:pt x="238056" y="952287"/>
                  </a:lnTo>
                  <a:lnTo>
                    <a:pt x="238056" y="89234"/>
                  </a:lnTo>
                  <a:lnTo>
                    <a:pt x="395773" y="89234"/>
                  </a:lnTo>
                  <a:lnTo>
                    <a:pt x="395773" y="386856"/>
                  </a:lnTo>
                  <a:lnTo>
                    <a:pt x="395469" y="386856"/>
                  </a:lnTo>
                  <a:lnTo>
                    <a:pt x="395469" y="1249867"/>
                  </a:lnTo>
                  <a:lnTo>
                    <a:pt x="484741" y="1249867"/>
                  </a:lnTo>
                  <a:lnTo>
                    <a:pt x="484741" y="386856"/>
                  </a:lnTo>
                  <a:lnTo>
                    <a:pt x="1300663" y="386856"/>
                  </a:lnTo>
                  <a:lnTo>
                    <a:pt x="1300663" y="1249867"/>
                  </a:lnTo>
                  <a:lnTo>
                    <a:pt x="1389999" y="1249867"/>
                  </a:lnTo>
                  <a:lnTo>
                    <a:pt x="1389999" y="386856"/>
                  </a:lnTo>
                  <a:lnTo>
                    <a:pt x="1389684" y="386856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3" name="object 34">
              <a:extLst>
                <a:ext uri="{FF2B5EF4-FFF2-40B4-BE49-F238E27FC236}">
                  <a16:creationId xmlns:a16="http://schemas.microsoft.com/office/drawing/2014/main" id="{F80C084A-0AD5-3E7E-BD36-08CDEBC4A800}"/>
                </a:ext>
              </a:extLst>
            </p:cNvPr>
            <p:cNvSpPr/>
            <p:nvPr/>
          </p:nvSpPr>
          <p:spPr>
            <a:xfrm>
              <a:off x="1139873" y="2810712"/>
              <a:ext cx="991905" cy="115276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4" name="object 35">
              <a:extLst>
                <a:ext uri="{FF2B5EF4-FFF2-40B4-BE49-F238E27FC236}">
                  <a16:creationId xmlns:a16="http://schemas.microsoft.com/office/drawing/2014/main" id="{E2DBBC43-E4F2-B3DE-25FA-6BC9FE24D62E}"/>
                </a:ext>
              </a:extLst>
            </p:cNvPr>
            <p:cNvSpPr/>
            <p:nvPr/>
          </p:nvSpPr>
          <p:spPr>
            <a:xfrm>
              <a:off x="2528507" y="2810293"/>
              <a:ext cx="991961" cy="115318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5" name="object 36">
              <a:extLst>
                <a:ext uri="{FF2B5EF4-FFF2-40B4-BE49-F238E27FC236}">
                  <a16:creationId xmlns:a16="http://schemas.microsoft.com/office/drawing/2014/main" id="{16B19777-5790-25B3-79D8-D99762B6CFF9}"/>
                </a:ext>
              </a:extLst>
            </p:cNvPr>
            <p:cNvSpPr/>
            <p:nvPr/>
          </p:nvSpPr>
          <p:spPr>
            <a:xfrm>
              <a:off x="1786600" y="2691718"/>
              <a:ext cx="1087071" cy="1189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6" name="object 37">
              <a:extLst>
                <a:ext uri="{FF2B5EF4-FFF2-40B4-BE49-F238E27FC236}">
                  <a16:creationId xmlns:a16="http://schemas.microsoft.com/office/drawing/2014/main" id="{4911B745-75B3-687C-FE97-4E480EB39DAE}"/>
                </a:ext>
              </a:extLst>
            </p:cNvPr>
            <p:cNvSpPr/>
            <p:nvPr/>
          </p:nvSpPr>
          <p:spPr>
            <a:xfrm>
              <a:off x="1139872" y="2691719"/>
              <a:ext cx="2380827" cy="1271692"/>
            </a:xfrm>
            <a:custGeom>
              <a:avLst/>
              <a:gdLst/>
              <a:ahLst/>
              <a:cxnLst/>
              <a:rect l="l" t="t" r="r" b="b"/>
              <a:pathLst>
                <a:path w="1785620" h="953770">
                  <a:moveTo>
                    <a:pt x="1636695" y="864060"/>
                  </a:moveTo>
                  <a:lnTo>
                    <a:pt x="1636695" y="655756"/>
                  </a:lnTo>
                  <a:lnTo>
                    <a:pt x="1785447" y="655756"/>
                  </a:lnTo>
                  <a:lnTo>
                    <a:pt x="1785447" y="566480"/>
                  </a:lnTo>
                  <a:lnTo>
                    <a:pt x="1547359" y="566480"/>
                  </a:lnTo>
                  <a:lnTo>
                    <a:pt x="1547359" y="864060"/>
                  </a:lnTo>
                  <a:lnTo>
                    <a:pt x="1300139" y="864060"/>
                  </a:lnTo>
                  <a:lnTo>
                    <a:pt x="1300139" y="89244"/>
                  </a:lnTo>
                  <a:lnTo>
                    <a:pt x="1300349" y="89244"/>
                  </a:lnTo>
                  <a:lnTo>
                    <a:pt x="1300349" y="0"/>
                  </a:lnTo>
                  <a:lnTo>
                    <a:pt x="485045" y="0"/>
                  </a:lnTo>
                  <a:lnTo>
                    <a:pt x="485045" y="89244"/>
                  </a:lnTo>
                  <a:lnTo>
                    <a:pt x="485266" y="89244"/>
                  </a:lnTo>
                  <a:lnTo>
                    <a:pt x="485266" y="864060"/>
                  </a:lnTo>
                  <a:lnTo>
                    <a:pt x="238056" y="864060"/>
                  </a:lnTo>
                  <a:lnTo>
                    <a:pt x="238056" y="566480"/>
                  </a:lnTo>
                  <a:lnTo>
                    <a:pt x="0" y="566480"/>
                  </a:lnTo>
                  <a:lnTo>
                    <a:pt x="0" y="655756"/>
                  </a:lnTo>
                  <a:lnTo>
                    <a:pt x="148783" y="655756"/>
                  </a:lnTo>
                  <a:lnTo>
                    <a:pt x="148783" y="953336"/>
                  </a:lnTo>
                  <a:lnTo>
                    <a:pt x="743929" y="953336"/>
                  </a:lnTo>
                  <a:lnTo>
                    <a:pt x="743929" y="89244"/>
                  </a:lnTo>
                  <a:lnTo>
                    <a:pt x="1041475" y="89244"/>
                  </a:lnTo>
                  <a:lnTo>
                    <a:pt x="1041475" y="953336"/>
                  </a:lnTo>
                  <a:lnTo>
                    <a:pt x="1636695" y="953336"/>
                  </a:lnTo>
                  <a:lnTo>
                    <a:pt x="1636695" y="864060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7" name="object 38">
              <a:extLst>
                <a:ext uri="{FF2B5EF4-FFF2-40B4-BE49-F238E27FC236}">
                  <a16:creationId xmlns:a16="http://schemas.microsoft.com/office/drawing/2014/main" id="{1642FCF0-C3A1-9AD1-7E6F-BB68E746BC0B}"/>
                </a:ext>
              </a:extLst>
            </p:cNvPr>
            <p:cNvSpPr/>
            <p:nvPr/>
          </p:nvSpPr>
          <p:spPr>
            <a:xfrm>
              <a:off x="2647620" y="2810712"/>
              <a:ext cx="107527" cy="1033780"/>
            </a:xfrm>
            <a:custGeom>
              <a:avLst/>
              <a:gdLst/>
              <a:ahLst/>
              <a:cxnLst/>
              <a:rect l="l" t="t" r="r" b="b"/>
              <a:pathLst>
                <a:path w="80644" h="775335">
                  <a:moveTo>
                    <a:pt x="0" y="0"/>
                  </a:moveTo>
                  <a:lnTo>
                    <a:pt x="80097" y="0"/>
                  </a:lnTo>
                  <a:lnTo>
                    <a:pt x="80097" y="774815"/>
                  </a:lnTo>
                  <a:lnTo>
                    <a:pt x="0" y="774815"/>
                  </a:lnTo>
                  <a:lnTo>
                    <a:pt x="0" y="0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  <p:sp>
          <p:nvSpPr>
            <p:cNvPr id="78" name="object 39">
              <a:extLst>
                <a:ext uri="{FF2B5EF4-FFF2-40B4-BE49-F238E27FC236}">
                  <a16:creationId xmlns:a16="http://schemas.microsoft.com/office/drawing/2014/main" id="{45002CE4-1572-41B6-D4AC-F2F6AD5F4534}"/>
                </a:ext>
              </a:extLst>
            </p:cNvPr>
            <p:cNvSpPr/>
            <p:nvPr/>
          </p:nvSpPr>
          <p:spPr>
            <a:xfrm>
              <a:off x="1905924" y="2810712"/>
              <a:ext cx="107527" cy="1033780"/>
            </a:xfrm>
            <a:custGeom>
              <a:avLst/>
              <a:gdLst/>
              <a:ahLst/>
              <a:cxnLst/>
              <a:rect l="l" t="t" r="r" b="b"/>
              <a:pathLst>
                <a:path w="80644" h="775335">
                  <a:moveTo>
                    <a:pt x="80118" y="0"/>
                  </a:moveTo>
                  <a:lnTo>
                    <a:pt x="80118" y="774815"/>
                  </a:lnTo>
                  <a:lnTo>
                    <a:pt x="0" y="774815"/>
                  </a:lnTo>
                  <a:lnTo>
                    <a:pt x="0" y="0"/>
                  </a:lnTo>
                  <a:lnTo>
                    <a:pt x="80118" y="0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sz="2400">
                <a:solidFill>
                  <a:prstClr val="black"/>
                </a:solidFill>
                <a:latin typeface="Calibri"/>
                <a:ea typeface="ＭＳ Ｐゴシック" charset="0"/>
                <a:cs typeface="+mn-cs"/>
              </a:endParaRPr>
            </a:p>
          </p:txBody>
        </p:sp>
      </p:grpSp>
      <p:sp>
        <p:nvSpPr>
          <p:cNvPr id="142" name="object 8">
            <a:extLst>
              <a:ext uri="{FF2B5EF4-FFF2-40B4-BE49-F238E27FC236}">
                <a16:creationId xmlns:a16="http://schemas.microsoft.com/office/drawing/2014/main" id="{31F3AE12-2732-9761-8500-E11DAEA93263}"/>
              </a:ext>
            </a:extLst>
          </p:cNvPr>
          <p:cNvSpPr/>
          <p:nvPr/>
        </p:nvSpPr>
        <p:spPr>
          <a:xfrm>
            <a:off x="3661784" y="2380596"/>
            <a:ext cx="2489533" cy="2865120"/>
          </a:xfrm>
          <a:prstGeom prst="rect">
            <a:avLst/>
          </a:prstGeom>
          <a:blipFill>
            <a:blip r:embed="rId11" cstate="print"/>
            <a:stretch>
              <a:fillRect l="-2272" t="-13253" b="-5185"/>
            </a:stretch>
          </a:blip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2400" dirty="0">
              <a:solidFill>
                <a:prstClr val="black"/>
              </a:solidFill>
              <a:latin typeface="Calibri"/>
              <a:ea typeface="ＭＳ Ｐゴシック" charset="0"/>
              <a:cs typeface="+mn-cs"/>
            </a:endParaRPr>
          </a:p>
        </p:txBody>
      </p: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453DE7E8-7DAE-C212-9365-641D71C28D40}"/>
              </a:ext>
            </a:extLst>
          </p:cNvPr>
          <p:cNvCxnSpPr>
            <a:cxnSpLocks/>
          </p:cNvCxnSpPr>
          <p:nvPr/>
        </p:nvCxnSpPr>
        <p:spPr>
          <a:xfrm flipV="1">
            <a:off x="2434056" y="2468549"/>
            <a:ext cx="577335" cy="270621"/>
          </a:xfrm>
          <a:prstGeom prst="line">
            <a:avLst/>
          </a:prstGeom>
          <a:ln>
            <a:solidFill>
              <a:srgbClr val="FF0000"/>
            </a:solidFill>
            <a:head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>
            <a:extLst>
              <a:ext uri="{FF2B5EF4-FFF2-40B4-BE49-F238E27FC236}">
                <a16:creationId xmlns:a16="http://schemas.microsoft.com/office/drawing/2014/main" id="{28648D4A-CF6A-BDF5-86B0-B9896F51CF17}"/>
              </a:ext>
            </a:extLst>
          </p:cNvPr>
          <p:cNvCxnSpPr>
            <a:cxnSpLocks/>
          </p:cNvCxnSpPr>
          <p:nvPr/>
        </p:nvCxnSpPr>
        <p:spPr>
          <a:xfrm flipH="1" flipV="1">
            <a:off x="3008364" y="2473109"/>
            <a:ext cx="2022552" cy="424392"/>
          </a:xfrm>
          <a:prstGeom prst="line">
            <a:avLst/>
          </a:prstGeom>
          <a:ln>
            <a:solidFill>
              <a:srgbClr val="FF0000"/>
            </a:solidFill>
            <a:head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1" name="TextBox 150">
            <a:extLst>
              <a:ext uri="{FF2B5EF4-FFF2-40B4-BE49-F238E27FC236}">
                <a16:creationId xmlns:a16="http://schemas.microsoft.com/office/drawing/2014/main" id="{34DFD6B9-6A00-0CCC-0A71-A0DC11ADB28C}"/>
              </a:ext>
            </a:extLst>
          </p:cNvPr>
          <p:cNvSpPr txBox="1"/>
          <p:nvPr/>
        </p:nvSpPr>
        <p:spPr>
          <a:xfrm>
            <a:off x="7279561" y="4820503"/>
            <a:ext cx="845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1600" dirty="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Inserted</a:t>
            </a:r>
          </a:p>
        </p:txBody>
      </p:sp>
      <p:cxnSp>
        <p:nvCxnSpPr>
          <p:cNvPr id="152" name="Straight Connector 151">
            <a:extLst>
              <a:ext uri="{FF2B5EF4-FFF2-40B4-BE49-F238E27FC236}">
                <a16:creationId xmlns:a16="http://schemas.microsoft.com/office/drawing/2014/main" id="{6B23229C-549E-001D-5D52-51AFB081A5A3}"/>
              </a:ext>
            </a:extLst>
          </p:cNvPr>
          <p:cNvCxnSpPr>
            <a:cxnSpLocks/>
          </p:cNvCxnSpPr>
          <p:nvPr/>
        </p:nvCxnSpPr>
        <p:spPr>
          <a:xfrm flipV="1">
            <a:off x="2440829" y="4505753"/>
            <a:ext cx="540401" cy="245019"/>
          </a:xfrm>
          <a:prstGeom prst="line">
            <a:avLst/>
          </a:prstGeom>
          <a:ln>
            <a:solidFill>
              <a:srgbClr val="FF0000"/>
            </a:solidFill>
            <a:head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BBD7FC75-7C33-1993-B2E7-7064E7F1F486}"/>
              </a:ext>
            </a:extLst>
          </p:cNvPr>
          <p:cNvCxnSpPr>
            <a:cxnSpLocks/>
          </p:cNvCxnSpPr>
          <p:nvPr/>
        </p:nvCxnSpPr>
        <p:spPr>
          <a:xfrm flipH="1" flipV="1">
            <a:off x="2953704" y="4510075"/>
            <a:ext cx="1021521" cy="185740"/>
          </a:xfrm>
          <a:prstGeom prst="line">
            <a:avLst/>
          </a:prstGeom>
          <a:ln>
            <a:solidFill>
              <a:srgbClr val="FF0000"/>
            </a:solidFill>
            <a:head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5" name="TextBox 154">
            <a:extLst>
              <a:ext uri="{FF2B5EF4-FFF2-40B4-BE49-F238E27FC236}">
                <a16:creationId xmlns:a16="http://schemas.microsoft.com/office/drawing/2014/main" id="{F294257E-0B3B-6503-BF99-0F3CCD0B457C}"/>
              </a:ext>
            </a:extLst>
          </p:cNvPr>
          <p:cNvSpPr txBox="1"/>
          <p:nvPr/>
        </p:nvSpPr>
        <p:spPr>
          <a:xfrm>
            <a:off x="2617712" y="3955575"/>
            <a:ext cx="9909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1600" dirty="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HV Side Assembly</a:t>
            </a:r>
          </a:p>
        </p:txBody>
      </p:sp>
      <p:pic>
        <p:nvPicPr>
          <p:cNvPr id="157" name="Picture 156">
            <a:extLst>
              <a:ext uri="{FF2B5EF4-FFF2-40B4-BE49-F238E27FC236}">
                <a16:creationId xmlns:a16="http://schemas.microsoft.com/office/drawing/2014/main" id="{E403FE15-3FAC-CAB6-F7DE-DE7169BAE92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52314" y="4922332"/>
            <a:ext cx="2515475" cy="914400"/>
          </a:xfrm>
          <a:prstGeom prst="rect">
            <a:avLst/>
          </a:prstGeom>
        </p:spPr>
      </p:pic>
      <p:pic>
        <p:nvPicPr>
          <p:cNvPr id="158" name="Picture 157">
            <a:extLst>
              <a:ext uri="{FF2B5EF4-FFF2-40B4-BE49-F238E27FC236}">
                <a16:creationId xmlns:a16="http://schemas.microsoft.com/office/drawing/2014/main" id="{4D3F8BDC-F2B2-84C5-01D2-EBEFD45C7F1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329301" y="3060261"/>
            <a:ext cx="2705173" cy="1635554"/>
          </a:xfrm>
          <a:prstGeom prst="rect">
            <a:avLst/>
          </a:prstGeom>
        </p:spPr>
      </p:pic>
      <p:sp>
        <p:nvSpPr>
          <p:cNvPr id="164" name="Rectangle 163">
            <a:extLst>
              <a:ext uri="{FF2B5EF4-FFF2-40B4-BE49-F238E27FC236}">
                <a16:creationId xmlns:a16="http://schemas.microsoft.com/office/drawing/2014/main" id="{9ADBA00B-1E71-E8C3-A862-18693D271AC9}"/>
              </a:ext>
            </a:extLst>
          </p:cNvPr>
          <p:cNvSpPr/>
          <p:nvPr/>
        </p:nvSpPr>
        <p:spPr>
          <a:xfrm>
            <a:off x="6329301" y="4148442"/>
            <a:ext cx="2705173" cy="1097274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  <a:latin typeface="Bahnschrift SemiLight SemiConde"/>
            </a:endParaRPr>
          </a:p>
        </p:txBody>
      </p:sp>
      <p:sp>
        <p:nvSpPr>
          <p:cNvPr id="165" name="Rectangle 164">
            <a:extLst>
              <a:ext uri="{FF2B5EF4-FFF2-40B4-BE49-F238E27FC236}">
                <a16:creationId xmlns:a16="http://schemas.microsoft.com/office/drawing/2014/main" id="{BD426048-A734-1BDF-AC0B-319BCA602634}"/>
              </a:ext>
            </a:extLst>
          </p:cNvPr>
          <p:cNvSpPr/>
          <p:nvPr/>
        </p:nvSpPr>
        <p:spPr>
          <a:xfrm>
            <a:off x="6329301" y="2571750"/>
            <a:ext cx="2705173" cy="98103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  <a:latin typeface="Bahnschrift SemiLight SemiConde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107C7B38-8250-E0F3-54AF-A01EE27C92CD}"/>
              </a:ext>
            </a:extLst>
          </p:cNvPr>
          <p:cNvSpPr txBox="1"/>
          <p:nvPr/>
        </p:nvSpPr>
        <p:spPr>
          <a:xfrm>
            <a:off x="7170339" y="2658394"/>
            <a:ext cx="10635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1600" dirty="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Unplugged</a:t>
            </a:r>
          </a:p>
        </p:txBody>
      </p:sp>
      <p:sp>
        <p:nvSpPr>
          <p:cNvPr id="167" name="TextBox 166">
            <a:extLst>
              <a:ext uri="{FF2B5EF4-FFF2-40B4-BE49-F238E27FC236}">
                <a16:creationId xmlns:a16="http://schemas.microsoft.com/office/drawing/2014/main" id="{AAA2C03A-0560-1838-0BCD-ADE7870FA617}"/>
              </a:ext>
            </a:extLst>
          </p:cNvPr>
          <p:cNvSpPr txBox="1"/>
          <p:nvPr/>
        </p:nvSpPr>
        <p:spPr>
          <a:xfrm>
            <a:off x="2551422" y="1898028"/>
            <a:ext cx="14238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1600" dirty="0">
                <a:solidFill>
                  <a:prstClr val="black"/>
                </a:solidFill>
                <a:latin typeface="Bahnschrift SemiLight SemiConde"/>
                <a:ea typeface="ＭＳ Ｐゴシック" charset="0"/>
              </a:rPr>
              <a:t>LV Side Assembly</a:t>
            </a:r>
          </a:p>
        </p:txBody>
      </p:sp>
    </p:spTree>
    <p:extLst>
      <p:ext uri="{BB962C8B-B14F-4D97-AF65-F5344CB8AC3E}">
        <p14:creationId xmlns:p14="http://schemas.microsoft.com/office/powerpoint/2010/main" val="18101514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3E31C62D-6CCD-47E8-92B6-98831A25392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5" t="11770" r="15743" b="33624"/>
          <a:stretch/>
        </p:blipFill>
        <p:spPr>
          <a:xfrm>
            <a:off x="7296431" y="5593013"/>
            <a:ext cx="771525" cy="334523"/>
          </a:xfrm>
          <a:prstGeom prst="rect">
            <a:avLst/>
          </a:prstGeom>
        </p:spPr>
      </p:pic>
      <p:sp>
        <p:nvSpPr>
          <p:cNvPr id="14" name="Minus Sign 13">
            <a:extLst>
              <a:ext uri="{FF2B5EF4-FFF2-40B4-BE49-F238E27FC236}">
                <a16:creationId xmlns:a16="http://schemas.microsoft.com/office/drawing/2014/main" id="{260CB985-5523-4BFE-926C-BC99BD522003}"/>
              </a:ext>
            </a:extLst>
          </p:cNvPr>
          <p:cNvSpPr/>
          <p:nvPr/>
        </p:nvSpPr>
        <p:spPr>
          <a:xfrm>
            <a:off x="-1659835" y="5520339"/>
            <a:ext cx="12463670" cy="114991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5" name="Picture 14" descr="A picture containing drawing&#10;&#10;Description automatically generated">
            <a:extLst>
              <a:ext uri="{FF2B5EF4-FFF2-40B4-BE49-F238E27FC236}">
                <a16:creationId xmlns:a16="http://schemas.microsoft.com/office/drawing/2014/main" id="{AC4FF22D-38BB-496C-B958-5C8952BAFB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4039" y="5643391"/>
            <a:ext cx="980498" cy="334523"/>
          </a:xfrm>
          <a:prstGeom prst="rect">
            <a:avLst/>
          </a:prstGeom>
        </p:spPr>
      </p:pic>
      <p:pic>
        <p:nvPicPr>
          <p:cNvPr id="16" name="Graphic 15">
            <a:extLst>
              <a:ext uri="{FF2B5EF4-FFF2-40B4-BE49-F238E27FC236}">
                <a16:creationId xmlns:a16="http://schemas.microsoft.com/office/drawing/2014/main" id="{1BC1A323-DF55-40E0-9F55-00391AB4D0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9464" y="5617289"/>
            <a:ext cx="1718507" cy="361096"/>
          </a:xfrm>
          <a:prstGeom prst="rect">
            <a:avLst/>
          </a:prstGeom>
        </p:spPr>
      </p:pic>
      <p:sp>
        <p:nvSpPr>
          <p:cNvPr id="18" name="Minus Sign 17">
            <a:extLst>
              <a:ext uri="{FF2B5EF4-FFF2-40B4-BE49-F238E27FC236}">
                <a16:creationId xmlns:a16="http://schemas.microsoft.com/office/drawing/2014/main" id="{37FBAC8C-AA77-4880-9243-DD9E6ED131BC}"/>
              </a:ext>
            </a:extLst>
          </p:cNvPr>
          <p:cNvSpPr/>
          <p:nvPr/>
        </p:nvSpPr>
        <p:spPr>
          <a:xfrm>
            <a:off x="-1659835" y="1373332"/>
            <a:ext cx="12463670" cy="148142"/>
          </a:xfrm>
          <a:prstGeom prst="mathMin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Picture 18">
            <a:hlinkClick r:id="rId6"/>
            <a:extLst>
              <a:ext uri="{FF2B5EF4-FFF2-40B4-BE49-F238E27FC236}">
                <a16:creationId xmlns:a16="http://schemas.microsoft.com/office/drawing/2014/main" id="{6F947B5A-27F8-4E71-A236-73BB13D80E2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1807" t="14872" r="46172" b="78723"/>
          <a:stretch/>
        </p:blipFill>
        <p:spPr>
          <a:xfrm>
            <a:off x="1777971" y="5648425"/>
            <a:ext cx="1836767" cy="31686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562451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66ACC3-448B-4BAB-8CA3-C09028077F6F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9E9FF6-A4DD-1130-4B9A-88BBDB023243}"/>
              </a:ext>
            </a:extLst>
          </p:cNvPr>
          <p:cNvSpPr txBox="1"/>
          <p:nvPr/>
        </p:nvSpPr>
        <p:spPr>
          <a:xfrm>
            <a:off x="187610" y="1477870"/>
            <a:ext cx="496288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 algn="just">
              <a:spcBef>
                <a:spcPct val="0"/>
              </a:spcBef>
              <a:buFont typeface="Arial" panose="020B0604020202020204" pitchFamily="34" charset="0"/>
              <a:buChar char="•"/>
              <a:defRPr sz="2000" b="1">
                <a:latin typeface="Bahnschrift SemiBold" panose="020B0502040204020203" pitchFamily="34" charset="0"/>
                <a:ea typeface="+mj-ea"/>
                <a:cs typeface="+mj-cs"/>
              </a:defRPr>
            </a:lvl1pPr>
            <a:lvl2pPr marL="800100" lvl="1" indent="-342900" algn="just">
              <a:spcBef>
                <a:spcPct val="0"/>
              </a:spcBef>
              <a:buFont typeface="Arial" panose="020B0604020202020204" pitchFamily="34" charset="0"/>
              <a:buChar char="•"/>
              <a:defRPr sz="2000" b="1">
                <a:latin typeface="Bahnschrift SemiBold" panose="020B0502040204020203" pitchFamily="34" charset="0"/>
                <a:ea typeface="+mj-ea"/>
                <a:cs typeface="+mj-cs"/>
              </a:defRPr>
            </a:lvl2pPr>
            <a:lvl3pPr marL="1257300" lvl="2" indent="-342900" algn="just">
              <a:spcBef>
                <a:spcPct val="0"/>
              </a:spcBef>
              <a:buFont typeface="Arial" panose="020B0604020202020204" pitchFamily="34" charset="0"/>
              <a:buChar char="•"/>
              <a:defRPr sz="1600"/>
            </a:lvl3pPr>
            <a:lvl4pPr marL="1657350" lvl="3" indent="-285750" algn="just">
              <a:buFont typeface="Arial" panose="020B0604020202020204" pitchFamily="34" charset="0"/>
              <a:buChar char="•"/>
              <a:defRPr sz="1600"/>
            </a:lvl4pPr>
          </a:lstStyle>
          <a:p>
            <a:pPr marL="257175" marR="0" lvl="0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" panose="020B0502040204020203" pitchFamily="34" charset="0"/>
                <a:ea typeface="+mj-ea"/>
                <a:cs typeface="+mj-cs"/>
              </a:rPr>
              <a:t>Three-Limb split winding transformer.</a:t>
            </a: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j-ea"/>
                <a:cs typeface="+mj-cs"/>
              </a:rPr>
              <a:t>PV and ESS windings are split into two equal halves on the side two limbs.</a:t>
            </a: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j-ea"/>
                <a:cs typeface="+mj-cs"/>
              </a:rPr>
              <a:t>Two equal halves have same number of turns and the geometric dimension of the limbs are also same.</a:t>
            </a: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j-ea"/>
                <a:cs typeface="+mj-cs"/>
              </a:rPr>
              <a:t>Transformer design is optimized based on the loss-volume using a leakage inductance and parasitic capacitance model. </a:t>
            </a: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j-ea"/>
                <a:cs typeface="+mj-cs"/>
              </a:rPr>
              <a:t>Two laboratory prototypes were built for 50kHz and 100kHz switching frequency.</a:t>
            </a:r>
          </a:p>
          <a:p>
            <a:pPr marL="600075" marR="0" lvl="1" indent="-257175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Bahnschrift SemiBold" panose="020B0502040204020203" pitchFamily="34" charset="0"/>
              <a:ea typeface="+mj-ea"/>
              <a:cs typeface="+mj-cs"/>
            </a:endParaRPr>
          </a:p>
          <a:p>
            <a:pPr marL="600075" marR="0" lvl="1" indent="-257175" algn="just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5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Bahnschrift SemiBold" panose="020B0502040204020203" pitchFamily="34" charset="0"/>
              <a:ea typeface="+mj-ea"/>
              <a:cs typeface="+mj-cs"/>
            </a:endParaRPr>
          </a:p>
          <a:p>
            <a:pPr marL="942975" marR="0" lvl="2" indent="-257175" algn="just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  <a:p>
            <a:pPr marL="942975" marR="0" lvl="2" indent="-257175" algn="just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  <a:p>
            <a:pPr marL="942975" marR="0" lvl="2" indent="-257175" algn="just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</p:txBody>
      </p:sp>
      <p:sp>
        <p:nvSpPr>
          <p:cNvPr id="30" name="Title 1">
            <a:extLst>
              <a:ext uri="{FF2B5EF4-FFF2-40B4-BE49-F238E27FC236}">
                <a16:creationId xmlns:a16="http://schemas.microsoft.com/office/drawing/2014/main" id="{0EADDCC1-3E9D-C6D3-6A9A-6D360AD046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760" y="959935"/>
            <a:ext cx="7886700" cy="426243"/>
          </a:xfrm>
        </p:spPr>
        <p:txBody>
          <a:bodyPr>
            <a:normAutofit/>
          </a:bodyPr>
          <a:lstStyle/>
          <a:p>
            <a:pPr marL="192881" indent="-192881" algn="just"/>
            <a:r>
              <a:rPr lang="en-US" sz="2400" b="1" dirty="0">
                <a:latin typeface="Bahnschrift SemiBold" panose="020B0502040204020203" pitchFamily="34" charset="0"/>
              </a:rPr>
              <a:t>Integration of PV and ESS using TAB</a:t>
            </a:r>
            <a:endParaRPr lang="en-US" sz="24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4A0D75E-9BC7-734B-2559-BF848EF54602}"/>
              </a:ext>
            </a:extLst>
          </p:cNvPr>
          <p:cNvPicPr>
            <a:picLocks noChangeAspect="1"/>
          </p:cNvPicPr>
          <p:nvPr/>
        </p:nvPicPr>
        <p:blipFill>
          <a:blip r:embed="rId8">
            <a:lum contrast="20000"/>
          </a:blip>
          <a:stretch>
            <a:fillRect/>
          </a:stretch>
        </p:blipFill>
        <p:spPr>
          <a:xfrm>
            <a:off x="5486400" y="1496735"/>
            <a:ext cx="3540200" cy="253637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AD9FB96-A910-E387-1C25-AB559CCBBC9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87728" y="3894201"/>
            <a:ext cx="3061648" cy="166247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2D2D2DFF-9754-0FB0-6146-EAD7622C1064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11420"/>
          <a:stretch/>
        </p:blipFill>
        <p:spPr>
          <a:xfrm>
            <a:off x="1505377" y="4065432"/>
            <a:ext cx="1478765" cy="131469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C5D92B00-11CB-AF04-B244-E17CC456DF4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57601" y="4033111"/>
            <a:ext cx="1398181" cy="1356569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E16390DE-5401-D17B-5EC1-7471ADA40818}"/>
              </a:ext>
            </a:extLst>
          </p:cNvPr>
          <p:cNvSpPr txBox="1"/>
          <p:nvPr/>
        </p:nvSpPr>
        <p:spPr>
          <a:xfrm>
            <a:off x="1664077" y="5301543"/>
            <a:ext cx="158853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" panose="020B0502040204020203" pitchFamily="34" charset="0"/>
                <a:ea typeface="+mn-ea"/>
                <a:cs typeface="Arial" charset="0"/>
              </a:rPr>
              <a:t>50 kHz prototyp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2049633-F412-8330-5AF7-0159F356FBBC}"/>
              </a:ext>
            </a:extLst>
          </p:cNvPr>
          <p:cNvSpPr txBox="1"/>
          <p:nvPr/>
        </p:nvSpPr>
        <p:spPr>
          <a:xfrm>
            <a:off x="3775902" y="5301543"/>
            <a:ext cx="158853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" panose="020B0502040204020203" pitchFamily="34" charset="0"/>
                <a:ea typeface="+mn-ea"/>
                <a:cs typeface="Arial" charset="0"/>
              </a:rPr>
              <a:t>100 kHz prototyp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0779C64-131E-1D80-E5C1-0C82C5A39CE8}"/>
              </a:ext>
            </a:extLst>
          </p:cNvPr>
          <p:cNvSpPr txBox="1"/>
          <p:nvPr/>
        </p:nvSpPr>
        <p:spPr>
          <a:xfrm>
            <a:off x="7592786" y="4173319"/>
            <a:ext cx="127362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Pareto Front</a:t>
            </a:r>
          </a:p>
        </p:txBody>
      </p:sp>
    </p:spTree>
    <p:extLst>
      <p:ext uri="{BB962C8B-B14F-4D97-AF65-F5344CB8AC3E}">
        <p14:creationId xmlns:p14="http://schemas.microsoft.com/office/powerpoint/2010/main" val="24070966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6"/>
          <p:cNvSpPr/>
          <p:nvPr/>
        </p:nvSpPr>
        <p:spPr>
          <a:xfrm>
            <a:off x="-1659835" y="1373332"/>
            <a:ext cx="12463670" cy="148142"/>
          </a:xfrm>
          <a:prstGeom prst="mathMinus">
            <a:avLst>
              <a:gd name="adj1" fmla="val 23520"/>
            </a:avLst>
          </a:prstGeom>
          <a:solidFill>
            <a:srgbClr val="A8D08C"/>
          </a:solidFill>
          <a:ln w="12700" cap="flat" cmpd="sng">
            <a:solidFill>
              <a:srgbClr val="C4E0B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5" name="Google Shape;225;p6"/>
          <p:cNvSpPr/>
          <p:nvPr/>
        </p:nvSpPr>
        <p:spPr>
          <a:xfrm>
            <a:off x="-1659835" y="5577489"/>
            <a:ext cx="12463670" cy="114991"/>
          </a:xfrm>
          <a:prstGeom prst="mathMinus">
            <a:avLst>
              <a:gd name="adj1" fmla="val 23520"/>
            </a:avLst>
          </a:prstGeom>
          <a:solidFill>
            <a:srgbClr val="A8D08C"/>
          </a:solidFill>
          <a:ln w="12700" cap="flat" cmpd="sng">
            <a:solidFill>
              <a:srgbClr val="C4E0B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26" name="Google Shape;226;p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464" y="5617289"/>
            <a:ext cx="1718507" cy="361096"/>
          </a:xfrm>
          <a:prstGeom prst="rect">
            <a:avLst/>
          </a:prstGeom>
          <a:noFill/>
          <a:ln>
            <a:noFill/>
          </a:ln>
        </p:spPr>
      </p:pic>
      <p:sp>
        <p:nvSpPr>
          <p:cNvPr id="228" name="Google Shape;228;p6"/>
          <p:cNvSpPr txBox="1">
            <a:spLocks noGrp="1"/>
          </p:cNvSpPr>
          <p:nvPr>
            <p:ph type="sldNum" idx="12"/>
          </p:nvPr>
        </p:nvSpPr>
        <p:spPr>
          <a:xfrm>
            <a:off x="6457950" y="5624513"/>
            <a:ext cx="2057400" cy="273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fld id="{00000000-1234-1234-1234-123412341234}" type="slidenum">
              <a:rPr kumimoji="0" lang="en-US" sz="9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cs typeface="Calibri"/>
                <a:sym typeface="Calibri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t>34</a:t>
            </a:fld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cs typeface="Calibri"/>
              <a:sym typeface="Calibri"/>
            </a:endParaRPr>
          </a:p>
        </p:txBody>
      </p:sp>
      <p:pic>
        <p:nvPicPr>
          <p:cNvPr id="249" name="Google Shape;249;p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370250" y="1800751"/>
            <a:ext cx="2123048" cy="119182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106;p2">
            <a:extLst>
              <a:ext uri="{FF2B5EF4-FFF2-40B4-BE49-F238E27FC236}">
                <a16:creationId xmlns:a16="http://schemas.microsoft.com/office/drawing/2014/main" id="{6E8C1FA0-D84B-E9B9-D9D3-B235AA37ABE7}"/>
              </a:ext>
            </a:extLst>
          </p:cNvPr>
          <p:cNvSpPr txBox="1"/>
          <p:nvPr/>
        </p:nvSpPr>
        <p:spPr>
          <a:xfrm>
            <a:off x="59464" y="849076"/>
            <a:ext cx="9143999" cy="715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4.2 </a:t>
            </a:r>
            <a:r>
              <a:rPr kumimoji="0" 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/>
                <a:cs typeface="Arial" panose="020B0604020202020204" pitchFamily="34" charset="0"/>
                <a:sym typeface="Times New Roman"/>
              </a:rPr>
              <a:t>Inverter-fed High-Speed Motor Drive Efficiency Evaluation (In Progress)</a:t>
            </a:r>
            <a:endParaRPr kumimoji="0" lang="en-US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21DCD4E-9DD4-4B22-C484-7BF2E5D31E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5083" y="1716242"/>
            <a:ext cx="2654877" cy="126599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F3CF565-ADB0-8E8F-A9F5-2D48B82D6B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2918" y="1740955"/>
            <a:ext cx="1573778" cy="13212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EA0F0D-12DB-D24C-C922-1EB0B65EC7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38531" y="1740955"/>
            <a:ext cx="1234388" cy="1321252"/>
          </a:xfrm>
          <a:prstGeom prst="rect">
            <a:avLst/>
          </a:prstGeom>
        </p:spPr>
      </p:pic>
      <p:sp>
        <p:nvSpPr>
          <p:cNvPr id="7" name="Rounded Rectangle 26">
            <a:extLst>
              <a:ext uri="{FF2B5EF4-FFF2-40B4-BE49-F238E27FC236}">
                <a16:creationId xmlns:a16="http://schemas.microsoft.com/office/drawing/2014/main" id="{1FB88D34-C361-FA6B-E14D-96A2004DF77E}"/>
              </a:ext>
            </a:extLst>
          </p:cNvPr>
          <p:cNvSpPr/>
          <p:nvPr/>
        </p:nvSpPr>
        <p:spPr>
          <a:xfrm>
            <a:off x="6138531" y="1536411"/>
            <a:ext cx="2760000" cy="21916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Motor details</a:t>
            </a:r>
          </a:p>
        </p:txBody>
      </p:sp>
      <p:sp>
        <p:nvSpPr>
          <p:cNvPr id="8" name="Rounded Rectangle 26">
            <a:extLst>
              <a:ext uri="{FF2B5EF4-FFF2-40B4-BE49-F238E27FC236}">
                <a16:creationId xmlns:a16="http://schemas.microsoft.com/office/drawing/2014/main" id="{09849509-322B-D03D-025E-52C2B943AC8D}"/>
              </a:ext>
            </a:extLst>
          </p:cNvPr>
          <p:cNvSpPr/>
          <p:nvPr/>
        </p:nvSpPr>
        <p:spPr>
          <a:xfrm>
            <a:off x="3158159" y="1536411"/>
            <a:ext cx="2760000" cy="21916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High-speed PMSM  setup</a:t>
            </a:r>
          </a:p>
        </p:txBody>
      </p:sp>
      <p:sp>
        <p:nvSpPr>
          <p:cNvPr id="9" name="Rounded Rectangle 26">
            <a:extLst>
              <a:ext uri="{FF2B5EF4-FFF2-40B4-BE49-F238E27FC236}">
                <a16:creationId xmlns:a16="http://schemas.microsoft.com/office/drawing/2014/main" id="{0F798ED6-C117-FFA0-4023-04F1AF4D5899}"/>
              </a:ext>
            </a:extLst>
          </p:cNvPr>
          <p:cNvSpPr/>
          <p:nvPr/>
        </p:nvSpPr>
        <p:spPr>
          <a:xfrm>
            <a:off x="93227" y="1521475"/>
            <a:ext cx="2760000" cy="21916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Six-phase 3L-ANPC inverter</a:t>
            </a:r>
          </a:p>
        </p:txBody>
      </p:sp>
      <p:pic>
        <p:nvPicPr>
          <p:cNvPr id="11" name="Picture 10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A335EF20-05FE-7D9C-7AB2-2BED2CDF7AA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72027" y="3350566"/>
            <a:ext cx="3556307" cy="1483647"/>
          </a:xfrm>
          <a:prstGeom prst="rect">
            <a:avLst/>
          </a:prstGeom>
        </p:spPr>
      </p:pic>
      <p:pic>
        <p:nvPicPr>
          <p:cNvPr id="13" name="Picture 12" descr="Chart, timeline&#10;&#10;Description automatically generated">
            <a:extLst>
              <a:ext uri="{FF2B5EF4-FFF2-40B4-BE49-F238E27FC236}">
                <a16:creationId xmlns:a16="http://schemas.microsoft.com/office/drawing/2014/main" id="{DA27C49F-98BE-DE23-5E5D-4FAFE6E0E1D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429" y="3350566"/>
            <a:ext cx="3556309" cy="1483647"/>
          </a:xfrm>
          <a:prstGeom prst="rect">
            <a:avLst/>
          </a:prstGeom>
        </p:spPr>
      </p:pic>
      <p:sp>
        <p:nvSpPr>
          <p:cNvPr id="14" name="Rounded Rectangle 26">
            <a:extLst>
              <a:ext uri="{FF2B5EF4-FFF2-40B4-BE49-F238E27FC236}">
                <a16:creationId xmlns:a16="http://schemas.microsoft.com/office/drawing/2014/main" id="{A48C031F-8D39-C641-1567-EFE4FC179981}"/>
              </a:ext>
            </a:extLst>
          </p:cNvPr>
          <p:cNvSpPr/>
          <p:nvPr/>
        </p:nvSpPr>
        <p:spPr>
          <a:xfrm>
            <a:off x="164636" y="3087449"/>
            <a:ext cx="3394250" cy="21916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Motor drive test result at 6000 RPM 0.7PU load</a:t>
            </a:r>
          </a:p>
        </p:txBody>
      </p:sp>
      <p:sp>
        <p:nvSpPr>
          <p:cNvPr id="15" name="Rounded Rectangle 26">
            <a:extLst>
              <a:ext uri="{FF2B5EF4-FFF2-40B4-BE49-F238E27FC236}">
                <a16:creationId xmlns:a16="http://schemas.microsoft.com/office/drawing/2014/main" id="{A434C78F-5753-82A2-7257-162D830BEEA0}"/>
              </a:ext>
            </a:extLst>
          </p:cNvPr>
          <p:cNvSpPr/>
          <p:nvPr/>
        </p:nvSpPr>
        <p:spPr>
          <a:xfrm>
            <a:off x="3723480" y="3096749"/>
            <a:ext cx="3504853" cy="21916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Motor drive test result at 9000 RPM no loa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286F733-C883-9F93-C4E6-F41CD9D914EC}"/>
              </a:ext>
            </a:extLst>
          </p:cNvPr>
          <p:cNvSpPr txBox="1"/>
          <p:nvPr/>
        </p:nvSpPr>
        <p:spPr>
          <a:xfrm>
            <a:off x="135083" y="4877167"/>
            <a:ext cx="3479655" cy="50783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dc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: 350V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Fundamental frequency: 400Hz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Six-phase input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≈ 1kVA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Arial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62CC849-06FE-CEA5-ABC6-86FC097334B6}"/>
              </a:ext>
            </a:extLst>
          </p:cNvPr>
          <p:cNvSpPr txBox="1"/>
          <p:nvPr/>
        </p:nvSpPr>
        <p:spPr>
          <a:xfrm>
            <a:off x="3797198" y="4878022"/>
            <a:ext cx="3464132" cy="369332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dc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: 450V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Fundamental frequency: 600Hz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B74625E-A453-8873-896B-A4362592712E}"/>
              </a:ext>
            </a:extLst>
          </p:cNvPr>
          <p:cNvSpPr txBox="1"/>
          <p:nvPr/>
        </p:nvSpPr>
        <p:spPr>
          <a:xfrm>
            <a:off x="1061307" y="3272204"/>
            <a:ext cx="150233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rn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(pole voltage): 500V/div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1E359458-C321-0035-E7CF-091882C25581}"/>
              </a:ext>
            </a:extLst>
          </p:cNvPr>
          <p:cNvSpPr txBox="1"/>
          <p:nvPr/>
        </p:nvSpPr>
        <p:spPr>
          <a:xfrm>
            <a:off x="1148713" y="3546002"/>
            <a:ext cx="8707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yb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: 500V/div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B1DE5AC-5892-B705-33DC-69211D500DA7}"/>
              </a:ext>
            </a:extLst>
          </p:cNvPr>
          <p:cNvSpPr txBox="1"/>
          <p:nvPr/>
        </p:nvSpPr>
        <p:spPr>
          <a:xfrm>
            <a:off x="1328208" y="3952100"/>
            <a:ext cx="91242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r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,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u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5A/div/div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881EA56-8366-A0D8-DA11-A302E5E23380}"/>
              </a:ext>
            </a:extLst>
          </p:cNvPr>
          <p:cNvSpPr txBox="1"/>
          <p:nvPr/>
        </p:nvSpPr>
        <p:spPr>
          <a:xfrm>
            <a:off x="246195" y="4426962"/>
            <a:ext cx="24878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r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ED7D31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Arial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8568CD7-55A5-490A-7845-6D2FA05139B7}"/>
              </a:ext>
            </a:extLst>
          </p:cNvPr>
          <p:cNvSpPr txBox="1"/>
          <p:nvPr/>
        </p:nvSpPr>
        <p:spPr>
          <a:xfrm>
            <a:off x="636180" y="4445673"/>
            <a:ext cx="26161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C000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FFC000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u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FFC000">
                  <a:lumMod val="7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Arial"/>
            </a:endParaRP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CE69680-F994-AAA8-571F-C3D3252ABE31}"/>
              </a:ext>
            </a:extLst>
          </p:cNvPr>
          <p:cNvCxnSpPr>
            <a:cxnSpLocks/>
          </p:cNvCxnSpPr>
          <p:nvPr/>
        </p:nvCxnSpPr>
        <p:spPr>
          <a:xfrm flipV="1">
            <a:off x="347305" y="4329047"/>
            <a:ext cx="50823" cy="1922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42A478F7-380C-BD68-6E5C-733282F9B6D0}"/>
              </a:ext>
            </a:extLst>
          </p:cNvPr>
          <p:cNvCxnSpPr>
            <a:cxnSpLocks/>
          </p:cNvCxnSpPr>
          <p:nvPr/>
        </p:nvCxnSpPr>
        <p:spPr>
          <a:xfrm flipH="1" flipV="1">
            <a:off x="594440" y="4425176"/>
            <a:ext cx="142851" cy="1243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34830BEF-17AF-C1DE-1AB4-ACE7A78CC2A6}"/>
              </a:ext>
            </a:extLst>
          </p:cNvPr>
          <p:cNvSpPr txBox="1"/>
          <p:nvPr/>
        </p:nvSpPr>
        <p:spPr>
          <a:xfrm>
            <a:off x="4631462" y="3283887"/>
            <a:ext cx="150233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rn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(pole voltage): 500V/div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0180235-FFB9-143B-C286-926777C794CC}"/>
              </a:ext>
            </a:extLst>
          </p:cNvPr>
          <p:cNvSpPr txBox="1"/>
          <p:nvPr/>
        </p:nvSpPr>
        <p:spPr>
          <a:xfrm>
            <a:off x="4743331" y="3542465"/>
            <a:ext cx="8707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yb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: 500V/div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A89DD4A-558F-1039-0A9F-75D86BE01B25}"/>
              </a:ext>
            </a:extLst>
          </p:cNvPr>
          <p:cNvSpPr txBox="1"/>
          <p:nvPr/>
        </p:nvSpPr>
        <p:spPr>
          <a:xfrm>
            <a:off x="4861695" y="4517368"/>
            <a:ext cx="82266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u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:2A/div/div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39CCCB0-6533-7B38-0DBD-ABB1DE9B9893}"/>
              </a:ext>
            </a:extLst>
          </p:cNvPr>
          <p:cNvSpPr txBox="1"/>
          <p:nvPr/>
        </p:nvSpPr>
        <p:spPr>
          <a:xfrm>
            <a:off x="4856778" y="4177762"/>
            <a:ext cx="80983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I</a:t>
            </a:r>
            <a:r>
              <a:rPr kumimoji="0" lang="en-US" sz="9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r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 :2A/div/div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D112BC3-8A5D-F6D3-0FB9-FD1F35E2DDAE}"/>
              </a:ext>
            </a:extLst>
          </p:cNvPr>
          <p:cNvSpPr txBox="1"/>
          <p:nvPr/>
        </p:nvSpPr>
        <p:spPr>
          <a:xfrm>
            <a:off x="1415972" y="4656051"/>
            <a:ext cx="1120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Time scale: 2ms/div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3EBACB41-7FC7-239C-7C1F-EA30A4F63320}"/>
              </a:ext>
            </a:extLst>
          </p:cNvPr>
          <p:cNvSpPr txBox="1"/>
          <p:nvPr/>
        </p:nvSpPr>
        <p:spPr>
          <a:xfrm>
            <a:off x="4893616" y="4687222"/>
            <a:ext cx="1120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Time scale: 2ms/div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D4EB93A-9EDB-D8B3-6133-232F7CBD94FF}"/>
              </a:ext>
            </a:extLst>
          </p:cNvPr>
          <p:cNvSpPr txBox="1"/>
          <p:nvPr/>
        </p:nvSpPr>
        <p:spPr>
          <a:xfrm>
            <a:off x="7331702" y="3445582"/>
            <a:ext cx="1712135" cy="161582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Test results are with Six-phase 3L-ANPC inverter (1dev/switch)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Switching frequency: 50kHz 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Six-phase PMSM is controlled using dual three phase-based vector control [4].</a:t>
            </a:r>
          </a:p>
          <a:p>
            <a:pPr marL="128588" marR="0" lvl="0" indent="-128588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Control algorithm is implemented is TI DSP F28379D.  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0F3C7AB-118F-2673-22B7-197E035ED0D6}"/>
              </a:ext>
            </a:extLst>
          </p:cNvPr>
          <p:cNvSpPr txBox="1"/>
          <p:nvPr/>
        </p:nvSpPr>
        <p:spPr>
          <a:xfrm>
            <a:off x="58946" y="5352676"/>
            <a:ext cx="902610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675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[4] P. P. Das, S. </a:t>
            </a:r>
            <a:r>
              <a:rPr kumimoji="0" lang="en-US" sz="675" b="0" i="0" u="none" strike="noStrike" kern="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Satpathy</a:t>
            </a:r>
            <a:r>
              <a:rPr kumimoji="0" lang="en-US" sz="675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, S. Bhattacharya and V. </a:t>
            </a:r>
            <a:r>
              <a:rPr kumimoji="0" lang="en-US" sz="675" b="0" i="0" u="none" strike="noStrike" kern="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Veliadis</a:t>
            </a:r>
            <a:r>
              <a:rPr kumimoji="0" lang="en-US" sz="675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, "Generalized Control Technique for Three-Level Inverter Fed Six-Phase Permanent Magnet Synchronous Machines Under Fault Conditions," </a:t>
            </a:r>
            <a:r>
              <a:rPr kumimoji="0" lang="en-US" sz="675" b="0" i="1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2022 IEEE Energy Conversion Congress and Exposition (ECCE)</a:t>
            </a:r>
            <a:r>
              <a:rPr kumimoji="0" lang="en-US" sz="675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, Detroit, MI, USA, 2022, pp. 1-8, </a:t>
            </a:r>
            <a:r>
              <a:rPr kumimoji="0" lang="en-US" sz="675" b="0" i="0" u="none" strike="noStrike" kern="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doi</a:t>
            </a:r>
            <a:r>
              <a:rPr kumimoji="0" lang="en-US" sz="675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rPr>
              <a:t>: 10.1109/ECCE50734.2022.9947672.</a:t>
            </a:r>
            <a:endParaRPr kumimoji="0" lang="en-US" sz="675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Arial"/>
            </a:endParaRPr>
          </a:p>
        </p:txBody>
      </p:sp>
      <p:pic>
        <p:nvPicPr>
          <p:cNvPr id="3" name="Google Shape;96;p1" descr="A picture containing drawing&#10;&#10;Description automatically generated">
            <a:extLst>
              <a:ext uri="{FF2B5EF4-FFF2-40B4-BE49-F238E27FC236}">
                <a16:creationId xmlns:a16="http://schemas.microsoft.com/office/drawing/2014/main" id="{EF1B56A6-7EFF-1DEF-F305-D0D120EADF42}"/>
              </a:ext>
            </a:extLst>
          </p:cNvPr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7079192" y="5635330"/>
            <a:ext cx="980498" cy="3345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18029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85CBA0-81DE-4EC9-B4E8-6FCD31C94D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268" y="954734"/>
            <a:ext cx="8756104" cy="411307"/>
          </a:xfrm>
        </p:spPr>
        <p:txBody>
          <a:bodyPr>
            <a:normAutofit/>
          </a:bodyPr>
          <a:lstStyle/>
          <a:p>
            <a:pPr algn="ctr"/>
            <a:r>
              <a:rPr lang="en-US" sz="15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speed machine (HSM) testbe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A02BD5-989B-4E5D-B745-A57E4334BF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D04571-731C-4799-9B4C-CCF548B94CA2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Bahnschrift SemiCondensed"/>
                <a:ea typeface="+mn-ea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Bahnschrift SemiCondensed"/>
              <a:ea typeface="+mn-ea"/>
              <a:cs typeface="Arial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47DC63F-B711-4D57-9248-8B658EAFFE3E}"/>
              </a:ext>
            </a:extLst>
          </p:cNvPr>
          <p:cNvGraphicFramePr>
            <a:graphicFrameLocks noGrp="1"/>
          </p:cNvGraphicFramePr>
          <p:nvPr/>
        </p:nvGraphicFramePr>
        <p:xfrm>
          <a:off x="517765" y="3608966"/>
          <a:ext cx="8108471" cy="1850218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540996">
                  <a:extLst>
                    <a:ext uri="{9D8B030D-6E8A-4147-A177-3AD203B41FA5}">
                      <a16:colId xmlns:a16="http://schemas.microsoft.com/office/drawing/2014/main" val="2870393355"/>
                    </a:ext>
                  </a:extLst>
                </a:gridCol>
                <a:gridCol w="1313495">
                  <a:extLst>
                    <a:ext uri="{9D8B030D-6E8A-4147-A177-3AD203B41FA5}">
                      <a16:colId xmlns:a16="http://schemas.microsoft.com/office/drawing/2014/main" val="2905491680"/>
                    </a:ext>
                  </a:extLst>
                </a:gridCol>
                <a:gridCol w="1236230">
                  <a:extLst>
                    <a:ext uri="{9D8B030D-6E8A-4147-A177-3AD203B41FA5}">
                      <a16:colId xmlns:a16="http://schemas.microsoft.com/office/drawing/2014/main" val="290255358"/>
                    </a:ext>
                  </a:extLst>
                </a:gridCol>
                <a:gridCol w="2158405">
                  <a:extLst>
                    <a:ext uri="{9D8B030D-6E8A-4147-A177-3AD203B41FA5}">
                      <a16:colId xmlns:a16="http://schemas.microsoft.com/office/drawing/2014/main" val="2785073453"/>
                    </a:ext>
                  </a:extLst>
                </a:gridCol>
                <a:gridCol w="1859345">
                  <a:extLst>
                    <a:ext uri="{9D8B030D-6E8A-4147-A177-3AD203B41FA5}">
                      <a16:colId xmlns:a16="http://schemas.microsoft.com/office/drawing/2014/main" val="969056504"/>
                    </a:ext>
                  </a:extLst>
                </a:gridCol>
              </a:tblGrid>
              <a:tr h="3374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V HSM-1 Testbed 1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V HSM-2 Testbed 2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V HSM-3 Testbed 3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V HSM-4 Testbed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874245662"/>
                  </a:ext>
                </a:extLst>
              </a:tr>
              <a:tr h="1628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wer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39kW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kW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kW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5kW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2711019825"/>
                  </a:ext>
                </a:extLst>
              </a:tr>
              <a:tr h="6866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oltage (L-L)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00V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(3ph-3ph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-G set)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60V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(3ph-3ph M-G set)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65V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(Open winding, 3ph and 6ph M-G set); one HSM is 3-phase and other 6-phase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100V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(Open winding, 3ph-3ph M-G set)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2912047022"/>
                  </a:ext>
                </a:extLst>
              </a:tr>
              <a:tr h="1628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les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2799194583"/>
                  </a:ext>
                </a:extLst>
              </a:tr>
              <a:tr h="1628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peed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,000rpm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0,000rpm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1,000 rpm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5,000 rpm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2892622725"/>
                  </a:ext>
                </a:extLst>
              </a:tr>
              <a:tr h="3374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undamental frequency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167Hz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00Hz</a:t>
                      </a:r>
                      <a:endParaRPr lang="en-US" sz="11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00 Hz</a:t>
                      </a:r>
                      <a:endParaRPr lang="en-US" sz="110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250Hz</a:t>
                      </a:r>
                      <a:endParaRPr lang="en-US" sz="11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404553962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C033F49F-4F3F-4478-A566-09AED10BDBE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3332" t="1191" r="21251" b="-1"/>
          <a:stretch/>
        </p:blipFill>
        <p:spPr>
          <a:xfrm rot="5400000">
            <a:off x="938596" y="1014907"/>
            <a:ext cx="815795" cy="23664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F8E80E9-CF75-4C89-98FF-371F9FBDB6D0}"/>
              </a:ext>
            </a:extLst>
          </p:cNvPr>
          <p:cNvSpPr txBox="1"/>
          <p:nvPr/>
        </p:nvSpPr>
        <p:spPr>
          <a:xfrm>
            <a:off x="253337" y="2673682"/>
            <a:ext cx="463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to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FEFE9D-AED7-4D33-AEAF-5517F8E4467A}"/>
              </a:ext>
            </a:extLst>
          </p:cNvPr>
          <p:cNvSpPr txBox="1"/>
          <p:nvPr/>
        </p:nvSpPr>
        <p:spPr>
          <a:xfrm>
            <a:off x="1772972" y="2704993"/>
            <a:ext cx="75674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enerato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5B5B2F-8EBD-4071-B8F1-9CDC71ECFA1B}"/>
              </a:ext>
            </a:extLst>
          </p:cNvPr>
          <p:cNvSpPr txBox="1"/>
          <p:nvPr/>
        </p:nvSpPr>
        <p:spPr>
          <a:xfrm>
            <a:off x="858634" y="2702979"/>
            <a:ext cx="11076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orque transducer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A34B9AD-79AE-4452-BAA4-5A88F5D41BAE}"/>
              </a:ext>
            </a:extLst>
          </p:cNvPr>
          <p:cNvCxnSpPr>
            <a:cxnSpLocks/>
          </p:cNvCxnSpPr>
          <p:nvPr/>
        </p:nvCxnSpPr>
        <p:spPr>
          <a:xfrm flipV="1">
            <a:off x="484892" y="2351275"/>
            <a:ext cx="231554" cy="348881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3EE395-DF1A-42E6-B48F-C5FB78491458}"/>
              </a:ext>
            </a:extLst>
          </p:cNvPr>
          <p:cNvCxnSpPr>
            <a:cxnSpLocks/>
          </p:cNvCxnSpPr>
          <p:nvPr/>
        </p:nvCxnSpPr>
        <p:spPr>
          <a:xfrm flipH="1" flipV="1">
            <a:off x="2096724" y="2300472"/>
            <a:ext cx="60182" cy="423275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7C4A096-F0A8-4BE3-95B8-E49548AA5C87}"/>
              </a:ext>
            </a:extLst>
          </p:cNvPr>
          <p:cNvCxnSpPr>
            <a:cxnSpLocks/>
          </p:cNvCxnSpPr>
          <p:nvPr/>
        </p:nvCxnSpPr>
        <p:spPr>
          <a:xfrm flipH="1" flipV="1">
            <a:off x="1424691" y="2215485"/>
            <a:ext cx="35651" cy="540993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DF5541A0-6480-49C4-9D2E-651D21CA7562}"/>
              </a:ext>
            </a:extLst>
          </p:cNvPr>
          <p:cNvSpPr txBox="1"/>
          <p:nvPr/>
        </p:nvSpPr>
        <p:spPr>
          <a:xfrm flipH="1">
            <a:off x="765199" y="3059607"/>
            <a:ext cx="116909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 SemiConden"/>
                <a:ea typeface="+mn-ea"/>
                <a:cs typeface="Times New Roman" panose="02020603050405020304" pitchFamily="18" charset="0"/>
              </a:rPr>
              <a:t>LV HSM-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1F64D5A-5F05-4858-BFCE-2CA831BD28E7}"/>
              </a:ext>
            </a:extLst>
          </p:cNvPr>
          <p:cNvSpPr txBox="1"/>
          <p:nvPr/>
        </p:nvSpPr>
        <p:spPr>
          <a:xfrm flipH="1">
            <a:off x="3230917" y="3063877"/>
            <a:ext cx="116909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 SemiConden"/>
                <a:ea typeface="+mn-ea"/>
                <a:cs typeface="Times New Roman" panose="02020603050405020304" pitchFamily="18" charset="0"/>
              </a:rPr>
              <a:t>LV HSM-2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43B7F9-58F2-4772-B442-F77CA50B9337}"/>
              </a:ext>
            </a:extLst>
          </p:cNvPr>
          <p:cNvSpPr txBox="1"/>
          <p:nvPr/>
        </p:nvSpPr>
        <p:spPr>
          <a:xfrm flipH="1">
            <a:off x="5344138" y="3059607"/>
            <a:ext cx="116909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 SemiConden"/>
                <a:ea typeface="+mn-ea"/>
                <a:cs typeface="Times New Roman" panose="02020603050405020304" pitchFamily="18" charset="0"/>
              </a:rPr>
              <a:t>LV HSM-3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166C50F-F36F-4BBB-A272-D38D5DFF7B3D}"/>
              </a:ext>
            </a:extLst>
          </p:cNvPr>
          <p:cNvSpPr txBox="1"/>
          <p:nvPr/>
        </p:nvSpPr>
        <p:spPr>
          <a:xfrm flipH="1">
            <a:off x="7693617" y="3055120"/>
            <a:ext cx="116909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 SemiBold SemiConden"/>
                <a:ea typeface="+mn-ea"/>
                <a:cs typeface="Times New Roman" panose="02020603050405020304" pitchFamily="18" charset="0"/>
              </a:rPr>
              <a:t>MV HSM-4</a:t>
            </a:r>
          </a:p>
        </p:txBody>
      </p:sp>
      <p:pic>
        <p:nvPicPr>
          <p:cNvPr id="17" name="Picture 16" descr="Diagram&#10;&#10;Description automatically generated">
            <a:extLst>
              <a:ext uri="{FF2B5EF4-FFF2-40B4-BE49-F238E27FC236}">
                <a16:creationId xmlns:a16="http://schemas.microsoft.com/office/drawing/2014/main" id="{AA12D150-5885-4757-9150-83588529E15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117" b="3534"/>
          <a:stretch/>
        </p:blipFill>
        <p:spPr>
          <a:xfrm>
            <a:off x="7196126" y="1599149"/>
            <a:ext cx="1723246" cy="1371600"/>
          </a:xfrm>
          <a:prstGeom prst="rect">
            <a:avLst/>
          </a:prstGeom>
        </p:spPr>
      </p:pic>
      <p:pic>
        <p:nvPicPr>
          <p:cNvPr id="18" name="Picture 17" descr="A picture containing indoor&#10;&#10;Description automatically generated">
            <a:extLst>
              <a:ext uri="{FF2B5EF4-FFF2-40B4-BE49-F238E27FC236}">
                <a16:creationId xmlns:a16="http://schemas.microsoft.com/office/drawing/2014/main" id="{498E95DF-5840-4C5C-B5FD-6A12B81300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5611" y="1599149"/>
            <a:ext cx="2113221" cy="1553146"/>
          </a:xfrm>
          <a:prstGeom prst="rect">
            <a:avLst/>
          </a:prstGeom>
        </p:spPr>
      </p:pic>
      <p:pic>
        <p:nvPicPr>
          <p:cNvPr id="19" name="Picture 18" descr="A picture containing indoor, wall&#10;&#10;Description automatically generated">
            <a:extLst>
              <a:ext uri="{FF2B5EF4-FFF2-40B4-BE49-F238E27FC236}">
                <a16:creationId xmlns:a16="http://schemas.microsoft.com/office/drawing/2014/main" id="{B9A51D18-0A03-42CB-8C10-4153EFDD6F4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1251" b="13320"/>
          <a:stretch/>
        </p:blipFill>
        <p:spPr>
          <a:xfrm>
            <a:off x="2842348" y="1623136"/>
            <a:ext cx="1648409" cy="1303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151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395654"/>
            <a:ext cx="9144000" cy="92758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100" dirty="0"/>
              <a:t>15kV </a:t>
            </a:r>
            <a:r>
              <a:rPr lang="en-US" altLang="en-US" sz="2100" dirty="0" err="1"/>
              <a:t>SiC</a:t>
            </a:r>
            <a:r>
              <a:rPr lang="en-US" altLang="en-US" sz="2100" dirty="0"/>
              <a:t> IGBT based 3-phase SST with 13.8kV MV AC grid tie: </a:t>
            </a:r>
            <a:r>
              <a:rPr lang="en-US" altLang="en-US" sz="2100" dirty="0" err="1"/>
              <a:t>Transformerless</a:t>
            </a:r>
            <a:r>
              <a:rPr lang="en-US" altLang="en-US" sz="2100" dirty="0"/>
              <a:t> Intelligent Power Substation (TIPS)</a:t>
            </a:r>
            <a:endParaRPr lang="it-IT" altLang="en-US" sz="2100" dirty="0"/>
          </a:p>
        </p:txBody>
      </p:sp>
      <p:sp>
        <p:nvSpPr>
          <p:cNvPr id="11" name="Rectangle 14"/>
          <p:cNvSpPr txBox="1">
            <a:spLocks noChangeArrowheads="1"/>
          </p:cNvSpPr>
          <p:nvPr/>
        </p:nvSpPr>
        <p:spPr bwMode="auto">
          <a:xfrm>
            <a:off x="0" y="5421023"/>
            <a:ext cx="9144000" cy="1432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/>
                <a:ea typeface="ＭＳ Ｐゴシック" charset="0"/>
                <a:cs typeface="Arial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Arial"/>
                <a:ea typeface="ＭＳ Ｐゴシック" charset="0"/>
                <a:cs typeface="Arial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Arial"/>
                <a:ea typeface="ＭＳ Ｐゴシック" charset="0"/>
                <a:cs typeface="Arial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/>
                <a:ea typeface="ＭＳ Ｐゴシック" charset="0"/>
                <a:cs typeface="Arial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000" kern="1200">
                <a:solidFill>
                  <a:schemeClr val="tx1"/>
                </a:solidFill>
                <a:latin typeface="Arial"/>
                <a:ea typeface="ＭＳ Ｐゴシック" charset="0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4313" marR="0" lvl="0" indent="-214313" algn="just" defTabSz="3429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ＭＳ Ｐゴシック" charset="0"/>
                <a:cs typeface="Arial" panose="020B0604020202020204" pitchFamily="34" charset="0"/>
              </a:rPr>
              <a:t>Three-Phase </a:t>
            </a:r>
            <a:r>
              <a:rPr kumimoji="0" lang="en-US" alt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ＭＳ Ｐゴシック" charset="0"/>
                <a:cs typeface="Arial" panose="020B0604020202020204" pitchFamily="34" charset="0"/>
              </a:rPr>
              <a:t>SiC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ＭＳ Ｐゴシック" charset="0"/>
                <a:cs typeface="Arial" panose="020B0604020202020204" pitchFamily="34" charset="0"/>
              </a:rPr>
              <a:t> Devices based Solid State alternative to conventional line frequency transformer for interconnecting 13.8 kV distribution grid with 480 V utility grid.</a:t>
            </a:r>
            <a:endParaRPr kumimoji="0" lang="pt-B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Arial"/>
              <a:ea typeface="ＭＳ Ｐゴシック" charset="0"/>
              <a:cs typeface="Arial" panose="020B0604020202020204" pitchFamily="34" charset="0"/>
            </a:endParaRPr>
          </a:p>
          <a:p>
            <a:pPr marL="214313" marR="0" lvl="0" indent="-214313" algn="just" defTabSz="3429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ＭＳ Ｐゴシック" charset="0"/>
                <a:cs typeface="Arial" panose="020B0604020202020204" pitchFamily="34" charset="0"/>
              </a:rPr>
              <a:t>Smaller and Light Weight High Frequency Transformer operating at 10 kHz used for Isolation.</a:t>
            </a:r>
          </a:p>
          <a:p>
            <a:pPr marL="214313" marR="0" lvl="0" indent="-214313" algn="just" defTabSz="3429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ＭＳ Ｐゴシック" charset="0"/>
                <a:cs typeface="Arial" panose="020B0604020202020204" pitchFamily="34" charset="0"/>
              </a:rPr>
              <a:t>Advantages – Better Power Quality, Controllability, VAR Compensation, Small Size/Light Weight, lower Cooling Requirement, Integration of Renewable Energy Sources/Storage System</a:t>
            </a:r>
          </a:p>
        </p:txBody>
      </p:sp>
      <p:pic>
        <p:nvPicPr>
          <p:cNvPr id="12" name="Picture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9" y="1304557"/>
            <a:ext cx="9016513" cy="3856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35700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>
          <a:xfrm>
            <a:off x="0" y="584689"/>
            <a:ext cx="9143999" cy="622550"/>
          </a:xfrm>
        </p:spPr>
        <p:txBody>
          <a:bodyPr>
            <a:noAutofit/>
          </a:bodyPr>
          <a:lstStyle/>
          <a:p>
            <a:r>
              <a:rPr lang="en-US" altLang="en-US" sz="1800" dirty="0">
                <a:cs typeface="Arial" panose="020B0604020202020204" pitchFamily="34" charset="0"/>
              </a:rPr>
              <a:t>TIPS Converter Laboratory Demonstration: </a:t>
            </a:r>
            <a:r>
              <a:rPr lang="en-US" altLang="en-US" sz="1800" dirty="0">
                <a:solidFill>
                  <a:srgbClr val="FF0000"/>
                </a:solidFill>
                <a:ea typeface="ＭＳ Ｐゴシック" charset="0"/>
                <a:cs typeface="Arial" panose="020B0604020202020204" pitchFamily="34" charset="0"/>
              </a:rPr>
              <a:t>AFEC waveforms for 4.16 kV MV AC grid tie operation with 8 kV MV dc bus and 9.6 kW load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pic>
        <p:nvPicPr>
          <p:cNvPr id="101379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16" y="1241949"/>
            <a:ext cx="4737835" cy="30223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1380" name="Picture 5" descr="130403_0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13" y="4295042"/>
            <a:ext cx="257175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Box 2"/>
          <p:cNvSpPr txBox="1">
            <a:spLocks noChangeArrowheads="1"/>
          </p:cNvSpPr>
          <p:nvPr/>
        </p:nvSpPr>
        <p:spPr bwMode="auto">
          <a:xfrm>
            <a:off x="501163" y="5907294"/>
            <a:ext cx="2628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70kVA, 10kHz, 22kV/11kV/800V Transformer</a:t>
            </a:r>
          </a:p>
        </p:txBody>
      </p:sp>
      <p:pic>
        <p:nvPicPr>
          <p:cNvPr id="101382" name="Picture 6" descr="IMG_26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120" y="4289210"/>
            <a:ext cx="2015728" cy="1614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3" name="TextBox 2"/>
          <p:cNvSpPr txBox="1">
            <a:spLocks noChangeArrowheads="1"/>
          </p:cNvSpPr>
          <p:nvPr/>
        </p:nvSpPr>
        <p:spPr bwMode="auto">
          <a:xfrm>
            <a:off x="3015763" y="5903576"/>
            <a:ext cx="274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1200V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SiC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 MOSFET LV Side Converter</a:t>
            </a:r>
          </a:p>
        </p:txBody>
      </p:sp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685" y="1403583"/>
            <a:ext cx="3409584" cy="22969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237651" y="3798978"/>
            <a:ext cx="390634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FEC grid currents and R-phase pole-voltage</a:t>
            </a:r>
          </a:p>
        </p:txBody>
      </p:sp>
      <p:pic>
        <p:nvPicPr>
          <p:cNvPr id="10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8284" y="4205246"/>
            <a:ext cx="3228993" cy="221707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477609" y="6413986"/>
            <a:ext cx="3429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RY-grid voltage and R-phase grid current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7411915" y="1399106"/>
            <a:ext cx="857251" cy="8136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39104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5" y="1266092"/>
            <a:ext cx="5657849" cy="410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6500" name="Rectangle 6"/>
          <p:cNvSpPr>
            <a:spLocks noChangeArrowheads="1"/>
          </p:cNvSpPr>
          <p:nvPr/>
        </p:nvSpPr>
        <p:spPr bwMode="auto">
          <a:xfrm>
            <a:off x="0" y="5737896"/>
            <a:ext cx="596582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14313" marR="0" lvl="0" indent="-214313" algn="l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All waveforms captured at the HF transformer terminals</a:t>
            </a:r>
          </a:p>
          <a:p>
            <a:pPr marL="214313" marR="0" lvl="0" indent="-214313" algn="l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ipple in the DAB currents is due to the HF transformer </a:t>
            </a:r>
            <a:r>
              <a:rPr kumimoji="0" lang="en-US" alt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parasitics</a:t>
            </a:r>
            <a:endParaRPr kumimoji="0" lang="en-US" alt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575894"/>
            <a:ext cx="9143999" cy="622550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6858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j-ea"/>
                <a:cs typeface="Arial" panose="020B0604020202020204" pitchFamily="34" charset="0"/>
              </a:rPr>
              <a:t>TIPS Converter Laboratory Demonstration: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panose="020B0604020202020204" pitchFamily="34" charset="0"/>
              </a:rPr>
              <a:t>DAB waveforms for 4.16 kV MV ac grid tie operation with 8 kV MV dc bus, 480 V LV dc bus voltage and 9.6 kW load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j-ea"/>
              <a:cs typeface="Arial" panose="020B0604020202020204" pitchFamily="34" charset="0"/>
            </a:endParaRP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819" y="1283853"/>
            <a:ext cx="4393407" cy="2659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5657851" y="3925765"/>
            <a:ext cx="34861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HF Transformer Equivalent Circuit Parameters with Parasitic Capacitors</a:t>
            </a: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5772150" y="4435719"/>
            <a:ext cx="2082386" cy="1720307"/>
            <a:chOff x="3188043" y="2131541"/>
            <a:chExt cx="4068072" cy="3598859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877" t="13889" r="24953" b="6944"/>
            <a:stretch>
              <a:fillRect/>
            </a:stretch>
          </p:blipFill>
          <p:spPr bwMode="auto">
            <a:xfrm>
              <a:off x="3231292" y="2131541"/>
              <a:ext cx="3334265" cy="3334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" name="Straight Arrow Connector 11"/>
            <p:cNvCxnSpPr/>
            <p:nvPr/>
          </p:nvCxnSpPr>
          <p:spPr>
            <a:xfrm>
              <a:off x="3188043" y="5065515"/>
              <a:ext cx="1828205" cy="520209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6589761" y="2710973"/>
              <a:ext cx="50590" cy="1448579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5263963" y="4274798"/>
              <a:ext cx="1383366" cy="1326932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3"/>
            <p:cNvSpPr txBox="1">
              <a:spLocks noChangeArrowheads="1"/>
            </p:cNvSpPr>
            <p:nvPr/>
          </p:nvSpPr>
          <p:spPr bwMode="auto">
            <a:xfrm>
              <a:off x="3814119" y="5247503"/>
              <a:ext cx="686439" cy="482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900" b="0" i="0" u="none" strike="noStrike" kern="1200" cap="none" spc="0" normalizeH="0" baseline="0" noProof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14”</a:t>
              </a:r>
            </a:p>
          </p:txBody>
        </p:sp>
        <p:sp>
          <p:nvSpPr>
            <p:cNvPr id="16" name="TextBox 14"/>
            <p:cNvSpPr txBox="1">
              <a:spLocks noChangeArrowheads="1"/>
            </p:cNvSpPr>
            <p:nvPr/>
          </p:nvSpPr>
          <p:spPr bwMode="auto">
            <a:xfrm>
              <a:off x="6569676" y="3259722"/>
              <a:ext cx="686439" cy="482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11”</a:t>
              </a:r>
            </a:p>
          </p:txBody>
        </p:sp>
        <p:sp>
          <p:nvSpPr>
            <p:cNvPr id="17" name="TextBox 15"/>
            <p:cNvSpPr txBox="1">
              <a:spLocks noChangeArrowheads="1"/>
            </p:cNvSpPr>
            <p:nvPr/>
          </p:nvSpPr>
          <p:spPr bwMode="auto">
            <a:xfrm>
              <a:off x="5931242" y="4794422"/>
              <a:ext cx="874333" cy="482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20.5”</a:t>
              </a:r>
            </a:p>
          </p:txBody>
        </p:sp>
      </p:grpSp>
      <p:sp>
        <p:nvSpPr>
          <p:cNvPr id="18" name="TextBox 20"/>
          <p:cNvSpPr txBox="1">
            <a:spLocks noChangeArrowheads="1"/>
          </p:cNvSpPr>
          <p:nvPr/>
        </p:nvSpPr>
        <p:spPr bwMode="auto">
          <a:xfrm>
            <a:off x="7827970" y="4835768"/>
            <a:ext cx="12698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65 kg dry</a:t>
            </a:r>
          </a:p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95 kg oil filled</a:t>
            </a:r>
          </a:p>
        </p:txBody>
      </p:sp>
      <p:sp>
        <p:nvSpPr>
          <p:cNvPr id="19" name="TextBox 20"/>
          <p:cNvSpPr txBox="1">
            <a:spLocks noChangeArrowheads="1"/>
          </p:cNvSpPr>
          <p:nvPr/>
        </p:nvSpPr>
        <p:spPr bwMode="auto">
          <a:xfrm>
            <a:off x="3543300" y="1771651"/>
            <a:ext cx="857251" cy="2482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13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0" name="TextBox 2"/>
          <p:cNvSpPr txBox="1">
            <a:spLocks noChangeArrowheads="1"/>
          </p:cNvSpPr>
          <p:nvPr/>
        </p:nvSpPr>
        <p:spPr bwMode="auto">
          <a:xfrm>
            <a:off x="5829300" y="6010603"/>
            <a:ext cx="3314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0"/>
                <a:cs typeface="Arial" charset="0"/>
              </a:rPr>
              <a:t>70kVA, 10kHz, 22kV/11kV/800V Transformer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3543299" y="1266092"/>
            <a:ext cx="857251" cy="10550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83014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0" y="7046"/>
            <a:ext cx="9144000" cy="685800"/>
          </a:xfrm>
        </p:spPr>
        <p:txBody>
          <a:bodyPr/>
          <a:lstStyle/>
          <a:p>
            <a:r>
              <a:rPr lang="en-US" altLang="en-US" sz="2800" dirty="0"/>
              <a:t>MV – Medium Frequency Transformer Specifica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24253" y="686981"/>
          <a:ext cx="7798777" cy="5678424"/>
        </p:xfrm>
        <a:graphic>
          <a:graphicData uri="http://schemas.openxmlformats.org/drawingml/2006/table">
            <a:tbl>
              <a:tblPr/>
              <a:tblGrid>
                <a:gridCol w="38384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3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arameter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Values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ower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5/70 kVA,11 kV/22 kV dual mod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3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imary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.6 kV RMS, 16.6 kV peak,8 A  RMS, 12A peak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3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econdary – Y winding 1 ,2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60 V  RMS , 605 V peak,52 A  RMS, 83 A peak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3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econdary – Delta winding 1 ,2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25 V  RMS , 1050 V peak,31 A  RMS, 46 A peak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requency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 kHz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akage inductance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80 µH (from secondary side)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954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agnetization inductance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80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(from primary side), Max. magnetizing current 15% of full load curren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03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arasitic capacitanc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(inter turn from primary)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&lt;500 pF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solation primary to secondary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kV RMS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ooling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il cooling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7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fficiency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&gt;99%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6301" name="Rectangle 4"/>
          <p:cNvSpPr>
            <a:spLocks noChangeArrowheads="1"/>
          </p:cNvSpPr>
          <p:nvPr/>
        </p:nvSpPr>
        <p:spPr bwMode="auto">
          <a:xfrm>
            <a:off x="0" y="6395429"/>
            <a:ext cx="9144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Turns ratio, switching frequency, leakage inductance are selected for optimum operation of DAB</a:t>
            </a:r>
          </a:p>
        </p:txBody>
      </p:sp>
    </p:spTree>
    <p:extLst>
      <p:ext uri="{BB962C8B-B14F-4D97-AF65-F5344CB8AC3E}">
        <p14:creationId xmlns:p14="http://schemas.microsoft.com/office/powerpoint/2010/main" val="288595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94463"/>
            <a:ext cx="8229600" cy="762000"/>
          </a:xfrm>
        </p:spPr>
        <p:txBody>
          <a:bodyPr/>
          <a:lstStyle/>
          <a:p>
            <a:pPr algn="ctr"/>
            <a:r>
              <a:rPr lang="en-US" dirty="0"/>
              <a:t>Magnetics for S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990600"/>
            <a:ext cx="800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Magnetic materials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41300" y="1600200"/>
          <a:ext cx="8534400" cy="40070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42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5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30036"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Mater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Compo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Loss(w/kg)   (10kHz, 0.2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Saturation </a:t>
                      </a:r>
                      <a:r>
                        <a:rPr lang="en-US" sz="1600" dirty="0" err="1"/>
                        <a:t>B</a:t>
                      </a:r>
                      <a:r>
                        <a:rPr lang="en-US" sz="1600" baseline="-25000" dirty="0" err="1"/>
                        <a:t>max</a:t>
                      </a:r>
                      <a:r>
                        <a:rPr lang="en-US" sz="1600" dirty="0"/>
                        <a:t>[</a:t>
                      </a:r>
                      <a:r>
                        <a:rPr lang="en-US" sz="1600" dirty="0" err="1"/>
                        <a:t>mT</a:t>
                      </a:r>
                      <a:r>
                        <a:rPr lang="en-US" sz="1600" dirty="0"/>
                        <a:t>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Permeability (50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Max working Tem[</a:t>
                      </a:r>
                      <a:r>
                        <a:rPr lang="en-US" sz="1600" baseline="30000" dirty="0" err="1"/>
                        <a:t>o</a:t>
                      </a:r>
                      <a:r>
                        <a:rPr lang="en-US" sz="1600" dirty="0" err="1"/>
                        <a:t>C</a:t>
                      </a:r>
                      <a:r>
                        <a:rPr lang="en-US" sz="1600" dirty="0"/>
                        <a:t>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3964"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Grain oriented silicon ste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Fe</a:t>
                      </a:r>
                      <a:r>
                        <a:rPr lang="en-US" sz="1600" baseline="-25000" dirty="0"/>
                        <a:t>97</a:t>
                      </a:r>
                      <a:r>
                        <a:rPr lang="en-US" sz="1600" dirty="0"/>
                        <a:t>Si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&gt;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2k-3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e-amorphous alloy</a:t>
                      </a:r>
                    </a:p>
                    <a:p>
                      <a:pPr algn="l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Fe</a:t>
                      </a:r>
                      <a:r>
                        <a:rPr lang="en-US" sz="1600" baseline="-25000" dirty="0"/>
                        <a:t>76</a:t>
                      </a:r>
                      <a:r>
                        <a:rPr lang="en-US" sz="1600" dirty="0"/>
                        <a:t>(</a:t>
                      </a:r>
                      <a:r>
                        <a:rPr lang="en-US" sz="1600" dirty="0" err="1"/>
                        <a:t>Si.B</a:t>
                      </a:r>
                      <a:r>
                        <a:rPr lang="en-US" sz="1600" dirty="0"/>
                        <a:t>)</a:t>
                      </a:r>
                      <a:r>
                        <a:rPr lang="en-US" sz="1600" baseline="-25000" dirty="0"/>
                        <a:t>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5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6.5K-8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0036"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High performance ferr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err="1"/>
                        <a:t>MnZ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.5K-1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00/1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0036">
                <a:tc>
                  <a:txBody>
                    <a:bodyPr/>
                    <a:lstStyle/>
                    <a:p>
                      <a:pPr algn="l"/>
                      <a:r>
                        <a:rPr lang="en-US" sz="1600" dirty="0" err="1"/>
                        <a:t>Nanocrystalline</a:t>
                      </a:r>
                      <a:r>
                        <a:rPr lang="en-US" sz="1600" baseline="0" dirty="0"/>
                        <a:t> alloy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err="1"/>
                        <a:t>FeCuNbSi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4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2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20K-20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/>
                        <a:t>120/1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304800" y="4800600"/>
            <a:ext cx="8534400" cy="685800"/>
          </a:xfrm>
          <a:prstGeom prst="roundRect">
            <a:avLst/>
          </a:prstGeom>
          <a:solidFill>
            <a:srgbClr val="C00000">
              <a:alpha val="0"/>
            </a:srgb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04800" y="3124200"/>
            <a:ext cx="8534400" cy="762000"/>
          </a:xfrm>
          <a:prstGeom prst="roundRect">
            <a:avLst/>
          </a:prstGeom>
          <a:solidFill>
            <a:srgbClr val="C00000">
              <a:alpha val="0"/>
            </a:srgb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" y="5943600"/>
            <a:ext cx="838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 Critical parameters are high saturation flux density and low losses</a:t>
            </a:r>
          </a:p>
        </p:txBody>
      </p:sp>
    </p:spTree>
    <p:extLst>
      <p:ext uri="{BB962C8B-B14F-4D97-AF65-F5344CB8AC3E}">
        <p14:creationId xmlns:p14="http://schemas.microsoft.com/office/powerpoint/2010/main" val="22476525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29677"/>
            <a:ext cx="9144000" cy="1068387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Medium Frequency Transformer for DAB</a:t>
            </a:r>
          </a:p>
        </p:txBody>
      </p:sp>
      <p:pic>
        <p:nvPicPr>
          <p:cNvPr id="4" name="Picture 3" descr="C:\Documents and Settings\aktripat\My Documents\Dropbox\Photos\130403_001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4" t="2479" r="9318"/>
          <a:stretch/>
        </p:blipFill>
        <p:spPr bwMode="auto">
          <a:xfrm>
            <a:off x="445977" y="1943101"/>
            <a:ext cx="2220278" cy="18983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9080" y="3853813"/>
            <a:ext cx="34133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22/11 kV, 10 kHz, 70 kVA 1-</a:t>
            </a:r>
            <a:r>
              <a:rPr kumimoji="0" lang="el-GR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Φ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Transform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31714" y="2530342"/>
            <a:ext cx="30008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94755" y="2530342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Y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77526" y="2001898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Y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863167" y="2318950"/>
            <a:ext cx="40588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D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649065" y="2180451"/>
            <a:ext cx="40588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D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372800" y="3841432"/>
            <a:ext cx="213071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Transformer Connections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520" y="1911239"/>
            <a:ext cx="2452484" cy="193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3422799" y="2529755"/>
            <a:ext cx="35779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Pr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88333" y="3086100"/>
            <a:ext cx="38664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Py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788382" y="3086100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Pb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95105" y="2139811"/>
            <a:ext cx="35779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Yr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926300" y="2668841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Yb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599784" y="2668841"/>
            <a:ext cx="38664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Yy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419475" y="3216435"/>
            <a:ext cx="36740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Dr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985435" y="3191649"/>
            <a:ext cx="40588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Db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708876" y="3657600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Dy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  <a:cs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7356" y="4400551"/>
            <a:ext cx="2514600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marR="0" lvl="0" indent="-21431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Insulation tested up to 22kV</a:t>
            </a:r>
          </a:p>
          <a:p>
            <a:pPr marL="214313" marR="0" lvl="0" indent="-21431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Oil filled transformer</a:t>
            </a:r>
          </a:p>
          <a:p>
            <a:pPr marL="214313" marR="0" lvl="0" indent="-21431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Three 1-</a:t>
            </a:r>
            <a:r>
              <a:rPr kumimoji="0" lang="el-GR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Φ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 transformers are connected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in Y/Y-</a:t>
            </a:r>
            <a:r>
              <a:rPr kumimoji="0" lang="el-GR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Δ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  <a:cs typeface="Arial" charset="0"/>
              </a:rPr>
              <a:t> for 3-</a:t>
            </a:r>
            <a:r>
              <a:rPr kumimoji="0" lang="el-GR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Φ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ＭＳ Ｐゴシック" charset="0"/>
                <a:cs typeface="Arial" charset="0"/>
              </a:rPr>
              <a:t> DAB</a:t>
            </a:r>
          </a:p>
        </p:txBody>
      </p:sp>
      <p:pic>
        <p:nvPicPr>
          <p:cNvPr id="34" name="Picture 3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317" y="4254235"/>
            <a:ext cx="3254891" cy="140062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9" name="Group 4"/>
          <p:cNvGrpSpPr>
            <a:grpSpLocks/>
          </p:cNvGrpSpPr>
          <p:nvPr/>
        </p:nvGrpSpPr>
        <p:grpSpPr bwMode="auto">
          <a:xfrm>
            <a:off x="6100621" y="2175273"/>
            <a:ext cx="2702477" cy="2594785"/>
            <a:chOff x="3188043" y="2131541"/>
            <a:chExt cx="3959594" cy="3488351"/>
          </a:xfrm>
        </p:grpSpPr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877" t="13889" r="24953" b="6944"/>
            <a:stretch>
              <a:fillRect/>
            </a:stretch>
          </p:blipFill>
          <p:spPr bwMode="auto">
            <a:xfrm>
              <a:off x="3231292" y="2131541"/>
              <a:ext cx="3334265" cy="3334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2" name="Straight Arrow Connector 31"/>
            <p:cNvCxnSpPr/>
            <p:nvPr/>
          </p:nvCxnSpPr>
          <p:spPr>
            <a:xfrm>
              <a:off x="3188043" y="5065515"/>
              <a:ext cx="1828205" cy="520209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6589761" y="2710973"/>
              <a:ext cx="50590" cy="1448579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5263963" y="4274798"/>
              <a:ext cx="1383366" cy="1326932"/>
            </a:xfrm>
            <a:prstGeom prst="straightConnector1">
              <a:avLst/>
            </a:prstGeom>
            <a:ln w="25400"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13"/>
            <p:cNvSpPr txBox="1">
              <a:spLocks noChangeArrowheads="1"/>
            </p:cNvSpPr>
            <p:nvPr/>
          </p:nvSpPr>
          <p:spPr bwMode="auto">
            <a:xfrm>
              <a:off x="3814118" y="5247503"/>
              <a:ext cx="594684" cy="372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BBE0E3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14”</a:t>
              </a:r>
            </a:p>
          </p:txBody>
        </p:sp>
        <p:sp>
          <p:nvSpPr>
            <p:cNvPr id="37" name="TextBox 14"/>
            <p:cNvSpPr txBox="1">
              <a:spLocks noChangeArrowheads="1"/>
            </p:cNvSpPr>
            <p:nvPr/>
          </p:nvSpPr>
          <p:spPr bwMode="auto">
            <a:xfrm>
              <a:off x="6569675" y="3259723"/>
              <a:ext cx="577962" cy="372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BBE0E3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11”</a:t>
              </a:r>
            </a:p>
          </p:txBody>
        </p:sp>
        <p:sp>
          <p:nvSpPr>
            <p:cNvPr id="38" name="TextBox 15"/>
            <p:cNvSpPr txBox="1">
              <a:spLocks noChangeArrowheads="1"/>
            </p:cNvSpPr>
            <p:nvPr/>
          </p:nvSpPr>
          <p:spPr bwMode="auto">
            <a:xfrm>
              <a:off x="5931242" y="4794423"/>
              <a:ext cx="782579" cy="372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BBE0E3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0.5”</a:t>
              </a:r>
            </a:p>
          </p:txBody>
        </p:sp>
      </p:grpSp>
      <p:sp>
        <p:nvSpPr>
          <p:cNvPr id="39" name="TextBox 20"/>
          <p:cNvSpPr txBox="1">
            <a:spLocks noChangeArrowheads="1"/>
          </p:cNvSpPr>
          <p:nvPr/>
        </p:nvSpPr>
        <p:spPr bwMode="auto">
          <a:xfrm>
            <a:off x="6756517" y="5043699"/>
            <a:ext cx="123303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65 kg dry</a:t>
            </a:r>
          </a:p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95 kg oil filled</a:t>
            </a:r>
          </a:p>
        </p:txBody>
      </p:sp>
    </p:spTree>
    <p:extLst>
      <p:ext uri="{BB962C8B-B14F-4D97-AF65-F5344CB8AC3E}">
        <p14:creationId xmlns:p14="http://schemas.microsoft.com/office/powerpoint/2010/main" val="31346400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>
          <a:xfrm>
            <a:off x="13642" y="97300"/>
            <a:ext cx="9130357" cy="685800"/>
          </a:xfrm>
        </p:spPr>
        <p:txBody>
          <a:bodyPr/>
          <a:lstStyle/>
          <a:p>
            <a:pPr algn="ctr"/>
            <a:r>
              <a:rPr lang="en-US" altLang="en-US" sz="2800" dirty="0"/>
              <a:t>Transformer Winding Arrangement and Equivalent Circuit with </a:t>
            </a:r>
            <a:r>
              <a:rPr lang="en-US" altLang="en-US" sz="2800" dirty="0" err="1"/>
              <a:t>Parasitics</a:t>
            </a:r>
            <a:endParaRPr lang="en-US" altLang="en-US" sz="2800" dirty="0"/>
          </a:p>
        </p:txBody>
      </p:sp>
      <p:sp>
        <p:nvSpPr>
          <p:cNvPr id="102403" name="Slide Number Placeholder 2"/>
          <p:cNvSpPr>
            <a:spLocks noGrp="1"/>
          </p:cNvSpPr>
          <p:nvPr>
            <p:ph type="sldNum" sz="quarter" idx="14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37F041-7102-49E8-AB7B-37ACCBF0473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2404" name="TextBox 5"/>
          <p:cNvSpPr txBox="1">
            <a:spLocks noChangeArrowheads="1"/>
          </p:cNvSpPr>
          <p:nvPr/>
        </p:nvSpPr>
        <p:spPr bwMode="auto">
          <a:xfrm>
            <a:off x="412750" y="5761038"/>
            <a:ext cx="338291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Transformer Winding Arrangement </a:t>
            </a:r>
          </a:p>
        </p:txBody>
      </p:sp>
      <p:pic>
        <p:nvPicPr>
          <p:cNvPr id="10240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1303338"/>
            <a:ext cx="260032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3592513"/>
            <a:ext cx="2417762" cy="200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2595" y="1090246"/>
            <a:ext cx="5556128" cy="4079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8" name="TextBox 9"/>
          <p:cNvSpPr txBox="1">
            <a:spLocks noChangeArrowheads="1"/>
          </p:cNvSpPr>
          <p:nvPr/>
        </p:nvSpPr>
        <p:spPr bwMode="auto">
          <a:xfrm>
            <a:off x="3232150" y="5338762"/>
            <a:ext cx="58865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F Transformer Equivalent Circuit Parameters with Parasitic Capacitors</a:t>
            </a:r>
          </a:p>
        </p:txBody>
      </p:sp>
    </p:spTree>
    <p:extLst>
      <p:ext uri="{BB962C8B-B14F-4D97-AF65-F5344CB8AC3E}">
        <p14:creationId xmlns:p14="http://schemas.microsoft.com/office/powerpoint/2010/main" val="22048655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>
          <a:xfrm>
            <a:off x="-1" y="463617"/>
            <a:ext cx="9144001" cy="685800"/>
          </a:xfrm>
        </p:spPr>
        <p:txBody>
          <a:bodyPr/>
          <a:lstStyle/>
          <a:p>
            <a:pPr algn="ctr"/>
            <a:r>
              <a:rPr lang="en-US" altLang="en-US" sz="2800" dirty="0"/>
              <a:t>Verification of Measured Equivalent Circuit using Spice Simulation  </a:t>
            </a:r>
          </a:p>
        </p:txBody>
      </p:sp>
      <p:sp>
        <p:nvSpPr>
          <p:cNvPr id="103427" name="Slide Number Placeholder 2"/>
          <p:cNvSpPr>
            <a:spLocks noGrp="1"/>
          </p:cNvSpPr>
          <p:nvPr>
            <p:ph type="sldNum" sz="quarter" idx="14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151042-B335-42A7-9741-9BBF2BB992A2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103428" name="Picture 5" descr="C:\Documents and Settings\aktripat\My Documents\Dropbox\xmertestHV\april9\OPPRZT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t="2136" r="21768" b="9402"/>
          <a:stretch>
            <a:fillRect/>
          </a:stretch>
        </p:blipFill>
        <p:spPr bwMode="auto">
          <a:xfrm>
            <a:off x="457200" y="1927225"/>
            <a:ext cx="3971925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9" name="Rectangle 6"/>
          <p:cNvSpPr>
            <a:spLocks noChangeArrowheads="1"/>
          </p:cNvSpPr>
          <p:nvPr/>
        </p:nvSpPr>
        <p:spPr bwMode="auto">
          <a:xfrm>
            <a:off x="342900" y="1323975"/>
            <a:ext cx="8310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Open Circuit Secondaries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430" name="TextBox 7"/>
          <p:cNvSpPr txBox="1">
            <a:spLocks noChangeArrowheads="1"/>
          </p:cNvSpPr>
          <p:nvPr/>
        </p:nvSpPr>
        <p:spPr bwMode="auto">
          <a:xfrm>
            <a:off x="4995863" y="5451475"/>
            <a:ext cx="3260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mpedance Plot using Spice Simulation</a:t>
            </a:r>
          </a:p>
        </p:txBody>
      </p:sp>
      <p:sp>
        <p:nvSpPr>
          <p:cNvPr id="103431" name="TextBox 8"/>
          <p:cNvSpPr txBox="1">
            <a:spLocks noChangeArrowheads="1"/>
          </p:cNvSpPr>
          <p:nvPr/>
        </p:nvSpPr>
        <p:spPr bwMode="auto">
          <a:xfrm>
            <a:off x="806450" y="5451475"/>
            <a:ext cx="34401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ctual Impedance Plot using Impedance 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nalyzer</a:t>
            </a:r>
          </a:p>
        </p:txBody>
      </p:sp>
      <p:pic>
        <p:nvPicPr>
          <p:cNvPr id="103432" name="Picture 9" descr="BodeLTS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088" y="1927225"/>
            <a:ext cx="3978275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6172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>
          <a:xfrm>
            <a:off x="0" y="462970"/>
            <a:ext cx="9144000" cy="685800"/>
          </a:xfrm>
        </p:spPr>
        <p:txBody>
          <a:bodyPr/>
          <a:lstStyle/>
          <a:p>
            <a:pPr algn="ctr"/>
            <a:r>
              <a:rPr lang="en-US" altLang="en-US" sz="2800" dirty="0"/>
              <a:t>Verification of Measured Equivalent Circuit using Spice Simulation  </a:t>
            </a:r>
          </a:p>
        </p:txBody>
      </p:sp>
      <p:sp>
        <p:nvSpPr>
          <p:cNvPr id="104451" name="Slide Number Placeholder 2"/>
          <p:cNvSpPr>
            <a:spLocks noGrp="1"/>
          </p:cNvSpPr>
          <p:nvPr>
            <p:ph type="sldNum" sz="quarter" idx="14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E24456-9011-45BE-BB12-CCCC7DA32A2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4452" name="Rectangle 6"/>
          <p:cNvSpPr>
            <a:spLocks noChangeArrowheads="1"/>
          </p:cNvSpPr>
          <p:nvPr/>
        </p:nvSpPr>
        <p:spPr bwMode="auto">
          <a:xfrm>
            <a:off x="342900" y="1323975"/>
            <a:ext cx="8310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hort Circuit Secondaries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453" name="TextBox 7"/>
          <p:cNvSpPr txBox="1">
            <a:spLocks noChangeArrowheads="1"/>
          </p:cNvSpPr>
          <p:nvPr/>
        </p:nvSpPr>
        <p:spPr bwMode="auto">
          <a:xfrm>
            <a:off x="4619625" y="5495925"/>
            <a:ext cx="3260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mpedance Plot using spice Simulation</a:t>
            </a:r>
          </a:p>
        </p:txBody>
      </p:sp>
      <p:sp>
        <p:nvSpPr>
          <p:cNvPr id="104454" name="TextBox 8"/>
          <p:cNvSpPr txBox="1">
            <a:spLocks noChangeArrowheads="1"/>
          </p:cNvSpPr>
          <p:nvPr/>
        </p:nvSpPr>
        <p:spPr bwMode="auto">
          <a:xfrm>
            <a:off x="342900" y="5476875"/>
            <a:ext cx="3571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ctual Impedance Plot using Impedance </a:t>
            </a:r>
          </a:p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nalyzer</a:t>
            </a:r>
          </a:p>
        </p:txBody>
      </p:sp>
      <p:pic>
        <p:nvPicPr>
          <p:cNvPr id="104455" name="Picture 10" descr="C:\Documents and Settings\aktripat\My Documents\Dropbox\xmertestHV\april9\SCPRZT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31" b="8722"/>
          <a:stretch>
            <a:fillRect/>
          </a:stretch>
        </p:blipFill>
        <p:spPr bwMode="auto">
          <a:xfrm>
            <a:off x="0" y="1993900"/>
            <a:ext cx="4510088" cy="330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6" name="Picture 11" descr="BodeLTSpS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676" b="47263"/>
          <a:stretch>
            <a:fillRect/>
          </a:stretch>
        </p:blipFill>
        <p:spPr bwMode="auto">
          <a:xfrm>
            <a:off x="4632325" y="2097088"/>
            <a:ext cx="4176713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20861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dware Demonst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00000-1234-1234-1234-123412341234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 of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806" y="2063536"/>
            <a:ext cx="3010697" cy="163239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25"/>
          <a:stretch/>
        </p:blipFill>
        <p:spPr>
          <a:xfrm>
            <a:off x="406805" y="4164036"/>
            <a:ext cx="2516448" cy="136875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72392" y="3727928"/>
            <a:ext cx="34192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Hardware prototype of the </a:t>
            </a:r>
            <a:r>
              <a:rPr kumimoji="0" lang="el-GR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Times New Roman" panose="02020603050405020304" pitchFamily="18" charset="0"/>
              </a:rPr>
              <a:t>Δ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Y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connected  2L-3L DAB3 conver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500354" y="3995317"/>
            <a:ext cx="248016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Table: Specifications for the Hardware Setu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6806" y="5464563"/>
            <a:ext cx="2396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*Balancing Resistors of 50 </a:t>
            </a:r>
            <a:r>
              <a:rPr kumimoji="0" lang="en-US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kOhm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 are implemented on the secondary side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F91BE7-0A4C-D133-71A1-7A8CEFBB0179}"/>
              </a:ext>
            </a:extLst>
          </p:cNvPr>
          <p:cNvSpPr txBox="1"/>
          <p:nvPr/>
        </p:nvSpPr>
        <p:spPr>
          <a:xfrm>
            <a:off x="4875487" y="3022027"/>
            <a:ext cx="29137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Times New Roman" panose="02020603050405020304" pitchFamily="18" charset="0"/>
              </a:rPr>
              <a:t>Δ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Y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  connected 2L-3L DAB3 converter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6846" y="1929119"/>
            <a:ext cx="3174740" cy="10627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646" y="3086656"/>
            <a:ext cx="5215529" cy="2310414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675646" y="5427196"/>
            <a:ext cx="513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Steady-state waveforms of </a:t>
            </a:r>
            <a:r>
              <a:rPr kumimoji="0" lang="el-GR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Times New Roman" panose="02020603050405020304" pitchFamily="18" charset="0"/>
              </a:rPr>
              <a:t>Δ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Y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Bahnschrift" panose="020B0502040204020203" pitchFamily="34" charset="0"/>
                <a:ea typeface="+mn-ea"/>
                <a:cs typeface="Arial" charset="0"/>
              </a:rPr>
              <a:t>connected Two-level to Three-level Three Phase Dual Active Bridge (2L-3L DAB3) at a rated power of 5 kW and the operating point (D2, ϕ) = (0.34, 23.8°).</a:t>
            </a:r>
          </a:p>
        </p:txBody>
      </p:sp>
    </p:spTree>
    <p:extLst>
      <p:ext uri="{BB962C8B-B14F-4D97-AF65-F5344CB8AC3E}">
        <p14:creationId xmlns:p14="http://schemas.microsoft.com/office/powerpoint/2010/main" val="3807041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484FF-C3FC-4419-93C7-3B87DEC7E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760" y="959935"/>
            <a:ext cx="7886700" cy="426243"/>
          </a:xfrm>
        </p:spPr>
        <p:txBody>
          <a:bodyPr>
            <a:normAutofit/>
          </a:bodyPr>
          <a:lstStyle/>
          <a:p>
            <a:r>
              <a:rPr lang="en-US" sz="2400" b="1" dirty="0"/>
              <a:t>Open-circuit Fault in DAB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2F00290-6D19-4D4C-8DCE-E1D87E178F3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712732"/>
                <a:ext cx="3943350" cy="352838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1350" b="1" dirty="0"/>
                  <a:t>Causes volt-sec imbalance across phase inductors</a:t>
                </a:r>
              </a:p>
              <a:p>
                <a:r>
                  <a:rPr lang="en-US" sz="1350" dirty="0">
                    <a:solidFill>
                      <a:srgbClr val="FF0000"/>
                    </a:solidFill>
                  </a:rPr>
                  <a:t>Produces DC bias in AC phase current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35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sz="135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en-US" sz="135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35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e>
                    </m:d>
                  </m:oMath>
                </a14:m>
                <a:endParaRPr lang="en-US" sz="1350" dirty="0"/>
              </a:p>
              <a:p>
                <a:r>
                  <a:rPr lang="en-US" sz="1350" dirty="0"/>
                  <a:t>Effect of primary side fault </a:t>
                </a:r>
                <a:r>
                  <a:rPr lang="en-US" sz="1350" b="1" dirty="0"/>
                  <a:t>&gt;&gt;</a:t>
                </a:r>
                <a:r>
                  <a:rPr lang="en-US" sz="1350" dirty="0"/>
                  <a:t> secondary side fault</a:t>
                </a:r>
              </a:p>
              <a:p>
                <a:endParaRPr lang="en-US" sz="1350" dirty="0"/>
              </a:p>
              <a:p>
                <a:endParaRPr lang="en-US" sz="135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2F00290-6D19-4D4C-8DCE-E1D87E178F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712732"/>
                <a:ext cx="3943350" cy="3528389"/>
              </a:xfrm>
              <a:blipFill>
                <a:blip r:embed="rId3"/>
                <a:stretch>
                  <a:fillRect l="-309" t="-8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1F1DA035-533E-4D2D-9F7C-ED4520D19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66ACC3-448B-4BAB-8CA3-C09028077F6F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CA4090F-A36F-EED1-ADAF-8BEC13018F5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86391" y="1668343"/>
            <a:ext cx="3086100" cy="116157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0D97777-1F9E-AD9D-C584-FEE516E736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3354" y="2960225"/>
            <a:ext cx="1868837" cy="10287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23D150A-1AEE-9A35-9A9E-42A80DC018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010" y="3549548"/>
            <a:ext cx="2100536" cy="179279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0DB4FDB-9B5A-95B3-5DA1-F1A6308CF05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82732" y="3147787"/>
            <a:ext cx="2046710" cy="219456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756A171-6CC7-0C57-BB77-85FF4DD16B0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34281" y="3147787"/>
            <a:ext cx="2046710" cy="219456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5BA3F55-0D90-3EDF-C917-C9D8B6E5E5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57652" y="4055857"/>
            <a:ext cx="1920240" cy="128649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C71B206-2790-E470-86A4-6B1E20B78AFA}"/>
              </a:ext>
            </a:extLst>
          </p:cNvPr>
          <p:cNvSpPr txBox="1"/>
          <p:nvPr/>
        </p:nvSpPr>
        <p:spPr>
          <a:xfrm>
            <a:off x="349998" y="2960224"/>
            <a:ext cx="2100536" cy="4154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14313" marR="0" lvl="0" indent="-214313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All the results shown here are experimental results.</a:t>
            </a:r>
          </a:p>
        </p:txBody>
      </p:sp>
    </p:spTree>
    <p:extLst>
      <p:ext uri="{BB962C8B-B14F-4D97-AF65-F5344CB8AC3E}">
        <p14:creationId xmlns:p14="http://schemas.microsoft.com/office/powerpoint/2010/main" val="19123735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484FF-C3FC-4419-93C7-3B87DEC7E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760" y="959935"/>
            <a:ext cx="7886700" cy="426243"/>
          </a:xfrm>
        </p:spPr>
        <p:txBody>
          <a:bodyPr>
            <a:normAutofit/>
          </a:bodyPr>
          <a:lstStyle/>
          <a:p>
            <a:r>
              <a:rPr lang="en-US" sz="2400" b="1" dirty="0"/>
              <a:t>Effect of Open-circuit Fault on the Transform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1F1DA035-533E-4D2D-9F7C-ED4520D19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66ACC3-448B-4BAB-8CA3-C09028077F6F}" type="slidenum"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</p:txBody>
      </p:sp>
      <p:pic>
        <p:nvPicPr>
          <p:cNvPr id="14" name="Picture 13" descr="Text&#10;&#10;Description automatically generated with medium confidence">
            <a:extLst>
              <a:ext uri="{FF2B5EF4-FFF2-40B4-BE49-F238E27FC236}">
                <a16:creationId xmlns:a16="http://schemas.microsoft.com/office/drawing/2014/main" id="{4D94C0A0-EFF4-2414-D893-331AEC7B9A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26" y="1679891"/>
            <a:ext cx="1982858" cy="6858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9BC1BD4-1AFA-B28C-760A-CEA70A028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7746" y="1679891"/>
            <a:ext cx="1391108" cy="6858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97322FE-55BD-46DA-EB0D-3D7CFC33DE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8584" y="4019482"/>
            <a:ext cx="2880360" cy="41148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4091BBFB-DB33-E127-1811-F092341245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751" y="4454986"/>
            <a:ext cx="2880360" cy="24277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7374916-DD79-00E9-7583-85AECD48F39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76097" y="2373191"/>
            <a:ext cx="2743200" cy="2912799"/>
          </a:xfrm>
          <a:prstGeom prst="rect">
            <a:avLst/>
          </a:prstGeom>
        </p:spPr>
      </p:pic>
      <p:pic>
        <p:nvPicPr>
          <p:cNvPr id="21" name="Picture 20" descr="Graphical user interface&#10;&#10;Description automatically generated">
            <a:extLst>
              <a:ext uri="{FF2B5EF4-FFF2-40B4-BE49-F238E27FC236}">
                <a16:creationId xmlns:a16="http://schemas.microsoft.com/office/drawing/2014/main" id="{74A4689A-C8E9-7ED3-C3FA-4CE3D334992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438" y="2565757"/>
            <a:ext cx="2400300" cy="1351735"/>
          </a:xfrm>
          <a:prstGeom prst="rect">
            <a:avLst/>
          </a:prstGeom>
        </p:spPr>
      </p:pic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61A0CCE5-7ED1-2591-0C6F-62DDD11F457C}"/>
              </a:ext>
            </a:extLst>
          </p:cNvPr>
          <p:cNvSpPr/>
          <p:nvPr/>
        </p:nvSpPr>
        <p:spPr>
          <a:xfrm>
            <a:off x="579749" y="1562331"/>
            <a:ext cx="3768365" cy="881883"/>
          </a:xfrm>
          <a:prstGeom prst="roundRect">
            <a:avLst>
              <a:gd name="adj" fmla="val 11301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940C58F1-8D14-99A2-657E-CA5E53AAC3AE}"/>
              </a:ext>
            </a:extLst>
          </p:cNvPr>
          <p:cNvSpPr txBox="1">
            <a:spLocks/>
          </p:cNvSpPr>
          <p:nvPr/>
        </p:nvSpPr>
        <p:spPr>
          <a:xfrm>
            <a:off x="5116806" y="1546622"/>
            <a:ext cx="1614488" cy="91330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125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-fault mode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 dc bias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lanced around (0,0)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H loops overlap</a:t>
            </a:r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6609574E-952B-5D26-C5DC-23D877DB9492}"/>
              </a:ext>
            </a:extLst>
          </p:cNvPr>
          <p:cNvSpPr txBox="1">
            <a:spLocks/>
          </p:cNvSpPr>
          <p:nvPr/>
        </p:nvSpPr>
        <p:spPr>
          <a:xfrm>
            <a:off x="6847697" y="1551615"/>
            <a:ext cx="1910540" cy="91330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125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ault mode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C bias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vement away from (0,0)</a:t>
            </a:r>
          </a:p>
          <a:p>
            <a:pPr marL="171450" marR="0" lvl="0" indent="-17145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turation!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155ADA3-BA07-12E4-B02C-0AA66F71A7E3}"/>
              </a:ext>
            </a:extLst>
          </p:cNvPr>
          <p:cNvSpPr txBox="1"/>
          <p:nvPr/>
        </p:nvSpPr>
        <p:spPr>
          <a:xfrm>
            <a:off x="5342152" y="5289443"/>
            <a:ext cx="3011090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76BE41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rPr>
              <a:t>First of its kind study for isolated dc-dc converters!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32B6942-9868-72E9-2F82-F485F58528B0}"/>
                  </a:ext>
                </a:extLst>
              </p:cNvPr>
              <p:cNvSpPr txBox="1"/>
              <p:nvPr/>
            </p:nvSpPr>
            <p:spPr>
              <a:xfrm>
                <a:off x="517480" y="4649042"/>
                <a:ext cx="4357408" cy="602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ctr" defTabSz="6858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76BE41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Arial" charset="0"/>
                  </a:rPr>
                  <a:t>Non-trivial relationship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𝜏</m:t>
                        </m:r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≠</m:t>
                        </m:r>
                        <m:f>
                          <m:fPr>
                            <m:ctrlPr>
                              <a:rPr kumimoji="0" lang="en-US" sz="1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76BE4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𝑚𝑋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𝑤𝑖𝑛𝑑𝑖𝑛𝑔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kumimoji="0" lang="en-US" sz="1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76BE4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  </m:t>
                    </m:r>
                    <m:r>
                      <a:rPr kumimoji="0" lang="en-US" sz="1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76BE4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𝜏</m:t>
                    </m:r>
                    <m:r>
                      <a:rPr kumimoji="0" lang="en-US" sz="1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76BE4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r>
                      <a:rPr kumimoji="0" lang="en-US" sz="1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76BE4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𝜙</m:t>
                        </m:r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,</m:t>
                        </m:r>
                        <m:f>
                          <m:fPr>
                            <m:ctrlPr>
                              <a:rPr kumimoji="0" lang="en-US" sz="1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76BE4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𝑚𝑎𝑔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sz="12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76BE4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𝑙𝑒𝑎𝑘</m:t>
                                </m:r>
                              </m:sub>
                            </m:sSub>
                          </m:den>
                        </m:f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, </m:t>
                        </m:r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𝐷𝑒𝑎𝑑</m:t>
                        </m:r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 </m:t>
                        </m:r>
                        <m:r>
                          <a:rPr kumimoji="0" lang="en-US" sz="1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76BE4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𝑡𝑖𝑚𝑒</m:t>
                        </m:r>
                      </m:e>
                    </m:d>
                  </m:oMath>
                </a14:m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76BE41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Arial" charset="0"/>
                  </a:rPr>
                  <a:t> </a:t>
                </a:r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32B6942-9868-72E9-2F82-F485F58528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480" y="4649042"/>
                <a:ext cx="4357408" cy="60221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55676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" r="1208"/>
          <a:stretch>
            <a:fillRect/>
          </a:stretch>
        </p:blipFill>
        <p:spPr bwMode="auto">
          <a:xfrm>
            <a:off x="109310" y="1126237"/>
            <a:ext cx="4773041" cy="1489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ounded Rectangle 9"/>
          <p:cNvSpPr/>
          <p:nvPr/>
        </p:nvSpPr>
        <p:spPr>
          <a:xfrm>
            <a:off x="109310" y="1067150"/>
            <a:ext cx="4832209" cy="1502698"/>
          </a:xfrm>
          <a:prstGeom prst="roundRect">
            <a:avLst>
              <a:gd name="adj" fmla="val 5729"/>
            </a:avLst>
          </a:prstGeom>
          <a:noFill/>
          <a:ln w="12700"/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33108" y="1099957"/>
            <a:ext cx="237087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onolithic </a:t>
            </a:r>
            <a:r>
              <a:rPr kumimoji="0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DFET</a:t>
            </a: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cross-sec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055705" y="1113308"/>
            <a:ext cx="3947605" cy="1502698"/>
            <a:chOff x="5055704" y="519831"/>
            <a:chExt cx="3947605" cy="1502698"/>
          </a:xfrm>
        </p:grpSpPr>
        <p:sp>
          <p:nvSpPr>
            <p:cNvPr id="15" name="TextBox 14"/>
            <p:cNvSpPr txBox="1"/>
            <p:nvPr/>
          </p:nvSpPr>
          <p:spPr>
            <a:xfrm>
              <a:off x="5344306" y="539386"/>
              <a:ext cx="3309363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4-terminal Monolithic </a:t>
              </a:r>
              <a:r>
                <a:rPr kumimoji="0" 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BiDFET</a:t>
              </a: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 circuit schematic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5427269" y="709947"/>
              <a:ext cx="2967983" cy="1165236"/>
              <a:chOff x="5427269" y="709947"/>
              <a:chExt cx="3088863" cy="1340902"/>
            </a:xfrm>
          </p:grpSpPr>
          <p:pic>
            <p:nvPicPr>
              <p:cNvPr id="1027" name="Picture 3" descr="Picture1b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27269" y="709947"/>
                <a:ext cx="3088863" cy="13409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" name="Rectangle 3"/>
              <p:cNvSpPr/>
              <p:nvPr/>
            </p:nvSpPr>
            <p:spPr>
              <a:xfrm>
                <a:off x="6729762" y="758086"/>
                <a:ext cx="446290" cy="24284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  <p:sp>
          <p:nvSpPr>
            <p:cNvPr id="21" name="Rounded Rectangle 20"/>
            <p:cNvSpPr/>
            <p:nvPr/>
          </p:nvSpPr>
          <p:spPr>
            <a:xfrm>
              <a:off x="5055704" y="519831"/>
              <a:ext cx="3947605" cy="1502698"/>
            </a:xfrm>
            <a:prstGeom prst="roundRect">
              <a:avLst>
                <a:gd name="adj" fmla="val 5729"/>
              </a:avLst>
            </a:prstGeom>
            <a:noFill/>
            <a:ln w="12700"/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09310" y="2621656"/>
            <a:ext cx="4832209" cy="3021107"/>
            <a:chOff x="109309" y="2074337"/>
            <a:chExt cx="4832209" cy="3021107"/>
          </a:xfrm>
        </p:grpSpPr>
        <p:sp>
          <p:nvSpPr>
            <p:cNvPr id="19" name="TextBox 18"/>
            <p:cNvSpPr txBox="1"/>
            <p:nvPr/>
          </p:nvSpPr>
          <p:spPr>
            <a:xfrm>
              <a:off x="112298" y="2074337"/>
              <a:ext cx="1779822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Fabricated </a:t>
              </a:r>
              <a:r>
                <a:rPr kumimoji="0" 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BiDFET</a:t>
              </a: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 die: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72302" y="3672444"/>
              <a:ext cx="3899853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Custom-made 4-terminal package for the </a:t>
              </a:r>
              <a:r>
                <a:rPr kumimoji="0" 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BiDFET</a:t>
              </a:r>
              <a:r>
                <a:rPr kumimoji="0" 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:</a:t>
              </a:r>
            </a:p>
          </p:txBody>
        </p:sp>
        <p:pic>
          <p:nvPicPr>
            <p:cNvPr id="1031" name="Picture 7" descr="packages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182"/>
            <a:stretch>
              <a:fillRect/>
            </a:stretch>
          </p:blipFill>
          <p:spPr bwMode="auto">
            <a:xfrm>
              <a:off x="627868" y="3927607"/>
              <a:ext cx="3937171" cy="1165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0" name="Picture 6" descr="die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78" b="3314"/>
            <a:stretch>
              <a:fillRect/>
            </a:stretch>
          </p:blipFill>
          <p:spPr bwMode="auto">
            <a:xfrm>
              <a:off x="124741" y="2285831"/>
              <a:ext cx="1692514" cy="1432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ounded Rectangle 21"/>
            <p:cNvSpPr/>
            <p:nvPr/>
          </p:nvSpPr>
          <p:spPr>
            <a:xfrm>
              <a:off x="109309" y="2076782"/>
              <a:ext cx="4832209" cy="3018662"/>
            </a:xfrm>
            <a:prstGeom prst="roundRect">
              <a:avLst>
                <a:gd name="adj" fmla="val 2975"/>
              </a:avLst>
            </a:prstGeom>
            <a:noFill/>
            <a:ln w="12700"/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5055705" y="2630392"/>
            <a:ext cx="3947605" cy="3012371"/>
          </a:xfrm>
          <a:prstGeom prst="roundRect">
            <a:avLst>
              <a:gd name="adj" fmla="val 2510"/>
            </a:avLst>
          </a:prstGeom>
          <a:noFill/>
          <a:ln w="12700"/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175872" y="2647680"/>
            <a:ext cx="357219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mparison of fabricated 1.2 kV 20 A </a:t>
            </a:r>
            <a:r>
              <a:rPr kumimoji="0" lang="en-US" sz="11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DFET</a:t>
            </a: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with previous bidirectional switch implementations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5148" y="3030838"/>
            <a:ext cx="3425637" cy="2575175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8A6122BF-B252-4743-A060-49F988EA7B7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40940" y="2734475"/>
            <a:ext cx="3041411" cy="1431034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1D5ED564-679C-4E66-B852-34549B8C43CE}"/>
              </a:ext>
            </a:extLst>
          </p:cNvPr>
          <p:cNvSpPr txBox="1"/>
          <p:nvPr/>
        </p:nvSpPr>
        <p:spPr>
          <a:xfrm>
            <a:off x="109310" y="646838"/>
            <a:ext cx="889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onolithic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iC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based Bidirectional FET (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DFET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 Switch: 1200V, 20A DIE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72599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208877"/>
            <a:ext cx="9143999" cy="963389"/>
          </a:xfrm>
          <a:noFill/>
        </p:spPr>
        <p:txBody>
          <a:bodyPr>
            <a:normAutofit fontScale="90000"/>
          </a:bodyPr>
          <a:lstStyle/>
          <a:p>
            <a:pPr marL="342892" indent="-342892" defTabSz="491478">
              <a:buFont typeface="Arial" panose="020B0604020202020204" pitchFamily="34" charset="0"/>
              <a:buChar char="•"/>
            </a:pPr>
            <a:r>
              <a:rPr lang="en-US" sz="1500" i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clo</a:t>
            </a:r>
            <a:r>
              <a:rPr lang="en-US" sz="15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converter based 1-phase and 3-phase grid connected PV inverter enabled by Monolithically integrated </a:t>
            </a:r>
            <a:r>
              <a:rPr lang="en-US" sz="1500" i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15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-QPS at 1200V, 10-25A</a:t>
            </a:r>
            <a:br>
              <a:rPr lang="en-US" sz="15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US" sz="15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5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Advanced packaging of single switch module and half-bridge switch module</a:t>
            </a:r>
          </a:p>
        </p:txBody>
      </p:sp>
      <p:pic>
        <p:nvPicPr>
          <p:cNvPr id="3" name="pictur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3" y="2195413"/>
            <a:ext cx="3675529" cy="1237132"/>
          </a:xfrm>
          <a:prstGeom prst="rect">
            <a:avLst/>
          </a:prstGeom>
        </p:spPr>
      </p:pic>
      <p:pic>
        <p:nvPicPr>
          <p:cNvPr id="5" name="Picture 4" descr="C:\Users\Vishnu\AppData\Local\Microsoft\Windows\INetCache\Content.Word\g6068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91" y="3340308"/>
            <a:ext cx="4285673" cy="1862567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:\Users\Vishnu\AppData\Local\Microsoft\Windows\INetCache\Content.Word\ACDCDAB_3ph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460" y="3213273"/>
            <a:ext cx="4579417" cy="197223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6639" y="5122216"/>
            <a:ext cx="89198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6858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e 1: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Conventional power architecture for DC-AC conversion, (b) High-frequency link single phase inverter using 4-QPS enabled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yclo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converter (c) High-frequency link 3-phase inverter using 4-QPS enabled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yclo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converter.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54293" y="3194865"/>
            <a:ext cx="4283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Bahnschrift SemiCondensed"/>
              <a:ea typeface="+mn-ea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09413" y="4977071"/>
            <a:ext cx="4379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Bahnschrift SemiCondensed"/>
              <a:ea typeface="+mn-ea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16284" y="4941250"/>
            <a:ext cx="4283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c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Bahnschrift SemiCondensed"/>
              <a:ea typeface="+mn-ea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695654" y="2174353"/>
            <a:ext cx="544834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3" marR="0" lvl="0" indent="-285743" algn="just" defTabSz="6858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imination of DC electrolytic capacitors</a:t>
            </a:r>
          </a:p>
          <a:p>
            <a:pPr marL="285743" marR="0" lvl="0" indent="-285743" algn="just" defTabSz="6858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pacitors required are filter capacitors which are film capacitors (small VA rated, available for high ripple current with low ESR) </a:t>
            </a:r>
          </a:p>
          <a:p>
            <a:pPr marL="285743" marR="0" lvl="0" indent="-285743" algn="just" defTabSz="6858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l switches shown can be </a:t>
            </a:r>
            <a:r>
              <a:rPr kumimoji="0" lang="en-US" sz="13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C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4-QPS – hence standardized modules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3285CBA0-81DE-4EC9-B4E8-6FCD31C94DE1}"/>
              </a:ext>
            </a:extLst>
          </p:cNvPr>
          <p:cNvSpPr txBox="1">
            <a:spLocks/>
          </p:cNvSpPr>
          <p:nvPr/>
        </p:nvSpPr>
        <p:spPr>
          <a:xfrm>
            <a:off x="163268" y="793414"/>
            <a:ext cx="8756104" cy="411307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Monolithic </a:t>
            </a:r>
            <a:r>
              <a:rPr kumimoji="0" lang="en-US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iC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kumimoji="0" lang="en-US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iDFET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enabled grid-connected power conversion system for PV </a:t>
            </a:r>
          </a:p>
        </p:txBody>
      </p:sp>
    </p:spTree>
    <p:extLst>
      <p:ext uri="{BB962C8B-B14F-4D97-AF65-F5344CB8AC3E}">
        <p14:creationId xmlns:p14="http://schemas.microsoft.com/office/powerpoint/2010/main" val="24489622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7D82882-6DB2-4423-9138-89FDEAA7B0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35752" y="1542581"/>
            <a:ext cx="2928245" cy="356746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A0E6DF1-ED8D-45F2-A545-7064ACAE87CB}"/>
              </a:ext>
            </a:extLst>
          </p:cNvPr>
          <p:cNvSpPr txBox="1"/>
          <p:nvPr/>
        </p:nvSpPr>
        <p:spPr>
          <a:xfrm>
            <a:off x="1951" y="5104912"/>
            <a:ext cx="37013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rdware prototype of the AC/DC DAB converter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C798F38-FE21-44DF-A63E-22A33A8C160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480480" y="1630921"/>
            <a:ext cx="5228999" cy="2181472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FB0379A3-C2A6-4041-9227-33BD82F6627D}"/>
              </a:ext>
            </a:extLst>
          </p:cNvPr>
          <p:cNvSpPr txBox="1"/>
          <p:nvPr/>
        </p:nvSpPr>
        <p:spPr>
          <a:xfrm>
            <a:off x="4313445" y="3812775"/>
            <a:ext cx="3701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gh frequency transformer voltages/current and grid side current at 100% load  at 240 V AC voltage.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1150005-70C1-479C-AD3D-0D9EC3C5EF2C}"/>
              </a:ext>
            </a:extLst>
          </p:cNvPr>
          <p:cNvSpPr txBox="1"/>
          <p:nvPr/>
        </p:nvSpPr>
        <p:spPr>
          <a:xfrm>
            <a:off x="3480479" y="4328565"/>
            <a:ext cx="56635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297" marR="0" lvl="0" indent="-114297" algn="l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ull load operation at 400V input, 240V RMS output at 2.1 kW</a:t>
            </a:r>
          </a:p>
          <a:p>
            <a:pPr marL="114297" marR="0" lvl="0" indent="-114297" algn="l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otal harmonic distortion in grid-side current: 4.8%</a:t>
            </a:r>
          </a:p>
          <a:p>
            <a:pPr marL="114297" marR="0" lvl="0" indent="-114297" algn="l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wer factor: 0.9998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498BF02-7930-4B8C-97FF-AD26103513C6}"/>
              </a:ext>
            </a:extLst>
          </p:cNvPr>
          <p:cNvSpPr txBox="1"/>
          <p:nvPr/>
        </p:nvSpPr>
        <p:spPr>
          <a:xfrm>
            <a:off x="61742" y="879482"/>
            <a:ext cx="903185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189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.1 kW, 1-ph  grid connected converter prototype enabled by 1200V, 20A </a:t>
            </a:r>
            <a:r>
              <a:rPr kumimoji="0" lang="en-US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iC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5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DFET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034893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CEC869-305F-4E56-AEFA-8464321ED1AE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charset="0"/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4572000" y="5943600"/>
            <a:ext cx="457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Electric field distribution (Winding voltage is evenly  distributed to each wire in order)</a:t>
            </a:r>
            <a:b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</a:br>
            <a:endParaRPr kumimoji="0" lang="en-US" altLang="en-US" sz="16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charset="0"/>
            </a:endParaRPr>
          </a:p>
        </p:txBody>
      </p:sp>
      <p:grpSp>
        <p:nvGrpSpPr>
          <p:cNvPr id="69636" name="Group 40"/>
          <p:cNvGrpSpPr>
            <a:grpSpLocks/>
          </p:cNvGrpSpPr>
          <p:nvPr/>
        </p:nvGrpSpPr>
        <p:grpSpPr bwMode="auto">
          <a:xfrm>
            <a:off x="238125" y="1219200"/>
            <a:ext cx="8686800" cy="2320925"/>
            <a:chOff x="144" y="1130"/>
            <a:chExt cx="5472" cy="1462"/>
          </a:xfrm>
        </p:grpSpPr>
        <p:grpSp>
          <p:nvGrpSpPr>
            <p:cNvPr id="69645" name="Group 41"/>
            <p:cNvGrpSpPr>
              <a:grpSpLocks/>
            </p:cNvGrpSpPr>
            <p:nvPr/>
          </p:nvGrpSpPr>
          <p:grpSpPr bwMode="auto">
            <a:xfrm>
              <a:off x="144" y="1130"/>
              <a:ext cx="5472" cy="1462"/>
              <a:chOff x="192" y="768"/>
              <a:chExt cx="5472" cy="1462"/>
            </a:xfrm>
          </p:grpSpPr>
          <p:grpSp>
            <p:nvGrpSpPr>
              <p:cNvPr id="69648" name="Group 42"/>
              <p:cNvGrpSpPr>
                <a:grpSpLocks/>
              </p:cNvGrpSpPr>
              <p:nvPr/>
            </p:nvGrpSpPr>
            <p:grpSpPr bwMode="auto">
              <a:xfrm>
                <a:off x="516" y="816"/>
                <a:ext cx="4848" cy="1056"/>
                <a:chOff x="516" y="816"/>
                <a:chExt cx="4848" cy="1056"/>
              </a:xfrm>
            </p:grpSpPr>
            <p:grpSp>
              <p:nvGrpSpPr>
                <p:cNvPr id="69661" name="Group 43"/>
                <p:cNvGrpSpPr>
                  <a:grpSpLocks/>
                </p:cNvGrpSpPr>
                <p:nvPr/>
              </p:nvGrpSpPr>
              <p:grpSpPr bwMode="auto">
                <a:xfrm>
                  <a:off x="516" y="816"/>
                  <a:ext cx="1075" cy="1056"/>
                  <a:chOff x="516" y="816"/>
                  <a:chExt cx="1075" cy="1056"/>
                </a:xfrm>
              </p:grpSpPr>
              <p:grpSp>
                <p:nvGrpSpPr>
                  <p:cNvPr id="69775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912" y="912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828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9" name="Line 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0" name="Line 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1" name="Line 4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2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3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4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5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6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7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8" name="Line 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39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776" name="Group 57"/>
                  <p:cNvGrpSpPr>
                    <a:grpSpLocks/>
                  </p:cNvGrpSpPr>
                  <p:nvPr/>
                </p:nvGrpSpPr>
                <p:grpSpPr bwMode="auto">
                  <a:xfrm>
                    <a:off x="624" y="1248"/>
                    <a:ext cx="90" cy="225"/>
                    <a:chOff x="1056" y="1233"/>
                    <a:chExt cx="90" cy="225"/>
                  </a:xfrm>
                </p:grpSpPr>
                <p:sp>
                  <p:nvSpPr>
                    <p:cNvPr id="69826" name="Freeform 58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1056" y="1335"/>
                      <a:ext cx="90" cy="22"/>
                    </a:xfrm>
                    <a:custGeom>
                      <a:avLst/>
                      <a:gdLst>
                        <a:gd name="T0" fmla="*/ 90 w 90"/>
                        <a:gd name="T1" fmla="*/ 22 h 22"/>
                        <a:gd name="T2" fmla="*/ 0 w 90"/>
                        <a:gd name="T3" fmla="*/ 22 h 22"/>
                        <a:gd name="T4" fmla="*/ 90 w 90"/>
                        <a:gd name="T5" fmla="*/ 0 h 22"/>
                        <a:gd name="T6" fmla="*/ 0 w 90"/>
                        <a:gd name="T7" fmla="*/ 0 h 22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0"/>
                        <a:gd name="T13" fmla="*/ 0 h 22"/>
                        <a:gd name="T14" fmla="*/ 90 w 90"/>
                        <a:gd name="T15" fmla="*/ 22 h 22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0" h="22">
                          <a:moveTo>
                            <a:pt x="90" y="22"/>
                          </a:moveTo>
                          <a:lnTo>
                            <a:pt x="0" y="22"/>
                          </a:lnTo>
                          <a:moveTo>
                            <a:pt x="90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7" name="Freeform 59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1101" y="1233"/>
                      <a:ext cx="0" cy="225"/>
                    </a:xfrm>
                    <a:custGeom>
                      <a:avLst/>
                      <a:gdLst>
                        <a:gd name="T0" fmla="*/ 225 h 225"/>
                        <a:gd name="T1" fmla="*/ 124 h 225"/>
                        <a:gd name="T2" fmla="*/ 102 h 225"/>
                        <a:gd name="T3" fmla="*/ 0 h 225"/>
                        <a:gd name="T4" fmla="*/ 0 60000 65536"/>
                        <a:gd name="T5" fmla="*/ 0 60000 65536"/>
                        <a:gd name="T6" fmla="*/ 0 60000 65536"/>
                        <a:gd name="T7" fmla="*/ 0 60000 65536"/>
                        <a:gd name="T8" fmla="*/ 0 h 225"/>
                        <a:gd name="T9" fmla="*/ 225 h 225"/>
                      </a:gdLst>
                      <a:ahLst/>
                      <a:cxnLst>
                        <a:cxn ang="T4">
                          <a:pos x="0" y="T0"/>
                        </a:cxn>
                        <a:cxn ang="T5">
                          <a:pos x="0" y="T1"/>
                        </a:cxn>
                        <a:cxn ang="T6">
                          <a:pos x="0" y="T2"/>
                        </a:cxn>
                        <a:cxn ang="T7">
                          <a:pos x="0" y="T3"/>
                        </a:cxn>
                      </a:cxnLst>
                      <a:rect l="0" t="T8" r="0" b="T9"/>
                      <a:pathLst>
                        <a:path h="225">
                          <a:moveTo>
                            <a:pt x="0" y="225"/>
                          </a:moveTo>
                          <a:lnTo>
                            <a:pt x="0" y="124"/>
                          </a:lnTo>
                          <a:moveTo>
                            <a:pt x="0" y="102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777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912" y="1564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814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5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6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7" name="Line 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8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9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0" name="Line 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1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2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3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4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25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778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1344" y="912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802" name="Line 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3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4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5" name="Line 7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6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7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8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9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0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1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2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13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779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1344" y="1564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90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1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2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3" name="Line 9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4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5" name="Freeform 92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6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7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8" name="Freeform 95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99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0" name="Line 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801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69780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68" y="816"/>
                    <a:ext cx="0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1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516" y="816"/>
                    <a:ext cx="96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2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668" y="1440"/>
                    <a:ext cx="0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3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516" y="1872"/>
                    <a:ext cx="96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4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44" y="8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5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76" y="8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6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1044" y="1080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7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1476" y="1080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044" y="172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89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76" y="1728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</p:grpSp>
            <p:grpSp>
              <p:nvGrpSpPr>
                <p:cNvPr id="69662" name="Group 109"/>
                <p:cNvGrpSpPr>
                  <a:grpSpLocks/>
                </p:cNvGrpSpPr>
                <p:nvPr/>
              </p:nvGrpSpPr>
              <p:grpSpPr bwMode="auto">
                <a:xfrm>
                  <a:off x="3840" y="848"/>
                  <a:ext cx="1524" cy="1024"/>
                  <a:chOff x="3888" y="816"/>
                  <a:chExt cx="1524" cy="1024"/>
                </a:xfrm>
              </p:grpSpPr>
              <p:grpSp>
                <p:nvGrpSpPr>
                  <p:cNvPr id="69680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3888" y="912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63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4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5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6" name="Line 1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7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8" name="Freeform 116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9" name="Line 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70" name="Line 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71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72" name="Freeform 120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73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74" name="Freeform 122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3888" y="1564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51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2" name="Line 1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3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4" name="Line 1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5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6" name="Freeform 129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7" name="Line 1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8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9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0" name="Freeform 133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1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62" name="Freeform 135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2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265" y="912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39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0" name="Line 1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1" name="Line 1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2" name="Line 14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3" name="Line 1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4" name="Freeform 142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5" name="Line 1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6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7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8" name="Freeform 146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49" name="Line 1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50" name="Freeform 148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3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265" y="1564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27" name="Line 1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8" name="Line 1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9" name="Line 1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0" name="Line 1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1" name="Line 1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2" name="Freeform 155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3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4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5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6" name="Freeform 159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7" name="Line 1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38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4" name="Group 162"/>
                  <p:cNvGrpSpPr>
                    <a:grpSpLocks/>
                  </p:cNvGrpSpPr>
                  <p:nvPr/>
                </p:nvGrpSpPr>
                <p:grpSpPr bwMode="auto">
                  <a:xfrm>
                    <a:off x="4656" y="1200"/>
                    <a:ext cx="90" cy="225"/>
                    <a:chOff x="1056" y="1233"/>
                    <a:chExt cx="90" cy="225"/>
                  </a:xfrm>
                </p:grpSpPr>
                <p:sp>
                  <p:nvSpPr>
                    <p:cNvPr id="69725" name="Freeform 163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1056" y="1335"/>
                      <a:ext cx="90" cy="22"/>
                    </a:xfrm>
                    <a:custGeom>
                      <a:avLst/>
                      <a:gdLst>
                        <a:gd name="T0" fmla="*/ 90 w 90"/>
                        <a:gd name="T1" fmla="*/ 22 h 22"/>
                        <a:gd name="T2" fmla="*/ 0 w 90"/>
                        <a:gd name="T3" fmla="*/ 22 h 22"/>
                        <a:gd name="T4" fmla="*/ 90 w 90"/>
                        <a:gd name="T5" fmla="*/ 0 h 22"/>
                        <a:gd name="T6" fmla="*/ 0 w 90"/>
                        <a:gd name="T7" fmla="*/ 0 h 22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0"/>
                        <a:gd name="T13" fmla="*/ 0 h 22"/>
                        <a:gd name="T14" fmla="*/ 90 w 90"/>
                        <a:gd name="T15" fmla="*/ 22 h 22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0" h="22">
                          <a:moveTo>
                            <a:pt x="90" y="22"/>
                          </a:moveTo>
                          <a:lnTo>
                            <a:pt x="0" y="22"/>
                          </a:lnTo>
                          <a:moveTo>
                            <a:pt x="90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6" name="Freeform 164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1101" y="1233"/>
                      <a:ext cx="0" cy="225"/>
                    </a:xfrm>
                    <a:custGeom>
                      <a:avLst/>
                      <a:gdLst>
                        <a:gd name="T0" fmla="*/ 225 h 225"/>
                        <a:gd name="T1" fmla="*/ 124 h 225"/>
                        <a:gd name="T2" fmla="*/ 102 h 225"/>
                        <a:gd name="T3" fmla="*/ 0 h 225"/>
                        <a:gd name="T4" fmla="*/ 0 60000 65536"/>
                        <a:gd name="T5" fmla="*/ 0 60000 65536"/>
                        <a:gd name="T6" fmla="*/ 0 60000 65536"/>
                        <a:gd name="T7" fmla="*/ 0 60000 65536"/>
                        <a:gd name="T8" fmla="*/ 0 h 225"/>
                        <a:gd name="T9" fmla="*/ 225 h 225"/>
                      </a:gdLst>
                      <a:ahLst/>
                      <a:cxnLst>
                        <a:cxn ang="T4">
                          <a:pos x="0" y="T0"/>
                        </a:cxn>
                        <a:cxn ang="T5">
                          <a:pos x="0" y="T1"/>
                        </a:cxn>
                        <a:cxn ang="T6">
                          <a:pos x="0" y="T2"/>
                        </a:cxn>
                        <a:cxn ang="T7">
                          <a:pos x="0" y="T3"/>
                        </a:cxn>
                      </a:cxnLst>
                      <a:rect l="0" t="T8" r="0" b="T9"/>
                      <a:pathLst>
                        <a:path h="225">
                          <a:moveTo>
                            <a:pt x="0" y="225"/>
                          </a:moveTo>
                          <a:lnTo>
                            <a:pt x="0" y="124"/>
                          </a:lnTo>
                          <a:moveTo>
                            <a:pt x="0" y="102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5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4937" y="912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13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4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5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6" name="Line 16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7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8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9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0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1" name="Freeform 174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2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3" name="Line 1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24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86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4937" y="1564"/>
                    <a:ext cx="247" cy="212"/>
                    <a:chOff x="3929" y="2508"/>
                    <a:chExt cx="247" cy="212"/>
                  </a:xfrm>
                </p:grpSpPr>
                <p:sp>
                  <p:nvSpPr>
                    <p:cNvPr id="69701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2" y="2561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2" name="Line 1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534"/>
                      <a:ext cx="0" cy="106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3" name="Line 1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9" y="2587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4" name="Line 18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8" y="2508"/>
                      <a:ext cx="53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5" name="Line 1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8" y="2614"/>
                      <a:ext cx="33" cy="3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6" name="Freeform 184"/>
                    <p:cNvSpPr>
                      <a:spLocks/>
                    </p:cNvSpPr>
                    <p:nvPr/>
                  </p:nvSpPr>
                  <p:spPr bwMode="auto">
                    <a:xfrm>
                      <a:off x="4022" y="2627"/>
                      <a:ext cx="39" cy="40"/>
                    </a:xfrm>
                    <a:custGeom>
                      <a:avLst/>
                      <a:gdLst>
                        <a:gd name="T0" fmla="*/ 0 w 169"/>
                        <a:gd name="T1" fmla="*/ 0 h 169"/>
                        <a:gd name="T2" fmla="*/ 0 w 169"/>
                        <a:gd name="T3" fmla="*/ 0 h 169"/>
                        <a:gd name="T4" fmla="*/ 0 w 169"/>
                        <a:gd name="T5" fmla="*/ 0 h 169"/>
                        <a:gd name="T6" fmla="*/ 0 w 169"/>
                        <a:gd name="T7" fmla="*/ 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69"/>
                        <a:gd name="T14" fmla="*/ 169 w 169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69">
                          <a:moveTo>
                            <a:pt x="169" y="169"/>
                          </a:moveTo>
                          <a:lnTo>
                            <a:pt x="0" y="113"/>
                          </a:lnTo>
                          <a:cubicBezTo>
                            <a:pt x="53" y="95"/>
                            <a:pt x="95" y="53"/>
                            <a:pt x="113" y="0"/>
                          </a:cubicBezTo>
                          <a:lnTo>
                            <a:pt x="169" y="16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7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0" cy="53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8" name="Line 1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61"/>
                      <a:ext cx="53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09" name="Freeform 187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0" name="Freeform 188"/>
                    <p:cNvSpPr>
                      <a:spLocks/>
                    </p:cNvSpPr>
                    <p:nvPr/>
                  </p:nvSpPr>
                  <p:spPr bwMode="auto">
                    <a:xfrm>
                      <a:off x="4123" y="2561"/>
                      <a:ext cx="53" cy="53"/>
                    </a:xfrm>
                    <a:custGeom>
                      <a:avLst/>
                      <a:gdLst>
                        <a:gd name="T0" fmla="*/ 26 w 53"/>
                        <a:gd name="T1" fmla="*/ 0 h 53"/>
                        <a:gd name="T2" fmla="*/ 0 w 53"/>
                        <a:gd name="T3" fmla="*/ 53 h 53"/>
                        <a:gd name="T4" fmla="*/ 53 w 53"/>
                        <a:gd name="T5" fmla="*/ 53 h 53"/>
                        <a:gd name="T6" fmla="*/ 26 w 53"/>
                        <a:gd name="T7" fmla="*/ 0 h 5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53"/>
                        <a:gd name="T13" fmla="*/ 0 h 53"/>
                        <a:gd name="T14" fmla="*/ 53 w 53"/>
                        <a:gd name="T15" fmla="*/ 53 h 5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53" h="53">
                          <a:moveTo>
                            <a:pt x="26" y="0"/>
                          </a:moveTo>
                          <a:lnTo>
                            <a:pt x="0" y="53"/>
                          </a:lnTo>
                          <a:lnTo>
                            <a:pt x="53" y="53"/>
                          </a:lnTo>
                          <a:lnTo>
                            <a:pt x="26" y="0"/>
                          </a:lnTo>
                          <a:close/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1" name="Line 1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61" y="2667"/>
                      <a:ext cx="88" cy="0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712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4061" y="2508"/>
                      <a:ext cx="88" cy="159"/>
                    </a:xfrm>
                    <a:custGeom>
                      <a:avLst/>
                      <a:gdLst>
                        <a:gd name="T0" fmla="*/ 0 w 88"/>
                        <a:gd name="T1" fmla="*/ 0 h 159"/>
                        <a:gd name="T2" fmla="*/ 88 w 88"/>
                        <a:gd name="T3" fmla="*/ 0 h 159"/>
                        <a:gd name="T4" fmla="*/ 88 w 88"/>
                        <a:gd name="T5" fmla="*/ 159 h 159"/>
                        <a:gd name="T6" fmla="*/ 0 60000 65536"/>
                        <a:gd name="T7" fmla="*/ 0 60000 65536"/>
                        <a:gd name="T8" fmla="*/ 0 60000 65536"/>
                        <a:gd name="T9" fmla="*/ 0 w 88"/>
                        <a:gd name="T10" fmla="*/ 0 h 159"/>
                        <a:gd name="T11" fmla="*/ 88 w 88"/>
                        <a:gd name="T12" fmla="*/ 159 h 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8" h="159">
                          <a:moveTo>
                            <a:pt x="0" y="0"/>
                          </a:moveTo>
                          <a:lnTo>
                            <a:pt x="88" y="0"/>
                          </a:lnTo>
                          <a:lnTo>
                            <a:pt x="88" y="159"/>
                          </a:lnTo>
                        </a:path>
                      </a:pathLst>
                    </a:custGeom>
                    <a:noFill/>
                    <a:ln w="9525" cap="rnd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ahoma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69687" name="Line 191"/>
                  <p:cNvSpPr>
                    <a:spLocks noChangeShapeType="1"/>
                  </p:cNvSpPr>
                  <p:nvPr/>
                </p:nvSpPr>
                <p:spPr bwMode="auto">
                  <a:xfrm>
                    <a:off x="4020" y="1840"/>
                    <a:ext cx="13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88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4020" y="816"/>
                    <a:ext cx="13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89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4020" y="1084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0" name="Line 194"/>
                  <p:cNvSpPr>
                    <a:spLocks noChangeShapeType="1"/>
                  </p:cNvSpPr>
                  <p:nvPr/>
                </p:nvSpPr>
                <p:spPr bwMode="auto">
                  <a:xfrm>
                    <a:off x="4396" y="1080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1" name="Line 1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020" y="8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2" name="Line 19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96" y="8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3" name="Line 1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64" y="8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4" name="Line 1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68" y="1744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5" name="Line 1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96" y="17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6" name="Line 2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020" y="17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7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5068" y="1080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8" name="Line 202"/>
                  <p:cNvSpPr>
                    <a:spLocks noChangeShapeType="1"/>
                  </p:cNvSpPr>
                  <p:nvPr/>
                </p:nvSpPr>
                <p:spPr bwMode="auto">
                  <a:xfrm>
                    <a:off x="4700" y="816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99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4700" y="1360"/>
                    <a:ext cx="0" cy="4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700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5068" y="1320"/>
                    <a:ext cx="3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ahoma" charset="0"/>
                      <a:ea typeface="+mn-ea"/>
                      <a:cs typeface="Arial" charset="0"/>
                    </a:endParaRPr>
                  </a:p>
                </p:txBody>
              </p:sp>
            </p:grpSp>
            <p:grpSp>
              <p:nvGrpSpPr>
                <p:cNvPr id="69663" name="Group 205"/>
                <p:cNvGrpSpPr>
                  <a:grpSpLocks/>
                </p:cNvGrpSpPr>
                <p:nvPr/>
              </p:nvGrpSpPr>
              <p:grpSpPr bwMode="auto">
                <a:xfrm>
                  <a:off x="1872" y="816"/>
                  <a:ext cx="1776" cy="1056"/>
                  <a:chOff x="1728" y="864"/>
                  <a:chExt cx="1776" cy="1056"/>
                </a:xfrm>
              </p:grpSpPr>
              <p:grpSp>
                <p:nvGrpSpPr>
                  <p:cNvPr id="6966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1728" y="912"/>
                    <a:ext cx="864" cy="960"/>
                    <a:chOff x="1728" y="960"/>
                    <a:chExt cx="864" cy="960"/>
                  </a:xfrm>
                </p:grpSpPr>
                <p:sp>
                  <p:nvSpPr>
                    <p:cNvPr id="69676" name="Rectangle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0" y="960"/>
                      <a:ext cx="672" cy="96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7" name="Rectangle 2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1200"/>
                      <a:ext cx="384" cy="48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8" name="Rectangle 2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74" y="1242"/>
                      <a:ext cx="126" cy="402"/>
                    </a:xfrm>
                    <a:prstGeom prst="rect">
                      <a:avLst/>
                    </a:prstGeom>
                    <a:solidFill>
                      <a:srgbClr val="FF6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9" name="Rectangle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1248"/>
                      <a:ext cx="126" cy="402"/>
                    </a:xfrm>
                    <a:prstGeom prst="rect">
                      <a:avLst/>
                    </a:prstGeom>
                    <a:solidFill>
                      <a:srgbClr val="FF6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69669" name="Group 211"/>
                  <p:cNvGrpSpPr>
                    <a:grpSpLocks/>
                  </p:cNvGrpSpPr>
                  <p:nvPr/>
                </p:nvGrpSpPr>
                <p:grpSpPr bwMode="auto">
                  <a:xfrm>
                    <a:off x="2640" y="912"/>
                    <a:ext cx="864" cy="960"/>
                    <a:chOff x="2640" y="912"/>
                    <a:chExt cx="864" cy="960"/>
                  </a:xfrm>
                </p:grpSpPr>
                <p:sp>
                  <p:nvSpPr>
                    <p:cNvPr id="69672" name="Rectangle 212"/>
                    <p:cNvSpPr>
                      <a:spLocks noChangeArrowheads="1"/>
                    </p:cNvSpPr>
                    <p:nvPr/>
                  </p:nvSpPr>
                  <p:spPr bwMode="auto">
                    <a:xfrm rot="10800000">
                      <a:off x="2640" y="912"/>
                      <a:ext cx="672" cy="96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3" name="Rectangle 213"/>
                    <p:cNvSpPr>
                      <a:spLocks noChangeArrowheads="1"/>
                    </p:cNvSpPr>
                    <p:nvPr/>
                  </p:nvSpPr>
                  <p:spPr bwMode="auto">
                    <a:xfrm rot="10800000">
                      <a:off x="2640" y="1152"/>
                      <a:ext cx="384" cy="48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4" name="Rectangle 214"/>
                    <p:cNvSpPr>
                      <a:spLocks noChangeArrowheads="1"/>
                    </p:cNvSpPr>
                    <p:nvPr/>
                  </p:nvSpPr>
                  <p:spPr bwMode="auto">
                    <a:xfrm rot="10800000">
                      <a:off x="2832" y="1188"/>
                      <a:ext cx="126" cy="402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  <p:sp>
                  <p:nvSpPr>
                    <p:cNvPr id="69675" name="Rectangle 215"/>
                    <p:cNvSpPr>
                      <a:spLocks noChangeArrowheads="1"/>
                    </p:cNvSpPr>
                    <p:nvPr/>
                  </p:nvSpPr>
                  <p:spPr bwMode="auto">
                    <a:xfrm rot="10800000">
                      <a:off x="3378" y="1181"/>
                      <a:ext cx="126" cy="402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69670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1584"/>
                    <a:ext cx="48" cy="33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rgbClr val="0033CC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+mn-ea"/>
                      <a:cs typeface="Arial" charset="0"/>
                    </a:endParaRPr>
                  </a:p>
                </p:txBody>
              </p:sp>
              <p:sp>
                <p:nvSpPr>
                  <p:cNvPr id="69671" name="Rectangle 217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864"/>
                    <a:ext cx="48" cy="33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rgbClr val="0033CC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altLang="en-US" sz="1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+mn-ea"/>
                      <a:cs typeface="Arial" charset="0"/>
                    </a:endParaRPr>
                  </a:p>
                </p:txBody>
              </p:sp>
            </p:grpSp>
            <p:sp>
              <p:nvSpPr>
                <p:cNvPr id="69664" name="Line 218"/>
                <p:cNvSpPr>
                  <a:spLocks noChangeShapeType="1"/>
                </p:cNvSpPr>
                <p:nvPr/>
              </p:nvSpPr>
              <p:spPr bwMode="auto">
                <a:xfrm>
                  <a:off x="1044" y="1200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69665" name="Line 219"/>
                <p:cNvSpPr>
                  <a:spLocks noChangeShapeType="1"/>
                </p:cNvSpPr>
                <p:nvPr/>
              </p:nvSpPr>
              <p:spPr bwMode="auto">
                <a:xfrm>
                  <a:off x="1476" y="1488"/>
                  <a:ext cx="3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69666" name="Line 220"/>
                <p:cNvSpPr>
                  <a:spLocks noChangeShapeType="1"/>
                </p:cNvSpPr>
                <p:nvPr/>
              </p:nvSpPr>
              <p:spPr bwMode="auto">
                <a:xfrm>
                  <a:off x="3648" y="1488"/>
                  <a:ext cx="6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69667" name="Line 221"/>
                <p:cNvSpPr>
                  <a:spLocks noChangeShapeType="1"/>
                </p:cNvSpPr>
                <p:nvPr/>
              </p:nvSpPr>
              <p:spPr bwMode="auto">
                <a:xfrm>
                  <a:off x="3648" y="1200"/>
                  <a:ext cx="3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69649" name="Text Box 222"/>
              <p:cNvSpPr txBox="1">
                <a:spLocks noChangeArrowheads="1"/>
              </p:cNvSpPr>
              <p:nvPr/>
            </p:nvSpPr>
            <p:spPr bwMode="auto">
              <a:xfrm>
                <a:off x="708" y="1236"/>
                <a:ext cx="31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C1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3.8kV</a:t>
                </a:r>
              </a:p>
            </p:txBody>
          </p:sp>
          <p:sp>
            <p:nvSpPr>
              <p:cNvPr id="69650" name="Text Box 223"/>
              <p:cNvSpPr txBox="1">
                <a:spLocks noChangeArrowheads="1"/>
              </p:cNvSpPr>
              <p:nvPr/>
            </p:nvSpPr>
            <p:spPr bwMode="auto">
              <a:xfrm>
                <a:off x="4682" y="1238"/>
                <a:ext cx="30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C2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400V</a:t>
                </a:r>
              </a:p>
            </p:txBody>
          </p:sp>
          <p:sp>
            <p:nvSpPr>
              <p:cNvPr id="69651" name="Text Box 224"/>
              <p:cNvSpPr txBox="1">
                <a:spLocks noChangeArrowheads="1"/>
              </p:cNvSpPr>
              <p:nvPr/>
            </p:nvSpPr>
            <p:spPr bwMode="auto">
              <a:xfrm>
                <a:off x="1642" y="1296"/>
                <a:ext cx="24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WP</a:t>
                </a:r>
              </a:p>
            </p:txBody>
          </p:sp>
          <p:sp>
            <p:nvSpPr>
              <p:cNvPr id="69652" name="Rectangle 225"/>
              <p:cNvSpPr>
                <a:spLocks noChangeArrowheads="1"/>
              </p:cNvSpPr>
              <p:nvPr/>
            </p:nvSpPr>
            <p:spPr bwMode="auto">
              <a:xfrm>
                <a:off x="192" y="768"/>
                <a:ext cx="336" cy="115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rgbClr val="0033CC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AC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to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DC</a:t>
                </a:r>
              </a:p>
            </p:txBody>
          </p:sp>
          <p:sp>
            <p:nvSpPr>
              <p:cNvPr id="69653" name="Text Box 226"/>
              <p:cNvSpPr txBox="1">
                <a:spLocks noChangeArrowheads="1"/>
              </p:cNvSpPr>
              <p:nvPr/>
            </p:nvSpPr>
            <p:spPr bwMode="auto">
              <a:xfrm>
                <a:off x="3643" y="1296"/>
                <a:ext cx="24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WS</a:t>
                </a:r>
              </a:p>
            </p:txBody>
          </p:sp>
          <p:sp>
            <p:nvSpPr>
              <p:cNvPr id="69654" name="Text Box 227"/>
              <p:cNvSpPr txBox="1">
                <a:spLocks noChangeArrowheads="1"/>
              </p:cNvSpPr>
              <p:nvPr/>
            </p:nvSpPr>
            <p:spPr bwMode="auto">
              <a:xfrm>
                <a:off x="2304" y="1814"/>
                <a:ext cx="2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CP</a:t>
                </a:r>
              </a:p>
            </p:txBody>
          </p:sp>
          <p:sp>
            <p:nvSpPr>
              <p:cNvPr id="69655" name="Text Box 228"/>
              <p:cNvSpPr txBox="1">
                <a:spLocks noChangeArrowheads="1"/>
              </p:cNvSpPr>
              <p:nvPr/>
            </p:nvSpPr>
            <p:spPr bwMode="auto">
              <a:xfrm>
                <a:off x="2941" y="1800"/>
                <a:ext cx="2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CS</a:t>
                </a:r>
              </a:p>
            </p:txBody>
          </p:sp>
          <p:sp>
            <p:nvSpPr>
              <p:cNvPr id="69656" name="Text Box 229"/>
              <p:cNvSpPr txBox="1">
                <a:spLocks noChangeArrowheads="1"/>
              </p:cNvSpPr>
              <p:nvPr/>
            </p:nvSpPr>
            <p:spPr bwMode="auto">
              <a:xfrm>
                <a:off x="4992" y="1200"/>
                <a:ext cx="37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Neutral</a:t>
                </a:r>
              </a:p>
            </p:txBody>
          </p:sp>
          <p:sp>
            <p:nvSpPr>
              <p:cNvPr id="69657" name="Text Box 230"/>
              <p:cNvSpPr txBox="1">
                <a:spLocks noChangeArrowheads="1"/>
              </p:cNvSpPr>
              <p:nvPr/>
            </p:nvSpPr>
            <p:spPr bwMode="auto">
              <a:xfrm>
                <a:off x="2064" y="1980"/>
                <a:ext cx="15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Polypropylene Material: 0.5mm~1mm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Dielectric strength: ~40kVp/mm, @2mm</a:t>
                </a:r>
              </a:p>
            </p:txBody>
          </p:sp>
          <p:sp>
            <p:nvSpPr>
              <p:cNvPr id="69658" name="Text Box 231"/>
              <p:cNvSpPr txBox="1">
                <a:spLocks noChangeArrowheads="1"/>
              </p:cNvSpPr>
              <p:nvPr/>
            </p:nvSpPr>
            <p:spPr bwMode="auto">
              <a:xfrm>
                <a:off x="2646" y="1146"/>
                <a:ext cx="22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PP</a:t>
                </a:r>
              </a:p>
            </p:txBody>
          </p:sp>
          <p:sp>
            <p:nvSpPr>
              <p:cNvPr id="69659" name="Line 232"/>
              <p:cNvSpPr>
                <a:spLocks noChangeShapeType="1"/>
              </p:cNvSpPr>
              <p:nvPr/>
            </p:nvSpPr>
            <p:spPr bwMode="auto">
              <a:xfrm flipH="1">
                <a:off x="2640" y="1872"/>
                <a:ext cx="96" cy="144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+mn-ea"/>
                  <a:cs typeface="Arial" charset="0"/>
                </a:endParaRPr>
              </a:p>
            </p:txBody>
          </p:sp>
          <p:sp>
            <p:nvSpPr>
              <p:cNvPr id="69660" name="Rectangle 233"/>
              <p:cNvSpPr>
                <a:spLocks noChangeArrowheads="1"/>
              </p:cNvSpPr>
              <p:nvPr/>
            </p:nvSpPr>
            <p:spPr bwMode="auto">
              <a:xfrm>
                <a:off x="5328" y="768"/>
                <a:ext cx="336" cy="115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rgbClr val="0033CC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DC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to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SimSun" panose="02010600030101010101" pitchFamily="2" charset="-122"/>
                    <a:cs typeface="Arial" panose="020B0604020202020204" pitchFamily="34" charset="0"/>
                  </a:rPr>
                  <a:t>AC</a:t>
                </a:r>
              </a:p>
            </p:txBody>
          </p:sp>
        </p:grpSp>
        <p:sp>
          <p:nvSpPr>
            <p:cNvPr id="69646" name="Freeform 234"/>
            <p:cNvSpPr>
              <a:spLocks/>
            </p:cNvSpPr>
            <p:nvPr/>
          </p:nvSpPr>
          <p:spPr bwMode="auto">
            <a:xfrm>
              <a:off x="1434" y="2142"/>
              <a:ext cx="720" cy="248"/>
            </a:xfrm>
            <a:custGeom>
              <a:avLst/>
              <a:gdLst>
                <a:gd name="T0" fmla="*/ 1016 w 672"/>
                <a:gd name="T1" fmla="*/ 0 h 248"/>
                <a:gd name="T2" fmla="*/ 871 w 672"/>
                <a:gd name="T3" fmla="*/ 144 h 248"/>
                <a:gd name="T4" fmla="*/ 654 w 672"/>
                <a:gd name="T5" fmla="*/ 240 h 248"/>
                <a:gd name="T6" fmla="*/ 219 w 672"/>
                <a:gd name="T7" fmla="*/ 192 h 248"/>
                <a:gd name="T8" fmla="*/ 0 w 672"/>
                <a:gd name="T9" fmla="*/ 96 h 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248"/>
                <a:gd name="T17" fmla="*/ 672 w 672"/>
                <a:gd name="T18" fmla="*/ 248 h 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248">
                  <a:moveTo>
                    <a:pt x="672" y="0"/>
                  </a:moveTo>
                  <a:cubicBezTo>
                    <a:pt x="644" y="52"/>
                    <a:pt x="616" y="104"/>
                    <a:pt x="576" y="144"/>
                  </a:cubicBezTo>
                  <a:cubicBezTo>
                    <a:pt x="536" y="184"/>
                    <a:pt x="504" y="232"/>
                    <a:pt x="432" y="240"/>
                  </a:cubicBezTo>
                  <a:cubicBezTo>
                    <a:pt x="360" y="248"/>
                    <a:pt x="216" y="216"/>
                    <a:pt x="144" y="192"/>
                  </a:cubicBezTo>
                  <a:cubicBezTo>
                    <a:pt x="72" y="168"/>
                    <a:pt x="36" y="132"/>
                    <a:pt x="0" y="96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Arial" charset="0"/>
              </a:endParaRPr>
            </a:p>
          </p:txBody>
        </p:sp>
        <p:sp>
          <p:nvSpPr>
            <p:cNvPr id="69647" name="Freeform 235"/>
            <p:cNvSpPr>
              <a:spLocks/>
            </p:cNvSpPr>
            <p:nvPr/>
          </p:nvSpPr>
          <p:spPr bwMode="auto">
            <a:xfrm>
              <a:off x="3312" y="1710"/>
              <a:ext cx="1904" cy="712"/>
            </a:xfrm>
            <a:custGeom>
              <a:avLst/>
              <a:gdLst>
                <a:gd name="T0" fmla="*/ 0 w 1904"/>
                <a:gd name="T1" fmla="*/ 384 h 712"/>
                <a:gd name="T2" fmla="*/ 192 w 1904"/>
                <a:gd name="T3" fmla="*/ 576 h 712"/>
                <a:gd name="T4" fmla="*/ 480 w 1904"/>
                <a:gd name="T5" fmla="*/ 672 h 712"/>
                <a:gd name="T6" fmla="*/ 1056 w 1904"/>
                <a:gd name="T7" fmla="*/ 672 h 712"/>
                <a:gd name="T8" fmla="*/ 1680 w 1904"/>
                <a:gd name="T9" fmla="*/ 672 h 712"/>
                <a:gd name="T10" fmla="*/ 1872 w 1904"/>
                <a:gd name="T11" fmla="*/ 432 h 712"/>
                <a:gd name="T12" fmla="*/ 1872 w 1904"/>
                <a:gd name="T13" fmla="*/ 0 h 7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04"/>
                <a:gd name="T22" fmla="*/ 0 h 712"/>
                <a:gd name="T23" fmla="*/ 1904 w 1904"/>
                <a:gd name="T24" fmla="*/ 712 h 7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04" h="712">
                  <a:moveTo>
                    <a:pt x="0" y="384"/>
                  </a:moveTo>
                  <a:cubicBezTo>
                    <a:pt x="56" y="456"/>
                    <a:pt x="112" y="528"/>
                    <a:pt x="192" y="576"/>
                  </a:cubicBezTo>
                  <a:cubicBezTo>
                    <a:pt x="272" y="624"/>
                    <a:pt x="336" y="656"/>
                    <a:pt x="480" y="672"/>
                  </a:cubicBezTo>
                  <a:cubicBezTo>
                    <a:pt x="624" y="688"/>
                    <a:pt x="856" y="672"/>
                    <a:pt x="1056" y="672"/>
                  </a:cubicBezTo>
                  <a:cubicBezTo>
                    <a:pt x="1256" y="672"/>
                    <a:pt x="1544" y="712"/>
                    <a:pt x="1680" y="672"/>
                  </a:cubicBezTo>
                  <a:cubicBezTo>
                    <a:pt x="1816" y="632"/>
                    <a:pt x="1840" y="544"/>
                    <a:pt x="1872" y="432"/>
                  </a:cubicBezTo>
                  <a:cubicBezTo>
                    <a:pt x="1904" y="320"/>
                    <a:pt x="1888" y="160"/>
                    <a:pt x="1872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Arial" charset="0"/>
              </a:endParaRPr>
            </a:p>
          </p:txBody>
        </p:sp>
      </p:grpSp>
      <p:sp>
        <p:nvSpPr>
          <p:cNvPr id="69637" name="Text Box 238"/>
          <p:cNvSpPr txBox="1">
            <a:spLocks noChangeArrowheads="1"/>
          </p:cNvSpPr>
          <p:nvPr/>
        </p:nvSpPr>
        <p:spPr bwMode="auto">
          <a:xfrm>
            <a:off x="152400" y="3622675"/>
            <a:ext cx="45720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Gulim" panose="020B0600000101010101" pitchFamily="34" charset="-127"/>
                <a:cs typeface="Arial" charset="0"/>
              </a:rPr>
              <a:t>Specifications and design parameters: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Frequency: 3 kHz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High voltage DC-link: 3.8kV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Low voltage DC-link: 400V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Power rating: 20/3=6.7kV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Turns ratio: 9.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Insulation: 15kV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Number of primary turns:19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Number of secondary turns:2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Magnetizing Inductance: 235m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Arial" charset="0"/>
              </a:rPr>
              <a:t>  Leakage Inductance: 36mH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Arial" charset="0"/>
            </a:endParaRPr>
          </a:p>
        </p:txBody>
      </p:sp>
      <p:pic>
        <p:nvPicPr>
          <p:cNvPr id="69638" name="Picture 2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733800"/>
            <a:ext cx="29718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19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1775" y="3581400"/>
            <a:ext cx="8350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40" name="Rectangle 242"/>
          <p:cNvSpPr>
            <a:spLocks noChangeArrowheads="1"/>
          </p:cNvSpPr>
          <p:nvPr/>
        </p:nvSpPr>
        <p:spPr bwMode="auto">
          <a:xfrm>
            <a:off x="4953000" y="5257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0V</a:t>
            </a:r>
          </a:p>
        </p:txBody>
      </p:sp>
      <p:sp>
        <p:nvSpPr>
          <p:cNvPr id="69641" name="Rectangle 243"/>
          <p:cNvSpPr>
            <a:spLocks noChangeArrowheads="1"/>
          </p:cNvSpPr>
          <p:nvPr/>
        </p:nvSpPr>
        <p:spPr bwMode="auto">
          <a:xfrm>
            <a:off x="4953000" y="39624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3.8kV</a:t>
            </a:r>
          </a:p>
        </p:txBody>
      </p:sp>
      <p:sp>
        <p:nvSpPr>
          <p:cNvPr id="69642" name="Line 323"/>
          <p:cNvSpPr>
            <a:spLocks noChangeShapeType="1"/>
          </p:cNvSpPr>
          <p:nvPr/>
        </p:nvSpPr>
        <p:spPr bwMode="auto">
          <a:xfrm>
            <a:off x="5638800" y="4191000"/>
            <a:ext cx="609600" cy="228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Arial" charset="0"/>
            </a:endParaRPr>
          </a:p>
        </p:txBody>
      </p:sp>
      <p:sp>
        <p:nvSpPr>
          <p:cNvPr id="69643" name="Line 324"/>
          <p:cNvSpPr>
            <a:spLocks noChangeShapeType="1"/>
          </p:cNvSpPr>
          <p:nvPr/>
        </p:nvSpPr>
        <p:spPr bwMode="auto">
          <a:xfrm flipV="1">
            <a:off x="5410200" y="5181600"/>
            <a:ext cx="533400" cy="228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Arial" charset="0"/>
            </a:endParaRPr>
          </a:p>
        </p:txBody>
      </p:sp>
      <p:sp>
        <p:nvSpPr>
          <p:cNvPr id="69644" name="Rectangle 2"/>
          <p:cNvSpPr>
            <a:spLocks noChangeArrowheads="1"/>
          </p:cNvSpPr>
          <p:nvPr/>
        </p:nvSpPr>
        <p:spPr bwMode="auto">
          <a:xfrm>
            <a:off x="250825" y="404813"/>
            <a:ext cx="86756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Challenges: HV - HF Magnetics and Transformer design</a:t>
            </a:r>
          </a:p>
        </p:txBody>
      </p:sp>
    </p:spTree>
    <p:extLst>
      <p:ext uri="{BB962C8B-B14F-4D97-AF65-F5344CB8AC3E}">
        <p14:creationId xmlns:p14="http://schemas.microsoft.com/office/powerpoint/2010/main" val="7349810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751E8E-8D19-8964-4EDD-6248FB56C4ED}"/>
              </a:ext>
            </a:extLst>
          </p:cNvPr>
          <p:cNvSpPr txBox="1"/>
          <p:nvPr/>
        </p:nvSpPr>
        <p:spPr>
          <a:xfrm>
            <a:off x="293426" y="425327"/>
            <a:ext cx="8563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BiDFE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(or 4-QPS) based AC-DC converter development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69D3E7-AD58-DF74-3E12-00F1930F2F88}"/>
              </a:ext>
            </a:extLst>
          </p:cNvPr>
          <p:cNvSpPr txBox="1"/>
          <p:nvPr/>
        </p:nvSpPr>
        <p:spPr>
          <a:xfrm>
            <a:off x="81887" y="3714254"/>
            <a:ext cx="49950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Operating waveforms at 240 V, 2.5 kW AC output with 400 V DC input.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(AC current THD = 3.9%)</a:t>
            </a:r>
            <a:endParaRPr kumimoji="0" lang="en-US" sz="1200" b="0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[</a:t>
            </a:r>
            <a:r>
              <a:rPr kumimoji="0" lang="en-US" sz="1200" b="0" i="0" u="sng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BiDFET</a:t>
            </a: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t> module based phase-leg PCB] </a:t>
            </a:r>
            <a:endParaRPr kumimoji="0" lang="en-US" sz="1200" b="0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CC41062-49CF-1D2F-8184-5FE0A2F1BC33}"/>
              </a:ext>
            </a:extLst>
          </p:cNvPr>
          <p:cNvSpPr txBox="1"/>
          <p:nvPr/>
        </p:nvSpPr>
        <p:spPr>
          <a:xfrm>
            <a:off x="0" y="849498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10 kW, 3-ph  PV inverter prototype enabled by 1200V, 20A </a:t>
            </a:r>
            <a:r>
              <a:rPr kumimoji="0" lang="en-US" sz="1600" b="1" i="0" u="sng" strike="noStrike" kern="1200" cap="none" spc="0" normalizeH="0" baseline="0" noProof="0" dirty="0" err="1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BiDFET</a:t>
            </a: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half-bridge modu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D462050-1398-7080-0CD9-5CA81C79114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9" y="1611133"/>
            <a:ext cx="5080635" cy="2103120"/>
          </a:xfrm>
          <a:prstGeom prst="rect">
            <a:avLst/>
          </a:prstGeom>
          <a:noFill/>
        </p:spPr>
      </p:pic>
      <p:pic>
        <p:nvPicPr>
          <p:cNvPr id="12" name="Picture 11" descr="A screenshot of a computer&#10;&#10;Description automatically generated">
            <a:extLst>
              <a:ext uri="{FF2B5EF4-FFF2-40B4-BE49-F238E27FC236}">
                <a16:creationId xmlns:a16="http://schemas.microsoft.com/office/drawing/2014/main" id="{FE304E97-7DC4-BC95-A0D7-9E62BE688F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>
          <a:xfrm>
            <a:off x="5237810" y="3458461"/>
            <a:ext cx="3764073" cy="2149929"/>
          </a:xfrm>
          <a:prstGeom prst="rect">
            <a:avLst/>
          </a:prstGeom>
        </p:spPr>
      </p:pic>
      <p:pic>
        <p:nvPicPr>
          <p:cNvPr id="13" name="Content Placeholder 4" descr="A screenshot of a computer&#10;&#10;Description automatically generated">
            <a:extLst>
              <a:ext uri="{FF2B5EF4-FFF2-40B4-BE49-F238E27FC236}">
                <a16:creationId xmlns:a16="http://schemas.microsoft.com/office/drawing/2014/main" id="{3654DC23-4BA9-F1BD-98D5-4E0B0231792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724" b="72130"/>
          <a:stretch/>
        </p:blipFill>
        <p:spPr>
          <a:xfrm>
            <a:off x="7315200" y="5632845"/>
            <a:ext cx="1692244" cy="1155152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8E6458B-0ADF-E85F-4BFE-3AC839793137}"/>
              </a:ext>
            </a:extLst>
          </p:cNvPr>
          <p:cNvSpPr txBox="1"/>
          <p:nvPr/>
        </p:nvSpPr>
        <p:spPr>
          <a:xfrm>
            <a:off x="4994775" y="5670075"/>
            <a:ext cx="2469401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Efficiency and AC currents THD as measured using </a:t>
            </a:r>
            <a:r>
              <a:rPr kumimoji="0" lang="en-US" sz="1400" b="0" i="0" u="sng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Hioki</a:t>
            </a:r>
            <a:r>
              <a:rPr kumimoji="0" lang="en-US" sz="14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 Power Analyzer PW6001.</a:t>
            </a:r>
            <a:endParaRPr kumimoji="0" lang="en-US" sz="1400" b="0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9D1AAF8-913D-47D3-02B3-7EC74E27ACC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0000"/>
          <a:stretch/>
        </p:blipFill>
        <p:spPr>
          <a:xfrm>
            <a:off x="5237811" y="1148673"/>
            <a:ext cx="3764073" cy="228533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72FC3BC-CBF1-ED9C-90FA-887539CE82B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24" y="4375489"/>
            <a:ext cx="4934851" cy="2412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8688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10637"/>
            <a:ext cx="6807200" cy="1143000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1A2B40E-EED0-2B10-4ADA-1947CD7AD9A9}"/>
              </a:ext>
            </a:extLst>
          </p:cNvPr>
          <p:cNvSpPr txBox="1"/>
          <p:nvPr/>
        </p:nvSpPr>
        <p:spPr>
          <a:xfrm>
            <a:off x="5729641" y="4012206"/>
            <a:ext cx="348378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Efficiency variation with load.</a:t>
            </a:r>
            <a:endParaRPr kumimoji="0" lang="en-US" sz="1200" b="0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751E8E-8D19-8964-4EDD-6248FB56C4ED}"/>
              </a:ext>
            </a:extLst>
          </p:cNvPr>
          <p:cNvSpPr txBox="1"/>
          <p:nvPr/>
        </p:nvSpPr>
        <p:spPr>
          <a:xfrm>
            <a:off x="293426" y="415053"/>
            <a:ext cx="8563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BiDFE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(or 4-QPS) based AC-DC converter development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0017D99-054F-3ED7-9781-EDE249A0D9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3415" y="1748041"/>
            <a:ext cx="2903153" cy="2286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D1FF461-D7C2-354F-63C5-38F818AE02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86" y="1748041"/>
            <a:ext cx="5293282" cy="219456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969D3E7-AD58-DF74-3E12-00F1930F2F88}"/>
              </a:ext>
            </a:extLst>
          </p:cNvPr>
          <p:cNvSpPr txBox="1"/>
          <p:nvPr/>
        </p:nvSpPr>
        <p:spPr>
          <a:xfrm>
            <a:off x="81887" y="4012205"/>
            <a:ext cx="52932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Operating waveforms at 480 V, 10 kW AC output with 800 V DC input.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Arial" charset="0"/>
              </a:rPr>
              <a:t>(AC current THD = 3.5%)</a:t>
            </a:r>
            <a:endParaRPr kumimoji="0" lang="en-US" sz="1200" b="0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31DFE9E-F2E2-548C-A5BB-DD1C1B4BE841}"/>
              </a:ext>
            </a:extLst>
          </p:cNvPr>
          <p:cNvSpPr txBox="1"/>
          <p:nvPr/>
        </p:nvSpPr>
        <p:spPr>
          <a:xfrm>
            <a:off x="5979887" y="4350918"/>
            <a:ext cx="2750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4B545D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Around 0.4% efficiency is forgone to achieve isolation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CC41062-49CF-1D2F-8184-5FE0A2F1BC33}"/>
              </a:ext>
            </a:extLst>
          </p:cNvPr>
          <p:cNvSpPr txBox="1"/>
          <p:nvPr/>
        </p:nvSpPr>
        <p:spPr>
          <a:xfrm>
            <a:off x="0" y="1147449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sng" strike="noStrike" kern="1200" cap="none" spc="0" normalizeH="0" baseline="0" noProof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10 </a:t>
            </a: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kW</a:t>
            </a:r>
            <a:r>
              <a:rPr kumimoji="0" lang="en-US" sz="1600" b="1" i="0" u="sng" strike="noStrike" kern="1200" cap="none" spc="0" normalizeH="0" baseline="0" noProof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, 3-ph  PV inverter prototype </a:t>
            </a: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enabled </a:t>
            </a:r>
            <a:r>
              <a:rPr kumimoji="0" lang="en-US" sz="1600" b="1" i="0" u="sng" strike="noStrike" kern="1200" cap="none" spc="0" normalizeH="0" baseline="0" noProof="0">
                <a:ln>
                  <a:noFill/>
                </a:ln>
                <a:solidFill>
                  <a:srgbClr val="E3E4E5">
                    <a:lumMod val="10000"/>
                  </a:srgbClr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by 1200V, 20A BiDFET half-bridge module</a:t>
            </a:r>
            <a:endParaRPr kumimoji="0" lang="en-US" sz="1600" b="1" i="0" u="sng" strike="noStrike" kern="1200" cap="none" spc="0" normalizeH="0" baseline="0" noProof="0" dirty="0">
              <a:ln>
                <a:noFill/>
              </a:ln>
              <a:solidFill>
                <a:srgbClr val="E3E4E5">
                  <a:lumMod val="10000"/>
                </a:srgbClr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3" name="Picture 2" descr="A picture containing text, indoor, desk, cluttered&#10;&#10;Description automatically generated">
            <a:extLst>
              <a:ext uri="{FF2B5EF4-FFF2-40B4-BE49-F238E27FC236}">
                <a16:creationId xmlns:a16="http://schemas.microsoft.com/office/drawing/2014/main" id="{A9F9D5F9-7480-F18D-5D6E-562745AA381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426" y="4473870"/>
            <a:ext cx="5151877" cy="23420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752977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CC2B6-3386-4633-9695-8F76D7F652A9}" type="slidenum">
              <a:rPr kumimoji="0" lang="it-IT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it-IT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charset="0"/>
            </a:endParaRPr>
          </a:p>
        </p:txBody>
      </p:sp>
      <p:sp>
        <p:nvSpPr>
          <p:cNvPr id="177156" name="Rectangle 3"/>
          <p:cNvSpPr>
            <a:spLocks noChangeArrowheads="1"/>
          </p:cNvSpPr>
          <p:nvPr/>
        </p:nvSpPr>
        <p:spPr bwMode="auto">
          <a:xfrm>
            <a:off x="416531" y="5827795"/>
            <a:ext cx="85693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ck to all my PhD students, UG Research students and Post-Doctoral Scholars in my group</a:t>
            </a:r>
          </a:p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pt-B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7715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443103"/>
            <a:ext cx="1728788" cy="230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71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23100" y="3756433"/>
            <a:ext cx="2095500" cy="1509713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it-IT" altLang="en-US" sz="2400" dirty="0">
                <a:solidFill>
                  <a:srgbClr val="00B0F0"/>
                </a:solidFill>
              </a:rPr>
              <a:t>Thank You!!!</a:t>
            </a:r>
          </a:p>
          <a:p>
            <a:pPr marL="0" indent="0" algn="ctr" eaLnBrk="1" hangingPunct="1">
              <a:buFontTx/>
              <a:buNone/>
            </a:pPr>
            <a:endParaRPr lang="it-IT" altLang="en-US" sz="2400" dirty="0">
              <a:solidFill>
                <a:srgbClr val="00B0F0"/>
              </a:solidFill>
            </a:endParaRPr>
          </a:p>
          <a:p>
            <a:pPr marL="0" indent="0" algn="ctr" eaLnBrk="1" hangingPunct="1">
              <a:buFontTx/>
              <a:buNone/>
            </a:pPr>
            <a:r>
              <a:rPr lang="it-IT" altLang="en-US" sz="2400" dirty="0">
                <a:solidFill>
                  <a:srgbClr val="00B0F0"/>
                </a:solidFill>
              </a:rPr>
              <a:t>Questions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56508" y="1550613"/>
            <a:ext cx="8984750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>
                <a:solidFill>
                  <a:srgbClr val="333399"/>
                </a:solidFill>
                <a:latin typeface="Arial"/>
              </a:rPr>
              <a:t>Collaboration with industry – please join AMPED</a:t>
            </a:r>
          </a:p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400" kern="0" dirty="0">
              <a:solidFill>
                <a:srgbClr val="333399"/>
              </a:solidFill>
              <a:latin typeface="Arial"/>
            </a:endParaRPr>
          </a:p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>
                <a:solidFill>
                  <a:srgbClr val="333399"/>
                </a:solidFill>
                <a:latin typeface="Arial"/>
              </a:rPr>
              <a:t>Reference designs for different applications</a:t>
            </a:r>
          </a:p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400" kern="0" dirty="0">
              <a:solidFill>
                <a:srgbClr val="333399"/>
              </a:solidFill>
              <a:latin typeface="Arial"/>
            </a:endParaRPr>
          </a:p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Applications: EV Charging, EMI filters, CMC filters, </a:t>
            </a:r>
          </a:p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DC-DC converters, Server power supplies for Data Cen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323850" y="3912444"/>
            <a:ext cx="4572000" cy="13665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563C1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research.ece.ncsu.edu/bhattacharya/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563C1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ttps://ece.ncsu.edu/people/sbhatta4/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563C1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mail: sbhatta4@ncsu.edu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2235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1EEAF4-6652-4A3C-90C0-048F3A725B20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1258089" name="Group 617"/>
          <p:cNvGraphicFramePr>
            <a:graphicFrameLocks noGrp="1"/>
          </p:cNvGraphicFramePr>
          <p:nvPr>
            <p:ph sz="half" idx="1"/>
          </p:nvPr>
        </p:nvGraphicFramePr>
        <p:xfrm>
          <a:off x="3200400" y="3810000"/>
          <a:ext cx="3429000" cy="2473324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226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3.9KW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MS Mincho" pitchFamily="49" charset="-128"/>
                        <a:cs typeface="Times New Roman" pitchFamily="18" charset="0"/>
                      </a:endParaRPr>
                    </a:p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7.0KW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803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CORE LOSS (W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80.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80.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26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HV WINDING LOSS (W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6.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62.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391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WINDING LOSS (W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8.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85.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39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TOTAL (W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2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2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39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EFFICIENCY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MS Mincho" pitchFamily="49" charset="-128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96.9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96.8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8465" name="Picture 2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66800"/>
            <a:ext cx="2971800" cy="268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6" name="Picture 20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86200"/>
            <a:ext cx="29718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7" name="Picture 3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143000"/>
            <a:ext cx="32766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8" name="Rectangle 314"/>
          <p:cNvSpPr>
            <a:spLocks noChangeArrowheads="1"/>
          </p:cNvSpPr>
          <p:nvPr/>
        </p:nvSpPr>
        <p:spPr bwMode="auto">
          <a:xfrm>
            <a:off x="6934200" y="1641475"/>
            <a:ext cx="19050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h1=Vac_low side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h2=Vac_high side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h3= Iac_low side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h4=Iac_High side,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99CC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8469" name="Rectangle 390"/>
          <p:cNvSpPr>
            <a:spLocks noChangeArrowheads="1"/>
          </p:cNvSpPr>
          <p:nvPr/>
        </p:nvSpPr>
        <p:spPr bwMode="auto">
          <a:xfrm>
            <a:off x="3124200" y="3429000"/>
            <a:ext cx="3581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est Waveforms</a:t>
            </a:r>
          </a:p>
        </p:txBody>
      </p:sp>
      <p:sp>
        <p:nvSpPr>
          <p:cNvPr id="18470" name="Rectangle 391"/>
          <p:cNvSpPr>
            <a:spLocks noChangeArrowheads="1"/>
          </p:cNvSpPr>
          <p:nvPr/>
        </p:nvSpPr>
        <p:spPr bwMode="auto">
          <a:xfrm>
            <a:off x="3810000" y="6324600"/>
            <a:ext cx="2057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fficiency</a:t>
            </a:r>
          </a:p>
        </p:txBody>
      </p:sp>
      <p:graphicFrame>
        <p:nvGraphicFramePr>
          <p:cNvPr id="1258107" name="Group 635"/>
          <p:cNvGraphicFramePr>
            <a:graphicFrameLocks noGrp="1"/>
          </p:cNvGraphicFramePr>
          <p:nvPr>
            <p:ph sz="half" idx="2"/>
          </p:nvPr>
        </p:nvGraphicFramePr>
        <p:xfrm>
          <a:off x="6705600" y="3840163"/>
          <a:ext cx="2362200" cy="2406651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1488"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VOLTAGE (KV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604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SimSun" pitchFamily="2" charset="-122"/>
                          <a:cs typeface="Times New Roman" pitchFamily="18" charset="0"/>
                        </a:rPr>
                        <a:t>LEAKAGE CURRENT (n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3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5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491" name="Rectangle 636"/>
          <p:cNvSpPr>
            <a:spLocks noChangeArrowheads="1"/>
          </p:cNvSpPr>
          <p:nvPr/>
        </p:nvSpPr>
        <p:spPr bwMode="auto">
          <a:xfrm>
            <a:off x="6477000" y="6477000"/>
            <a:ext cx="2743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nsulation Capability</a:t>
            </a:r>
          </a:p>
        </p:txBody>
      </p:sp>
      <p:sp>
        <p:nvSpPr>
          <p:cNvPr id="18492" name="Rectangle 2"/>
          <p:cNvSpPr>
            <a:spLocks noChangeArrowheads="1"/>
          </p:cNvSpPr>
          <p:nvPr/>
        </p:nvSpPr>
        <p:spPr bwMode="auto">
          <a:xfrm>
            <a:off x="2667000" y="2286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hallenge 3: HV-HF Magnetics </a:t>
            </a:r>
            <a:b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-Transformer test</a:t>
            </a:r>
          </a:p>
        </p:txBody>
      </p:sp>
    </p:spTree>
    <p:extLst>
      <p:ext uri="{BB962C8B-B14F-4D97-AF65-F5344CB8AC3E}">
        <p14:creationId xmlns:p14="http://schemas.microsoft.com/office/powerpoint/2010/main" val="3664751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4343400" y="4038600"/>
            <a:ext cx="457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rototype-1 (Top), prototype-2 (middle), prototype-3  (bottom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185863"/>
          <a:ext cx="3809999" cy="54562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40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17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17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25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rototype-1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rototype-2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rototype-3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9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Core material 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Metglas SA2605SA1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Metglas SA2605SA1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Metglas SA2605SA1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Operating freq. 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 kHz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7 k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kVA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10 kVA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ri. Volt. 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800 V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Sec. Volt.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400 V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Pri. Amp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.6 A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Sec. Amp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5 A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Turns ratio [n:1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9.5 : 1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Bac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25 T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26 T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35 T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Ac [cm^2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40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1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Window area [cm^2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56.25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56.25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1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Core volume [cm^3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472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706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804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Core mass [kg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4.9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19.4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3.0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# of pri. turns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90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07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28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# of sec. turns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2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4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0479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Airgap [mm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5 (each side)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Mag. Ind. [mH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35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468.9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41.2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Leak. Ind. [mH]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6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30.3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9.7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4229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Excitation current on pri. side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85 A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0.44 A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0.59 A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Core loss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80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00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18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Winding loss 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47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94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81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Total loss 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227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194 W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199 W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523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Efficiency  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96.76 %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97.3 %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97.16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5639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Hot spot temp.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on the surface with natural convection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43.1 ºC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>
                          <a:solidFill>
                            <a:schemeClr val="tx1"/>
                          </a:solidFill>
                          <a:effectLst/>
                        </a:rPr>
                        <a:t>43.5 ºC</a:t>
                      </a:r>
                      <a:endParaRPr lang="en-US" sz="1000" b="0" kern="120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kern="1200" dirty="0">
                          <a:solidFill>
                            <a:schemeClr val="tx1"/>
                          </a:solidFill>
                          <a:effectLst/>
                        </a:rPr>
                        <a:t>46.5 ºC</a:t>
                      </a:r>
                      <a:endParaRPr lang="en-US" sz="1000" b="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36195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pic>
        <p:nvPicPr>
          <p:cNvPr id="19582" name="Picture 15" descr="Description: IR_03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971800"/>
            <a:ext cx="1096963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83" name="Picture 14" descr="Description: C:\Users\jimijam\Desktop\2010FALL\곤줄박이\IR_042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038" y="2971800"/>
            <a:ext cx="1096962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84" name="Picture 13" descr="Description: C:\Users\jimijam\Desktop\2010FALL\곤줄박이\v3_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971800"/>
            <a:ext cx="1096963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8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맑은 고딕" pitchFamily="34" charset="-127"/>
                <a:cs typeface="Times New Roman" pitchFamily="18" charset="0"/>
              </a:rPr>
              <a:t> </a:t>
            </a:r>
            <a:endParaRPr kumimoji="0" lang="en-US" altLang="ko-KR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맑은 고딕" pitchFamily="34" charset="-127"/>
              <a:cs typeface="Arial" charset="0"/>
            </a:endParaRPr>
          </a:p>
        </p:txBody>
      </p:sp>
      <p:sp>
        <p:nvSpPr>
          <p:cNvPr id="19586" name="Rectangle 5"/>
          <p:cNvSpPr>
            <a:spLocks noChangeArrowheads="1"/>
          </p:cNvSpPr>
          <p:nvPr/>
        </p:nvSpPr>
        <p:spPr bwMode="auto">
          <a:xfrm>
            <a:off x="0" y="1349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맑은 고딕" pitchFamily="34" charset="-127"/>
                <a:cs typeface="Times New Roman" pitchFamily="18" charset="0"/>
              </a:rPr>
              <a:t>  </a:t>
            </a:r>
            <a:endParaRPr kumimoji="0" lang="en-US" altLang="ko-KR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맑은 고딕" pitchFamily="34" charset="-127"/>
              <a:cs typeface="Arial" charset="0"/>
            </a:endParaRPr>
          </a:p>
        </p:txBody>
      </p:sp>
      <p:sp>
        <p:nvSpPr>
          <p:cNvPr id="19587" name="Rectangle 6"/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맑은 고딕" pitchFamily="34" charset="-127"/>
                <a:cs typeface="Times New Roman" pitchFamily="18" charset="0"/>
              </a:rPr>
              <a:t>  </a:t>
            </a:r>
            <a:endParaRPr kumimoji="0" lang="en-US" altLang="ko-KR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맑은 고딕" pitchFamily="34" charset="-127"/>
              <a:cs typeface="Arial" charset="0"/>
            </a:endParaRPr>
          </a:p>
        </p:txBody>
      </p:sp>
      <p:pic>
        <p:nvPicPr>
          <p:cNvPr id="19588" name="Picture 10" descr="C:\Users\jimijam\Desktop\곤줄박이\082310xmfr test\IMG_2063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082675"/>
            <a:ext cx="2468563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2209800" y="152400"/>
            <a:ext cx="6705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Specification of transform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+mn-ea"/>
                <a:cs typeface="Arial" charset="0"/>
              </a:rPr>
              <a:t>SST gen-1</a:t>
            </a:r>
          </a:p>
        </p:txBody>
      </p:sp>
      <p:pic>
        <p:nvPicPr>
          <p:cNvPr id="19590" name="Picture 13" descr="C:\Users\jimijam\Desktop\곤줄박이\trans_082510\3700V_full_load3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650" y="4462463"/>
            <a:ext cx="2759075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91" name="Rectangle 7"/>
          <p:cNvSpPr>
            <a:spLocks noChangeArrowheads="1"/>
          </p:cNvSpPr>
          <p:nvPr/>
        </p:nvSpPr>
        <p:spPr bwMode="auto">
          <a:xfrm>
            <a:off x="7029450" y="4864100"/>
            <a:ext cx="21145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LV-side voltage (purple,200V/div), HV-side Voltage (orange, 1kV/div) and current (green, 20A/div), Time (100us/div) of Prototype. 3 10kVA 	 HV-HF Transformer</a:t>
            </a:r>
          </a:p>
        </p:txBody>
      </p:sp>
    </p:spTree>
    <p:extLst>
      <p:ext uri="{BB962C8B-B14F-4D97-AF65-F5344CB8AC3E}">
        <p14:creationId xmlns:p14="http://schemas.microsoft.com/office/powerpoint/2010/main" val="35046635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4038600" cy="128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Specifications:</a:t>
            </a:r>
            <a:endParaRPr kumimoji="0" lang="en-US" altLang="zh-CN" sz="2400" b="1" i="0" u="sng" strike="noStrike" kern="1200" cap="none" spc="0" normalizeH="0" baseline="0" noProof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.2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Vac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40V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c/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0V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c;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400V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c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ower rating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VA</a:t>
            </a:r>
          </a:p>
        </p:txBody>
      </p:sp>
      <p:sp>
        <p:nvSpPr>
          <p:cNvPr id="61444" name="Text Box 3"/>
          <p:cNvSpPr txBox="1">
            <a:spLocks noChangeArrowheads="1"/>
          </p:cNvSpPr>
          <p:nvPr/>
        </p:nvSpPr>
        <p:spPr bwMode="auto">
          <a:xfrm>
            <a:off x="4800600" y="1131888"/>
            <a:ext cx="4038600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SzPct val="90000"/>
              <a:buFont typeface="Arial" charset="0"/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33CC33"/>
              </a:buClr>
              <a:buSzPct val="75000"/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Tested:</a:t>
            </a:r>
            <a:endParaRPr kumimoji="0" lang="en-US" altLang="zh-CN" sz="2400" b="1" i="0" u="sng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6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Vac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40V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c;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400V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c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ower rating: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VA</a:t>
            </a:r>
          </a:p>
        </p:txBody>
      </p:sp>
      <p:pic>
        <p:nvPicPr>
          <p:cNvPr id="614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438400"/>
            <a:ext cx="8534400" cy="427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681402"/>
            <a:ext cx="91440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altLang="en-US" sz="2100" kern="0">
                <a:cs typeface="Times New Roman" pitchFamily="18" charset="0"/>
              </a:rPr>
              <a:t>Gen-II SST: </a:t>
            </a:r>
            <a:r>
              <a:rPr lang="en-US" altLang="en-US" sz="2100" kern="0">
                <a:solidFill>
                  <a:srgbClr val="0000CC"/>
                </a:solidFill>
              </a:rPr>
              <a:t>Topology – single stage enabled by SiC 15kV MOSFET</a:t>
            </a:r>
            <a:endParaRPr lang="en-US" altLang="en-US" sz="2100" kern="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49209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461598"/>
            <a:ext cx="91440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Times New Roman" panose="02020603050405020304" pitchFamily="18" charset="0"/>
              </a:rPr>
              <a:t>Gen-II SST: High Frequency Co-Axial Winding (CWT) Transformer - Design &amp; Test at 20kHz, 30kW, 12kV/400V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43002" y="763310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Arial" charset="0"/>
            </a:endParaRPr>
          </a:p>
        </p:txBody>
      </p:sp>
      <p:graphicFrame>
        <p:nvGraphicFramePr>
          <p:cNvPr id="6" name="Object 5"/>
          <p:cNvGraphicFramePr>
            <a:graphicFrameLocks/>
          </p:cNvGraphicFramePr>
          <p:nvPr/>
        </p:nvGraphicFramePr>
        <p:xfrm>
          <a:off x="57151" y="3633868"/>
          <a:ext cx="9029699" cy="261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79130" imgH="2564130" progId="Visio.Drawing.11">
                  <p:embed/>
                </p:oleObj>
              </mc:Choice>
              <mc:Fallback>
                <p:oleObj name="Visio" r:id="rId3" imgW="8279130" imgH="256413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1" y="3633868"/>
                        <a:ext cx="9029699" cy="2617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/>
          </p:cNvGraphicFramePr>
          <p:nvPr/>
        </p:nvGraphicFramePr>
        <p:xfrm>
          <a:off x="228599" y="1257747"/>
          <a:ext cx="8765931" cy="221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892546" imgH="2032635" progId="Visio.Drawing.11">
                  <p:embed/>
                </p:oleObj>
              </mc:Choice>
              <mc:Fallback>
                <p:oleObj name="Visio" r:id="rId5" imgW="5892546" imgH="2032635" progId="Visio.Drawing.11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1257747"/>
                        <a:ext cx="8765931" cy="221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078226" y="3368515"/>
            <a:ext cx="1838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30cm*17cm*9cm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28600" y="6323868"/>
            <a:ext cx="8858249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C-DC converter of the SST; 30kVA, 20 kHz CWT test - Yellow (Vo) 5kV/div, pink (Vi) 200V/div, green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Imag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) 20A/div; Heat distribution after 90 min operation</a:t>
            </a:r>
          </a:p>
        </p:txBody>
      </p:sp>
    </p:spTree>
    <p:extLst>
      <p:ext uri="{BB962C8B-B14F-4D97-AF65-F5344CB8AC3E}">
        <p14:creationId xmlns:p14="http://schemas.microsoft.com/office/powerpoint/2010/main" val="35728585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 time=&quot;3/6/2008 12:03:03 PM&quot;&gt;&lt;Slide id=&quot;335&quot; dur=&quot;.609375&quot;/&gt;&lt;Slide id=&quot;337&quot; dur=&quot;13.53516&quot;/&gt;&lt;Slide id=&quot;335&quot; dur=&quot;.765625&quot;/&gt;&lt;Slide id=&quot;337&quot; dur=&quot;4.699219&quot;/&gt;&lt;Slide id=&quot;312&quot; dur=&quot;2.902344&quot;/&gt;&lt;Slide id=&quot;313&quot; dur=&quot;7.195313&quot;/&gt;&lt;Slide id=&quot;316&quot; dur=&quot;10.69141&quot;/&gt;&lt;Slide id=&quot;317&quot; dur=&quot;1.734375&quot;/&gt;&lt;Slide id=&quot;336&quot; dur=&quot;1.703125&quot;/&gt;&lt;Slide id=&quot;338&quot; dur=&quot;1&quot;/&gt;&lt;/Timings&gt;&lt;/WMTools&gt;"/>
</p:tagLst>
</file>

<file path=ppt/theme/theme1.xml><?xml version="1.0" encoding="utf-8"?>
<a:theme xmlns:a="http://schemas.openxmlformats.org/drawingml/2006/main" name="ECCE2011">
  <a:themeElements>
    <a:clrScheme name="ECCE201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CCE20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CCE201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CE201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CE201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CE201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CE201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CE201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CE201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5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Georgia"/>
        <a:ea typeface="ＭＳ Ｐゴシック"/>
        <a:cs typeface="ＭＳ Ｐゴシック"/>
      </a:majorFont>
      <a:minorFont>
        <a:latin typeface="Georgia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8" charset="0"/>
            <a:ea typeface="ＭＳ Ｐゴシック" pitchFamily="-108" charset="-128"/>
            <a:cs typeface="ＭＳ Ｐゴシック" pitchFamily="-108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8" charset="0"/>
            <a:ea typeface="ＭＳ Ｐゴシック" pitchFamily="-108" charset="-128"/>
            <a:cs typeface="ＭＳ Ｐゴシック" pitchFamily="-108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itt_Power_Template.pptx" id="{7911D2A0-44C8-493A-9AD0-B6AF00B76628}" vid="{E72038F8-3C22-40CE-AD40-B230E0522107}"/>
    </a:ext>
  </a:extLst>
</a:theme>
</file>

<file path=ppt/theme/theme16.xml><?xml version="1.0" encoding="utf-8"?>
<a:theme xmlns:a="http://schemas.openxmlformats.org/drawingml/2006/main" name="NCStateU-horizontal-left-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Bahnschrift SemiLight SemiConde"/>
        <a:ea typeface=""/>
        <a:cs typeface=""/>
      </a:majorFont>
      <a:minorFont>
        <a:latin typeface="Bahnschrift SemiLight SemiCon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defRPr dirty="0" err="1" smtClean="0">
            <a:latin typeface="+mj-lt"/>
          </a:defRPr>
        </a:defPPr>
      </a:lstStyle>
    </a:txDef>
  </a:objectDefaults>
  <a:extraClrSchemeLst/>
</a:theme>
</file>

<file path=ppt/theme/theme17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Bahnschrift SemiBold SemiConden"/>
        <a:ea typeface=""/>
        <a:cs typeface=""/>
      </a:majorFont>
      <a:minorFont>
        <a:latin typeface="Bahnschrift SemiCondens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33CC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33CC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NCStateU-horizontal-left-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NCStateU-horizontal-left-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3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4_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5_Qualifiers_Presentation1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33CC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33CC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c_ppt_template_jan2012</Template>
  <TotalTime>94267</TotalTime>
  <Words>4728</Words>
  <Application>Microsoft Office PowerPoint</Application>
  <PresentationFormat>On-screen Show (4:3)</PresentationFormat>
  <Paragraphs>854</Paragraphs>
  <Slides>52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89" baseType="lpstr">
      <vt:lpstr>Arial</vt:lpstr>
      <vt:lpstr>Arial Narrow</vt:lpstr>
      <vt:lpstr>Bahnschrift</vt:lpstr>
      <vt:lpstr>Bahnschrift Light SemiCondensed</vt:lpstr>
      <vt:lpstr>Bahnschrift SemiBold</vt:lpstr>
      <vt:lpstr>Bahnschrift SemiBold SemiConden</vt:lpstr>
      <vt:lpstr>Bahnschrift SemiCondensed</vt:lpstr>
      <vt:lpstr>Bahnschrift SemiLight SemiConde</vt:lpstr>
      <vt:lpstr>Calibri</vt:lpstr>
      <vt:lpstr>Calibri Light</vt:lpstr>
      <vt:lpstr>Cambria</vt:lpstr>
      <vt:lpstr>Cambria Math</vt:lpstr>
      <vt:lpstr>Georgia</vt:lpstr>
      <vt:lpstr>Roboto</vt:lpstr>
      <vt:lpstr>Roboto Black</vt:lpstr>
      <vt:lpstr>Tahoma</vt:lpstr>
      <vt:lpstr>Times New Roman</vt:lpstr>
      <vt:lpstr>Wingdings</vt:lpstr>
      <vt:lpstr>ECCE2011</vt:lpstr>
      <vt:lpstr>1_Default Design</vt:lpstr>
      <vt:lpstr>2_NCStateU-horizontal-left-logo</vt:lpstr>
      <vt:lpstr>1_NCStateU-horizontal-left-logo</vt:lpstr>
      <vt:lpstr>3_Simple Light</vt:lpstr>
      <vt:lpstr>6_Simple Light</vt:lpstr>
      <vt:lpstr>4_Simple Light</vt:lpstr>
      <vt:lpstr>5_Qualifiers_Presentation1</vt:lpstr>
      <vt:lpstr>Simple Light</vt:lpstr>
      <vt:lpstr>5_Simple Light</vt:lpstr>
      <vt:lpstr>1_Office Theme</vt:lpstr>
      <vt:lpstr>2_Office Theme</vt:lpstr>
      <vt:lpstr>3_Office Theme</vt:lpstr>
      <vt:lpstr>4_Office Theme</vt:lpstr>
      <vt:lpstr>Blank Presentation</vt:lpstr>
      <vt:lpstr>NCStateU-horizontal-left-logo</vt:lpstr>
      <vt:lpstr>Office Theme</vt:lpstr>
      <vt:lpstr>5_Office Theme</vt:lpstr>
      <vt:lpstr>Visio</vt:lpstr>
      <vt:lpstr>PowerPoint Presentation</vt:lpstr>
      <vt:lpstr>PowerPoint Presentation</vt:lpstr>
      <vt:lpstr>Gen-I SST: Topology &amp; Prototype – 6.5kV Si-IGBT capabilities &amp; challenges</vt:lpstr>
      <vt:lpstr>Magnetics for S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50kW DC-DC Dual Active Bridge [DAB] Converter [400V: 1000V] </vt:lpstr>
      <vt:lpstr>Coaxial Transformer: Tubular Winding Capacitance</vt:lpstr>
      <vt:lpstr>Optimal Co-Design of DAB: 50kW results</vt:lpstr>
      <vt:lpstr>System Build</vt:lpstr>
      <vt:lpstr>1000V/ 20kW MVDC Contactless Power Supply</vt:lpstr>
      <vt:lpstr>Gapped Transformer Design Overview</vt:lpstr>
      <vt:lpstr>Integration of PV and ESS using TAB</vt:lpstr>
      <vt:lpstr>PowerPoint Presentation</vt:lpstr>
      <vt:lpstr>High speed machine (HSM) testbeds</vt:lpstr>
      <vt:lpstr>15kV SiC IGBT based 3-phase SST with 13.8kV MV AC grid tie: Transformerless Intelligent Power Substation (TIPS)</vt:lpstr>
      <vt:lpstr>TIPS Converter Laboratory Demonstration: AFEC waveforms for 4.16 kV MV AC grid tie operation with 8 kV MV dc bus and 9.6 kW load</vt:lpstr>
      <vt:lpstr>PowerPoint Presentation</vt:lpstr>
      <vt:lpstr>MV – Medium Frequency Transformer Specifications</vt:lpstr>
      <vt:lpstr>Medium Frequency Transformer for DAB</vt:lpstr>
      <vt:lpstr>Transformer Winding Arrangement and Equivalent Circuit with Parasitics</vt:lpstr>
      <vt:lpstr>Verification of Measured Equivalent Circuit using Spice Simulation  </vt:lpstr>
      <vt:lpstr>Verification of Measured Equivalent Circuit using Spice Simulation  </vt:lpstr>
      <vt:lpstr>Hardware Demonstration</vt:lpstr>
      <vt:lpstr>Open-circuit Fault in DAB3</vt:lpstr>
      <vt:lpstr>Effect of Open-circuit Fault on the Transformer</vt:lpstr>
      <vt:lpstr>PowerPoint Presentation</vt:lpstr>
      <vt:lpstr>Cyclo-converter based 1-phase and 3-phase grid connected PV inverter enabled by Monolithically integrated SiC 4-QPS at 1200V, 10-25A  * Advanced packaging of single switch module and half-bridge switch module</vt:lpstr>
      <vt:lpstr> </vt:lpstr>
      <vt:lpstr> </vt:lpstr>
      <vt:lpstr> </vt:lpstr>
      <vt:lpstr>PowerPoint Presentation</vt:lpstr>
    </vt:vector>
  </TitlesOfParts>
  <Company>Northrop Grumman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egan Snook</dc:creator>
  <cp:lastModifiedBy>Subhashish Bhattacharya</cp:lastModifiedBy>
  <cp:revision>1564</cp:revision>
  <dcterms:created xsi:type="dcterms:W3CDTF">2012-01-19T15:22:42Z</dcterms:created>
  <dcterms:modified xsi:type="dcterms:W3CDTF">2023-08-17T16:02:50Z</dcterms:modified>
</cp:coreProperties>
</file>